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B26A8E" w14:paraId="157C08F1" w14:textId="77777777">
        <w:tc>
          <w:tcPr>
            <w:tcW w:w="10423" w:type="dxa"/>
            <w:gridSpan w:val="2"/>
            <w:shd w:val="clear" w:color="auto" w:fill="auto"/>
          </w:tcPr>
          <w:p w14:paraId="157C08F0" w14:textId="77777777" w:rsidR="00B26A8E" w:rsidRDefault="009F7E34">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B26A8E" w14:paraId="157C08F4" w14:textId="77777777">
        <w:trPr>
          <w:trHeight w:hRule="exact" w:val="1134"/>
        </w:trPr>
        <w:tc>
          <w:tcPr>
            <w:tcW w:w="10423" w:type="dxa"/>
            <w:gridSpan w:val="2"/>
            <w:shd w:val="clear" w:color="auto" w:fill="auto"/>
          </w:tcPr>
          <w:p w14:paraId="157C08F2" w14:textId="77777777" w:rsidR="00B26A8E" w:rsidRDefault="009F7E34">
            <w:pPr>
              <w:pStyle w:val="ZB"/>
              <w:framePr w:w="0" w:hRule="auto" w:wrap="auto" w:vAnchor="margin" w:hAnchor="text" w:yAlign="inline"/>
            </w:pPr>
            <w:r>
              <w:t xml:space="preserve">Technical </w:t>
            </w:r>
            <w:bookmarkStart w:id="5" w:name="spectype2"/>
            <w:r>
              <w:t>Specification</w:t>
            </w:r>
            <w:bookmarkEnd w:id="5"/>
          </w:p>
          <w:p w14:paraId="157C08F3" w14:textId="77777777" w:rsidR="00B26A8E" w:rsidRDefault="009F7E34">
            <w:pPr>
              <w:pStyle w:val="Guidance"/>
            </w:pPr>
            <w:r>
              <w:br/>
            </w:r>
          </w:p>
        </w:tc>
      </w:tr>
      <w:tr w:rsidR="00B26A8E" w14:paraId="157C08F9" w14:textId="77777777">
        <w:trPr>
          <w:trHeight w:hRule="exact" w:val="3686"/>
        </w:trPr>
        <w:tc>
          <w:tcPr>
            <w:tcW w:w="10423" w:type="dxa"/>
            <w:gridSpan w:val="2"/>
            <w:shd w:val="clear" w:color="auto" w:fill="auto"/>
          </w:tcPr>
          <w:p w14:paraId="157C08F5" w14:textId="77777777" w:rsidR="00B26A8E" w:rsidRDefault="009F7E34">
            <w:pPr>
              <w:pStyle w:val="ZT"/>
              <w:framePr w:wrap="auto" w:hAnchor="text" w:yAlign="inline"/>
            </w:pPr>
            <w:r>
              <w:t>3rd Generation Partnership Project;</w:t>
            </w:r>
          </w:p>
          <w:p w14:paraId="157C08F6" w14:textId="77777777" w:rsidR="00B26A8E" w:rsidRDefault="009F7E34">
            <w:pPr>
              <w:pStyle w:val="ZT"/>
              <w:framePr w:wrap="auto" w:hAnchor="text" w:yAlign="inline"/>
              <w:rPr>
                <w:highlight w:val="yellow"/>
              </w:rPr>
            </w:pPr>
            <w:r>
              <w:t xml:space="preserve">Technical Specification Group </w:t>
            </w:r>
            <w:bookmarkStart w:id="6" w:name="specTitle"/>
            <w:r>
              <w:t>Radio Access Network;</w:t>
            </w:r>
          </w:p>
          <w:p w14:paraId="157C08F7" w14:textId="77777777" w:rsidR="00B26A8E" w:rsidRDefault="009F7E34">
            <w:pPr>
              <w:pStyle w:val="ZT"/>
              <w:framePr w:wrap="auto" w:hAnchor="text" w:yAlign="inline"/>
            </w:pPr>
            <w:r>
              <w:t>Ambient IoT Medium Access Control Protocol</w:t>
            </w:r>
            <w:r>
              <w:rPr>
                <w:rFonts w:eastAsia="Arial Unicode MS"/>
              </w:rPr>
              <w:t xml:space="preserve"> specification</w:t>
            </w:r>
            <w:bookmarkEnd w:id="6"/>
          </w:p>
          <w:p w14:paraId="157C08F8" w14:textId="77777777" w:rsidR="00B26A8E" w:rsidRDefault="009F7E34">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B26A8E" w14:paraId="157C08FB" w14:textId="77777777">
        <w:tc>
          <w:tcPr>
            <w:tcW w:w="10423" w:type="dxa"/>
            <w:gridSpan w:val="2"/>
            <w:shd w:val="clear" w:color="auto" w:fill="auto"/>
          </w:tcPr>
          <w:p w14:paraId="157C08FA" w14:textId="77777777" w:rsidR="00B26A8E" w:rsidRDefault="009F7E34">
            <w:pPr>
              <w:pStyle w:val="ZU"/>
              <w:framePr w:w="0" w:wrap="auto" w:vAnchor="margin" w:hAnchor="text" w:yAlign="inline"/>
              <w:tabs>
                <w:tab w:val="right" w:pos="10206"/>
              </w:tabs>
              <w:jc w:val="left"/>
              <w:rPr>
                <w:color w:val="0000FF"/>
              </w:rPr>
            </w:pPr>
            <w:r>
              <w:rPr>
                <w:color w:val="0000FF"/>
              </w:rPr>
              <w:tab/>
            </w:r>
          </w:p>
        </w:tc>
      </w:tr>
      <w:tr w:rsidR="00B26A8E" w14:paraId="157C08FE" w14:textId="77777777">
        <w:trPr>
          <w:cantSplit/>
          <w:trHeight w:hRule="exact" w:val="1531"/>
        </w:trPr>
        <w:tc>
          <w:tcPr>
            <w:tcW w:w="5211" w:type="dxa"/>
            <w:tcBorders>
              <w:top w:val="dashed" w:sz="4" w:space="0" w:color="auto"/>
              <w:bottom w:val="dashed" w:sz="4" w:space="0" w:color="auto"/>
            </w:tcBorders>
            <w:shd w:val="clear" w:color="auto" w:fill="auto"/>
          </w:tcPr>
          <w:p w14:paraId="157C08FC" w14:textId="77777777" w:rsidR="00B26A8E" w:rsidRDefault="009F7E34">
            <w:pPr>
              <w:pStyle w:val="TAL"/>
            </w:pPr>
            <w:r>
              <w:object w:dxaOrig="2040" w:dyaOrig="1354" w14:anchorId="157C0C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6pt;height:64.95pt" o:ole="">
                  <v:imagedata r:id="rId9" o:title=""/>
                </v:shape>
                <o:OLEObject Type="Embed" ProgID="Word.Picture.8" ShapeID="_x0000_i1025" DrawAspect="Content" ObjectID="_1815510988" r:id="rId10"/>
              </w:object>
            </w:r>
          </w:p>
        </w:tc>
        <w:tc>
          <w:tcPr>
            <w:tcW w:w="5212" w:type="dxa"/>
            <w:tcBorders>
              <w:top w:val="dashed" w:sz="4" w:space="0" w:color="auto"/>
              <w:bottom w:val="dashed" w:sz="4" w:space="0" w:color="auto"/>
            </w:tcBorders>
            <w:shd w:val="clear" w:color="auto" w:fill="auto"/>
          </w:tcPr>
          <w:p w14:paraId="157C08FD" w14:textId="77777777" w:rsidR="00B26A8E" w:rsidRDefault="009F7E34">
            <w:pPr>
              <w:pStyle w:val="TAR"/>
            </w:pPr>
            <w:r>
              <w:object w:dxaOrig="2503" w:dyaOrig="1440" w14:anchorId="157C0C3D">
                <v:shape id="_x0000_i1026" type="#_x0000_t75" style="width:122.4pt;height:1in" o:ole="">
                  <v:imagedata r:id="rId11" o:title=""/>
                </v:shape>
                <o:OLEObject Type="Embed" ProgID="Word.Picture.8" ShapeID="_x0000_i1026" DrawAspect="Content" ObjectID="_1815510989" r:id="rId12"/>
              </w:object>
            </w:r>
          </w:p>
        </w:tc>
      </w:tr>
      <w:tr w:rsidR="00B26A8E" w14:paraId="157C0900"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157C08FF" w14:textId="77777777" w:rsidR="00B26A8E" w:rsidRDefault="00B26A8E">
            <w:pPr>
              <w:pStyle w:val="TAL"/>
            </w:pPr>
          </w:p>
        </w:tc>
      </w:tr>
      <w:tr w:rsidR="00B26A8E" w14:paraId="157C0902" w14:textId="77777777">
        <w:trPr>
          <w:cantSplit/>
          <w:trHeight w:hRule="exact" w:val="964"/>
        </w:trPr>
        <w:tc>
          <w:tcPr>
            <w:tcW w:w="10423" w:type="dxa"/>
            <w:gridSpan w:val="2"/>
            <w:tcBorders>
              <w:top w:val="dashed" w:sz="4" w:space="0" w:color="auto"/>
            </w:tcBorders>
            <w:shd w:val="clear" w:color="auto" w:fill="auto"/>
          </w:tcPr>
          <w:p w14:paraId="157C0901" w14:textId="77777777" w:rsidR="00B26A8E" w:rsidRDefault="009F7E34">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157C0903" w14:textId="77777777" w:rsidR="00B26A8E" w:rsidRDefault="00B26A8E">
      <w:pPr>
        <w:sectPr w:rsidR="00B26A8E">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B26A8E" w14:paraId="157C0905" w14:textId="77777777">
        <w:trPr>
          <w:trHeight w:hRule="exact" w:val="5670"/>
        </w:trPr>
        <w:tc>
          <w:tcPr>
            <w:tcW w:w="10423" w:type="dxa"/>
            <w:shd w:val="clear" w:color="auto" w:fill="auto"/>
          </w:tcPr>
          <w:p w14:paraId="157C0904" w14:textId="77777777" w:rsidR="00B26A8E" w:rsidRDefault="00B26A8E">
            <w:pPr>
              <w:pStyle w:val="Guidance"/>
            </w:pPr>
            <w:bookmarkStart w:id="9" w:name="page2"/>
          </w:p>
        </w:tc>
      </w:tr>
      <w:tr w:rsidR="00B26A8E" w14:paraId="157C0910" w14:textId="77777777">
        <w:trPr>
          <w:trHeight w:hRule="exact" w:val="5387"/>
        </w:trPr>
        <w:tc>
          <w:tcPr>
            <w:tcW w:w="10423" w:type="dxa"/>
            <w:shd w:val="clear" w:color="auto" w:fill="auto"/>
          </w:tcPr>
          <w:p w14:paraId="157C0906" w14:textId="77777777" w:rsidR="00B26A8E" w:rsidRDefault="009F7E34">
            <w:pPr>
              <w:pStyle w:val="FP"/>
              <w:spacing w:after="240"/>
              <w:ind w:left="2835" w:right="2835"/>
              <w:jc w:val="center"/>
              <w:rPr>
                <w:rFonts w:ascii="Arial" w:hAnsi="Arial"/>
                <w:b/>
                <w:i/>
              </w:rPr>
            </w:pPr>
            <w:bookmarkStart w:id="10" w:name="coords3gpp"/>
            <w:r>
              <w:rPr>
                <w:rFonts w:ascii="Arial" w:hAnsi="Arial"/>
                <w:b/>
                <w:i/>
              </w:rPr>
              <w:t>3GPP</w:t>
            </w:r>
          </w:p>
          <w:p w14:paraId="157C0907" w14:textId="77777777" w:rsidR="00B26A8E" w:rsidRDefault="009F7E34">
            <w:pPr>
              <w:pStyle w:val="FP"/>
              <w:pBdr>
                <w:bottom w:val="single" w:sz="6" w:space="1" w:color="auto"/>
              </w:pBdr>
              <w:ind w:left="2835" w:right="2835"/>
              <w:jc w:val="center"/>
            </w:pPr>
            <w:r>
              <w:t>Postal address</w:t>
            </w:r>
          </w:p>
          <w:p w14:paraId="157C0908" w14:textId="77777777" w:rsidR="00B26A8E" w:rsidRDefault="00B26A8E">
            <w:pPr>
              <w:pStyle w:val="FP"/>
              <w:ind w:left="2835" w:right="2835"/>
              <w:jc w:val="center"/>
              <w:rPr>
                <w:rFonts w:ascii="Arial" w:hAnsi="Arial"/>
                <w:sz w:val="18"/>
              </w:rPr>
            </w:pPr>
          </w:p>
          <w:p w14:paraId="157C0909" w14:textId="77777777" w:rsidR="00B26A8E" w:rsidRDefault="009F7E34">
            <w:pPr>
              <w:pStyle w:val="FP"/>
              <w:pBdr>
                <w:bottom w:val="single" w:sz="6" w:space="1" w:color="auto"/>
              </w:pBdr>
              <w:spacing w:before="240"/>
              <w:ind w:left="2835" w:right="2835"/>
              <w:jc w:val="center"/>
            </w:pPr>
            <w:r>
              <w:t>3GPP support office address</w:t>
            </w:r>
          </w:p>
          <w:p w14:paraId="157C090A" w14:textId="77777777" w:rsidR="00B26A8E" w:rsidRDefault="009F7E34">
            <w:pPr>
              <w:pStyle w:val="FP"/>
              <w:ind w:left="2835" w:right="2835"/>
              <w:jc w:val="center"/>
              <w:rPr>
                <w:rFonts w:ascii="Arial" w:hAnsi="Arial"/>
                <w:sz w:val="18"/>
                <w:lang w:val="fr-FR"/>
              </w:rPr>
            </w:pPr>
            <w:r>
              <w:rPr>
                <w:rFonts w:ascii="Arial" w:hAnsi="Arial"/>
                <w:sz w:val="18"/>
                <w:lang w:val="fr-FR"/>
              </w:rPr>
              <w:t>650 Route des Lucioles - Sophia Antipolis</w:t>
            </w:r>
          </w:p>
          <w:p w14:paraId="157C090B" w14:textId="77777777" w:rsidR="00B26A8E" w:rsidRDefault="009F7E34">
            <w:pPr>
              <w:pStyle w:val="FP"/>
              <w:ind w:left="2835" w:right="2835"/>
              <w:jc w:val="center"/>
              <w:rPr>
                <w:rFonts w:ascii="Arial" w:hAnsi="Arial"/>
                <w:sz w:val="18"/>
                <w:lang w:val="fr-FR"/>
              </w:rPr>
            </w:pPr>
            <w:r>
              <w:rPr>
                <w:rFonts w:ascii="Arial" w:hAnsi="Arial"/>
                <w:sz w:val="18"/>
                <w:lang w:val="fr-FR"/>
              </w:rPr>
              <w:t>Valbonne - FRANCE</w:t>
            </w:r>
          </w:p>
          <w:p w14:paraId="157C090C" w14:textId="77777777" w:rsidR="00B26A8E" w:rsidRDefault="009F7E34">
            <w:pPr>
              <w:pStyle w:val="FP"/>
              <w:spacing w:after="20"/>
              <w:ind w:left="2835" w:right="2835"/>
              <w:jc w:val="center"/>
              <w:rPr>
                <w:rFonts w:ascii="Arial" w:hAnsi="Arial"/>
                <w:sz w:val="18"/>
              </w:rPr>
            </w:pPr>
            <w:r>
              <w:rPr>
                <w:rFonts w:ascii="Arial" w:hAnsi="Arial"/>
                <w:sz w:val="18"/>
              </w:rPr>
              <w:t>Tel.: +33 4 92 94 42 00 Fax: +33 4 93 65 47 16</w:t>
            </w:r>
          </w:p>
          <w:p w14:paraId="157C090D" w14:textId="77777777" w:rsidR="00B26A8E" w:rsidRDefault="009F7E34">
            <w:pPr>
              <w:pStyle w:val="FP"/>
              <w:pBdr>
                <w:bottom w:val="single" w:sz="6" w:space="1" w:color="auto"/>
              </w:pBdr>
              <w:spacing w:before="240"/>
              <w:ind w:left="2835" w:right="2835"/>
              <w:jc w:val="center"/>
            </w:pPr>
            <w:r>
              <w:t>Internet</w:t>
            </w:r>
          </w:p>
          <w:p w14:paraId="157C090E" w14:textId="77777777" w:rsidR="00B26A8E" w:rsidRDefault="009F7E34">
            <w:pPr>
              <w:pStyle w:val="FP"/>
              <w:ind w:left="2835" w:right="2835"/>
              <w:jc w:val="center"/>
              <w:rPr>
                <w:rFonts w:ascii="Arial" w:hAnsi="Arial"/>
                <w:sz w:val="18"/>
              </w:rPr>
            </w:pPr>
            <w:r>
              <w:rPr>
                <w:rFonts w:ascii="Arial" w:hAnsi="Arial"/>
                <w:sz w:val="18"/>
              </w:rPr>
              <w:t>https://www.3gpp.org</w:t>
            </w:r>
            <w:bookmarkEnd w:id="10"/>
          </w:p>
          <w:p w14:paraId="157C090F" w14:textId="77777777" w:rsidR="00B26A8E" w:rsidRDefault="00B26A8E"/>
        </w:tc>
      </w:tr>
      <w:tr w:rsidR="00B26A8E" w14:paraId="157C091B" w14:textId="77777777">
        <w:tc>
          <w:tcPr>
            <w:tcW w:w="10423" w:type="dxa"/>
            <w:shd w:val="clear" w:color="auto" w:fill="auto"/>
            <w:vAlign w:val="bottom"/>
          </w:tcPr>
          <w:p w14:paraId="157C0911" w14:textId="77777777" w:rsidR="00B26A8E" w:rsidRDefault="009F7E34">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157C0912" w14:textId="77777777" w:rsidR="00B26A8E" w:rsidRDefault="009F7E34">
            <w:pPr>
              <w:pStyle w:val="FP"/>
              <w:jc w:val="center"/>
            </w:pPr>
            <w:r>
              <w:t>No part may be reproduced except as authorized by written permission.</w:t>
            </w:r>
            <w:r>
              <w:br/>
              <w:t>The copyright and the foregoing restriction extend to reproduction in all media.</w:t>
            </w:r>
          </w:p>
          <w:p w14:paraId="157C0913" w14:textId="77777777" w:rsidR="00B26A8E" w:rsidRDefault="00B26A8E">
            <w:pPr>
              <w:pStyle w:val="FP"/>
              <w:jc w:val="center"/>
            </w:pPr>
          </w:p>
          <w:p w14:paraId="157C0914" w14:textId="77777777" w:rsidR="00B26A8E" w:rsidRDefault="009F7E34">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157C0915" w14:textId="77777777" w:rsidR="00B26A8E" w:rsidRDefault="009F7E34">
            <w:pPr>
              <w:pStyle w:val="FP"/>
              <w:jc w:val="center"/>
              <w:rPr>
                <w:sz w:val="18"/>
              </w:rPr>
            </w:pPr>
            <w:r>
              <w:rPr>
                <w:sz w:val="18"/>
              </w:rPr>
              <w:t>All rights reserved.</w:t>
            </w:r>
          </w:p>
          <w:p w14:paraId="157C0916" w14:textId="77777777" w:rsidR="00B26A8E" w:rsidRDefault="00B26A8E">
            <w:pPr>
              <w:pStyle w:val="FP"/>
              <w:rPr>
                <w:sz w:val="18"/>
              </w:rPr>
            </w:pPr>
          </w:p>
          <w:p w14:paraId="157C0917" w14:textId="77777777" w:rsidR="00B26A8E" w:rsidRDefault="009F7E34">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157C0918" w14:textId="77777777" w:rsidR="00B26A8E" w:rsidRDefault="009F7E34">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r>
              <w:rPr>
                <w:sz w:val="18"/>
              </w:rPr>
              <w:br/>
              <w:t xml:space="preserve">LTE™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p>
          <w:p w14:paraId="157C0919" w14:textId="77777777" w:rsidR="00B26A8E" w:rsidRDefault="009F7E34">
            <w:pPr>
              <w:pStyle w:val="FP"/>
              <w:rPr>
                <w:sz w:val="18"/>
              </w:rPr>
            </w:pPr>
            <w:r>
              <w:rPr>
                <w:sz w:val="18"/>
              </w:rPr>
              <w:t>GSM® and the GSM logo are registered and owned by the GSM Association</w:t>
            </w:r>
            <w:bookmarkEnd w:id="11"/>
          </w:p>
          <w:p w14:paraId="157C091A" w14:textId="77777777" w:rsidR="00B26A8E" w:rsidRDefault="00B26A8E"/>
        </w:tc>
      </w:tr>
      <w:bookmarkEnd w:id="9"/>
    </w:tbl>
    <w:p w14:paraId="157C091C" w14:textId="77777777" w:rsidR="00B26A8E" w:rsidRDefault="009F7E34">
      <w:pPr>
        <w:pStyle w:val="TT"/>
      </w:pPr>
      <w:r>
        <w:br w:type="page"/>
      </w:r>
      <w:bookmarkStart w:id="14" w:name="tableOfContents"/>
      <w:bookmarkEnd w:id="14"/>
      <w:r>
        <w:lastRenderedPageBreak/>
        <w:t>Contents</w:t>
      </w:r>
    </w:p>
    <w:p w14:paraId="157C091D" w14:textId="77777777" w:rsidR="00B26A8E" w:rsidRDefault="009F7E34">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157C091E" w14:textId="77777777" w:rsidR="00B26A8E" w:rsidRDefault="009F7E34">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157C091F" w14:textId="77777777" w:rsidR="00B26A8E" w:rsidRDefault="009F7E34">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7C0920" w14:textId="77777777" w:rsidR="00B26A8E" w:rsidRDefault="009F7E34">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157C0921" w14:textId="77777777" w:rsidR="00B26A8E" w:rsidRDefault="009F7E34">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57C0922" w14:textId="77777777" w:rsidR="00B26A8E" w:rsidRDefault="009F7E34">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157C0923" w14:textId="77777777" w:rsidR="00B26A8E" w:rsidRDefault="009F7E34">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157C0924" w14:textId="77777777" w:rsidR="00B26A8E" w:rsidRDefault="009F7E34">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157C0925" w14:textId="77777777" w:rsidR="00B26A8E" w:rsidRDefault="009F7E34">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157C0926" w14:textId="77777777" w:rsidR="00B26A8E" w:rsidRDefault="009F7E34">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157C0927" w14:textId="77777777" w:rsidR="00B26A8E" w:rsidRDefault="009F7E34">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157C0928" w14:textId="77777777" w:rsidR="00B26A8E" w:rsidRDefault="009F7E34">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157C0929" w14:textId="77777777" w:rsidR="00B26A8E" w:rsidRDefault="009F7E34">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157C092A" w14:textId="77777777" w:rsidR="00B26A8E" w:rsidRDefault="009F7E34">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157C092B" w14:textId="77777777" w:rsidR="00B26A8E" w:rsidRDefault="009F7E34">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157C092C" w14:textId="77777777" w:rsidR="00B26A8E" w:rsidRDefault="009F7E34">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7C092D" w14:textId="77777777" w:rsidR="00B26A8E" w:rsidRDefault="009F7E34">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157C092E" w14:textId="77777777" w:rsidR="00B26A8E" w:rsidRDefault="009F7E34">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157C092F" w14:textId="77777777" w:rsidR="00B26A8E" w:rsidRDefault="009F7E34">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157C0930" w14:textId="77777777" w:rsidR="00B26A8E" w:rsidRDefault="009F7E34">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157C0931" w14:textId="77777777" w:rsidR="00B26A8E" w:rsidRDefault="009F7E34">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157C0932" w14:textId="77777777" w:rsidR="00B26A8E" w:rsidRDefault="009F7E34">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157C0933" w14:textId="77777777" w:rsidR="00B26A8E" w:rsidRDefault="009F7E34">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157C0934" w14:textId="77777777" w:rsidR="00B26A8E" w:rsidRDefault="009F7E34">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57C0935" w14:textId="77777777" w:rsidR="00B26A8E" w:rsidRDefault="009F7E34">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157C0936" w14:textId="77777777" w:rsidR="00B26A8E" w:rsidRDefault="009F7E34">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157C0937" w14:textId="77777777" w:rsidR="00B26A8E" w:rsidRDefault="009F7E34">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157C0938" w14:textId="77777777" w:rsidR="00B26A8E" w:rsidRDefault="009F7E34">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157C0939" w14:textId="77777777" w:rsidR="00B26A8E" w:rsidRDefault="009F7E34">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157C093A" w14:textId="77777777" w:rsidR="00B26A8E" w:rsidRDefault="009F7E34">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157C093B" w14:textId="77777777" w:rsidR="00B26A8E" w:rsidRDefault="009F7E34">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157C093C" w14:textId="77777777" w:rsidR="00B26A8E" w:rsidRDefault="009F7E34">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157C093D" w14:textId="77777777" w:rsidR="00B26A8E" w:rsidRDefault="009F7E34">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157C093E" w14:textId="77777777" w:rsidR="00B26A8E" w:rsidRDefault="009F7E34">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157C093F" w14:textId="77777777" w:rsidR="00B26A8E" w:rsidRDefault="009F7E34">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157C0940" w14:textId="77777777" w:rsidR="00B26A8E" w:rsidRDefault="009F7E34">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157C0941" w14:textId="77777777" w:rsidR="00B26A8E" w:rsidRDefault="009F7E34">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157C0942" w14:textId="77777777" w:rsidR="00B26A8E" w:rsidRDefault="009F7E34">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157C0943" w14:textId="77777777" w:rsidR="00B26A8E" w:rsidRDefault="009F7E34">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157C0944" w14:textId="77777777" w:rsidR="00B26A8E" w:rsidRDefault="009F7E34">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157C0945" w14:textId="77777777" w:rsidR="00B26A8E" w:rsidRDefault="009F7E34">
      <w:r>
        <w:rPr>
          <w:sz w:val="22"/>
        </w:rPr>
        <w:fldChar w:fldCharType="end"/>
      </w:r>
    </w:p>
    <w:p w14:paraId="157C0946" w14:textId="77777777" w:rsidR="00B26A8E" w:rsidRDefault="009F7E34">
      <w:pPr>
        <w:pStyle w:val="Guidance"/>
      </w:pPr>
      <w:r>
        <w:br w:type="page"/>
      </w:r>
    </w:p>
    <w:p w14:paraId="157C0947" w14:textId="77777777" w:rsidR="00B26A8E" w:rsidRDefault="009F7E34">
      <w:pPr>
        <w:pStyle w:val="Heading1"/>
      </w:pPr>
      <w:bookmarkStart w:id="15" w:name="foreword"/>
      <w:bookmarkStart w:id="16" w:name="_Toc197703320"/>
      <w:bookmarkEnd w:id="15"/>
      <w:r>
        <w:lastRenderedPageBreak/>
        <w:t>Foreword</w:t>
      </w:r>
      <w:bookmarkEnd w:id="16"/>
    </w:p>
    <w:p w14:paraId="157C0948" w14:textId="77777777" w:rsidR="00B26A8E" w:rsidRDefault="009F7E34">
      <w:r>
        <w:t xml:space="preserve">This Technical </w:t>
      </w:r>
      <w:bookmarkStart w:id="17" w:name="spectype3"/>
      <w:r>
        <w:t>Specification</w:t>
      </w:r>
      <w:bookmarkEnd w:id="17"/>
      <w:r>
        <w:t xml:space="preserve"> has been produced by the 3rd Generation Partnership Project (3GPP).</w:t>
      </w:r>
    </w:p>
    <w:p w14:paraId="157C0949" w14:textId="77777777" w:rsidR="00B26A8E" w:rsidRDefault="009F7E3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57C094A" w14:textId="77777777" w:rsidR="00B26A8E" w:rsidRDefault="009F7E34">
      <w:pPr>
        <w:pStyle w:val="B1"/>
      </w:pPr>
      <w:r>
        <w:t xml:space="preserve">Version </w:t>
      </w:r>
      <w:proofErr w:type="spellStart"/>
      <w:r>
        <w:t>x.y.z</w:t>
      </w:r>
      <w:proofErr w:type="spellEnd"/>
    </w:p>
    <w:p w14:paraId="157C094B" w14:textId="77777777" w:rsidR="00B26A8E" w:rsidRDefault="009F7E34">
      <w:pPr>
        <w:pStyle w:val="B1"/>
      </w:pPr>
      <w:r>
        <w:t>where:</w:t>
      </w:r>
    </w:p>
    <w:p w14:paraId="157C094C" w14:textId="77777777" w:rsidR="00B26A8E" w:rsidRDefault="009F7E34">
      <w:pPr>
        <w:pStyle w:val="B2"/>
      </w:pPr>
      <w:r>
        <w:t>x</w:t>
      </w:r>
      <w:r>
        <w:tab/>
        <w:t>the first digit:</w:t>
      </w:r>
    </w:p>
    <w:p w14:paraId="157C094D" w14:textId="77777777" w:rsidR="00B26A8E" w:rsidRDefault="009F7E34">
      <w:pPr>
        <w:pStyle w:val="B3"/>
      </w:pPr>
      <w:r>
        <w:t>1</w:t>
      </w:r>
      <w:r>
        <w:tab/>
        <w:t>presented to TSG for information;</w:t>
      </w:r>
    </w:p>
    <w:p w14:paraId="157C094E" w14:textId="77777777" w:rsidR="00B26A8E" w:rsidRDefault="009F7E34">
      <w:pPr>
        <w:pStyle w:val="B3"/>
      </w:pPr>
      <w:r>
        <w:t>2</w:t>
      </w:r>
      <w:r>
        <w:tab/>
        <w:t>presented to TSG for approval;</w:t>
      </w:r>
    </w:p>
    <w:p w14:paraId="157C094F" w14:textId="77777777" w:rsidR="00B26A8E" w:rsidRDefault="009F7E34">
      <w:pPr>
        <w:pStyle w:val="B3"/>
      </w:pPr>
      <w:r>
        <w:t>3</w:t>
      </w:r>
      <w:r>
        <w:tab/>
        <w:t>or greater indicates TSG approved document under change control.</w:t>
      </w:r>
    </w:p>
    <w:p w14:paraId="157C0950" w14:textId="77777777" w:rsidR="00B26A8E" w:rsidRDefault="009F7E34">
      <w:pPr>
        <w:pStyle w:val="B2"/>
      </w:pPr>
      <w:proofErr w:type="spellStart"/>
      <w:r>
        <w:t>y</w:t>
      </w:r>
      <w:proofErr w:type="spellEnd"/>
      <w:r>
        <w:tab/>
        <w:t>the second digit is incremented for all changes of substance, i.e. technical enhancements, corrections, updates, etc.</w:t>
      </w:r>
    </w:p>
    <w:p w14:paraId="157C0951" w14:textId="77777777" w:rsidR="00B26A8E" w:rsidRDefault="009F7E34">
      <w:pPr>
        <w:pStyle w:val="B2"/>
      </w:pPr>
      <w:r>
        <w:t>z</w:t>
      </w:r>
      <w:r>
        <w:tab/>
        <w:t>the third digit is incremented when editorial only changes have been incorporated in the document.</w:t>
      </w:r>
    </w:p>
    <w:p w14:paraId="157C0952" w14:textId="77777777" w:rsidR="00B26A8E" w:rsidRDefault="009F7E34">
      <w:r>
        <w:t>In the present document, modal verbs have the following meanings:</w:t>
      </w:r>
    </w:p>
    <w:p w14:paraId="157C0953" w14:textId="77777777" w:rsidR="00B26A8E" w:rsidRDefault="009F7E34">
      <w:pPr>
        <w:pStyle w:val="EX"/>
      </w:pPr>
      <w:r>
        <w:rPr>
          <w:b/>
        </w:rPr>
        <w:t>shall</w:t>
      </w:r>
      <w:r>
        <w:tab/>
        <w:t>indicates a mandatory requirement to do something</w:t>
      </w:r>
    </w:p>
    <w:p w14:paraId="157C0954" w14:textId="77777777" w:rsidR="00B26A8E" w:rsidRDefault="009F7E34">
      <w:pPr>
        <w:pStyle w:val="EX"/>
      </w:pPr>
      <w:r>
        <w:rPr>
          <w:b/>
        </w:rPr>
        <w:t>shall not</w:t>
      </w:r>
      <w:r>
        <w:tab/>
        <w:t>indicates an interdiction (prohibition) to do something</w:t>
      </w:r>
    </w:p>
    <w:p w14:paraId="157C0955" w14:textId="77777777" w:rsidR="00B26A8E" w:rsidRDefault="009F7E34">
      <w:r>
        <w:t>The constructions "shall" and "shall not" are confined to the context of normative provisions, and do not appear in Technical Reports.</w:t>
      </w:r>
    </w:p>
    <w:p w14:paraId="157C0956" w14:textId="77777777" w:rsidR="00B26A8E" w:rsidRDefault="009F7E34">
      <w:r>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157C0957" w14:textId="77777777" w:rsidR="00B26A8E" w:rsidRDefault="009F7E34">
      <w:pPr>
        <w:pStyle w:val="EX"/>
      </w:pPr>
      <w:r>
        <w:rPr>
          <w:b/>
        </w:rPr>
        <w:t>should</w:t>
      </w:r>
      <w:r>
        <w:tab/>
        <w:t>indicates a recommendation to do something</w:t>
      </w:r>
    </w:p>
    <w:p w14:paraId="157C0958" w14:textId="77777777" w:rsidR="00B26A8E" w:rsidRDefault="009F7E34">
      <w:pPr>
        <w:pStyle w:val="EX"/>
      </w:pPr>
      <w:r>
        <w:rPr>
          <w:b/>
        </w:rPr>
        <w:t>should not</w:t>
      </w:r>
      <w:r>
        <w:tab/>
        <w:t>indicates a recommendation not to do something</w:t>
      </w:r>
    </w:p>
    <w:p w14:paraId="157C0959" w14:textId="77777777" w:rsidR="00B26A8E" w:rsidRDefault="009F7E34">
      <w:pPr>
        <w:pStyle w:val="EX"/>
      </w:pPr>
      <w:r>
        <w:rPr>
          <w:b/>
        </w:rPr>
        <w:t>may</w:t>
      </w:r>
      <w:r>
        <w:tab/>
        <w:t>indicates permission to do something</w:t>
      </w:r>
    </w:p>
    <w:p w14:paraId="157C095A" w14:textId="77777777" w:rsidR="00B26A8E" w:rsidRDefault="009F7E34">
      <w:pPr>
        <w:pStyle w:val="EX"/>
      </w:pPr>
      <w:r>
        <w:rPr>
          <w:b/>
        </w:rPr>
        <w:t>need not</w:t>
      </w:r>
      <w:r>
        <w:tab/>
        <w:t>indicates permission not to do something</w:t>
      </w:r>
    </w:p>
    <w:p w14:paraId="157C095B" w14:textId="77777777" w:rsidR="00B26A8E" w:rsidRDefault="009F7E34">
      <w:r>
        <w:t>The construction "may not" is ambiguous and is not used in normative elements. The unambiguous constructions "might not" or "shall not" are used instead, depending upon the meaning intended.</w:t>
      </w:r>
    </w:p>
    <w:p w14:paraId="157C095C" w14:textId="77777777" w:rsidR="00B26A8E" w:rsidRDefault="009F7E34">
      <w:pPr>
        <w:pStyle w:val="EX"/>
      </w:pPr>
      <w:r>
        <w:rPr>
          <w:b/>
        </w:rPr>
        <w:t>can</w:t>
      </w:r>
      <w:r>
        <w:tab/>
        <w:t>indicates that something is possible</w:t>
      </w:r>
    </w:p>
    <w:p w14:paraId="157C095D" w14:textId="77777777" w:rsidR="00B26A8E" w:rsidRDefault="009F7E34">
      <w:pPr>
        <w:pStyle w:val="EX"/>
      </w:pPr>
      <w:r>
        <w:rPr>
          <w:b/>
        </w:rPr>
        <w:t>cannot</w:t>
      </w:r>
      <w:r>
        <w:tab/>
        <w:t>indicates that something is impossible</w:t>
      </w:r>
    </w:p>
    <w:p w14:paraId="157C095E" w14:textId="77777777" w:rsidR="00B26A8E" w:rsidRDefault="009F7E34">
      <w:r>
        <w:t>The constructions "can" and "cannot" are not substitutes for "may" and "need not".</w:t>
      </w:r>
    </w:p>
    <w:p w14:paraId="157C095F" w14:textId="77777777" w:rsidR="00B26A8E" w:rsidRDefault="009F7E34">
      <w:pPr>
        <w:pStyle w:val="EX"/>
      </w:pPr>
      <w:r>
        <w:rPr>
          <w:b/>
        </w:rPr>
        <w:t>will</w:t>
      </w:r>
      <w:r>
        <w:tab/>
        <w:t xml:space="preserve">indicates that something is certain or expected to happen </w:t>
      </w:r>
      <w:proofErr w:type="gramStart"/>
      <w:r>
        <w:t>as a result of</w:t>
      </w:r>
      <w:proofErr w:type="gramEnd"/>
      <w:r>
        <w:t xml:space="preserve"> action taken by an agency the behaviour of which is outside the scope of the present document</w:t>
      </w:r>
    </w:p>
    <w:p w14:paraId="157C0960" w14:textId="77777777" w:rsidR="00B26A8E" w:rsidRDefault="009F7E34">
      <w:pPr>
        <w:pStyle w:val="EX"/>
      </w:pPr>
      <w:r>
        <w:rPr>
          <w:b/>
        </w:rPr>
        <w:t>will not</w:t>
      </w:r>
      <w:r>
        <w:tab/>
        <w:t xml:space="preserve">indicates that something is certain or expected not to happen </w:t>
      </w:r>
      <w:proofErr w:type="gramStart"/>
      <w:r>
        <w:t>as a result of</w:t>
      </w:r>
      <w:proofErr w:type="gramEnd"/>
      <w:r>
        <w:t xml:space="preserve"> action taken by an agency the behaviour of which is outside the scope of the present document</w:t>
      </w:r>
    </w:p>
    <w:p w14:paraId="157C0961" w14:textId="77777777" w:rsidR="00B26A8E" w:rsidRDefault="009F7E34">
      <w:pPr>
        <w:pStyle w:val="EX"/>
      </w:pPr>
      <w:r>
        <w:rPr>
          <w:b/>
        </w:rPr>
        <w:t>might</w:t>
      </w:r>
      <w:r>
        <w:tab/>
        <w:t xml:space="preserve">indicates a likelihood that something will happen </w:t>
      </w:r>
      <w:proofErr w:type="gramStart"/>
      <w:r>
        <w:t>as a result of</w:t>
      </w:r>
      <w:proofErr w:type="gramEnd"/>
      <w:r>
        <w:t xml:space="preserve"> action taken by some agency the behaviour of which is outside the scope of the present document</w:t>
      </w:r>
    </w:p>
    <w:p w14:paraId="157C0962" w14:textId="77777777" w:rsidR="00B26A8E" w:rsidRDefault="009F7E34">
      <w:pPr>
        <w:pStyle w:val="EX"/>
      </w:pPr>
      <w:r>
        <w:rPr>
          <w:b/>
        </w:rPr>
        <w:lastRenderedPageBreak/>
        <w:t>might not</w:t>
      </w:r>
      <w:r>
        <w:tab/>
        <w:t xml:space="preserve">indicates a likelihood that something will not happen </w:t>
      </w:r>
      <w:proofErr w:type="gramStart"/>
      <w:r>
        <w:t>as a result of</w:t>
      </w:r>
      <w:proofErr w:type="gramEnd"/>
      <w:r>
        <w:t xml:space="preserve"> action taken by some agency the behaviour of which is outside the scope of the present document</w:t>
      </w:r>
    </w:p>
    <w:p w14:paraId="157C0963" w14:textId="77777777" w:rsidR="00B26A8E" w:rsidRDefault="009F7E34">
      <w:r>
        <w:t>In addition:</w:t>
      </w:r>
    </w:p>
    <w:p w14:paraId="157C0964" w14:textId="77777777" w:rsidR="00B26A8E" w:rsidRDefault="009F7E34">
      <w:pPr>
        <w:pStyle w:val="EX"/>
      </w:pPr>
      <w:r>
        <w:rPr>
          <w:b/>
        </w:rPr>
        <w:t>is</w:t>
      </w:r>
      <w:r>
        <w:tab/>
        <w:t>(or any other verb in the indicative mood) indicates a statement of fact</w:t>
      </w:r>
    </w:p>
    <w:p w14:paraId="157C0965" w14:textId="77777777" w:rsidR="00B26A8E" w:rsidRDefault="009F7E34">
      <w:pPr>
        <w:pStyle w:val="EX"/>
      </w:pPr>
      <w:r>
        <w:rPr>
          <w:b/>
        </w:rPr>
        <w:t>is not</w:t>
      </w:r>
      <w:r>
        <w:tab/>
        <w:t>(or any other negative verb in the indicative mood) indicates a statement of fact</w:t>
      </w:r>
    </w:p>
    <w:p w14:paraId="157C0966" w14:textId="77777777" w:rsidR="00B26A8E" w:rsidRDefault="009F7E34">
      <w:r>
        <w:t>The constructions "</w:t>
      </w:r>
      <w:proofErr w:type="gramStart"/>
      <w:r>
        <w:t>is</w:t>
      </w:r>
      <w:proofErr w:type="gramEnd"/>
      <w:r>
        <w:t>" and "is not" do not indicate requirements.</w:t>
      </w:r>
    </w:p>
    <w:p w14:paraId="157C0967" w14:textId="77777777" w:rsidR="00B26A8E" w:rsidRDefault="009F7E34">
      <w:pPr>
        <w:pStyle w:val="Heading1"/>
      </w:pPr>
      <w:bookmarkStart w:id="18" w:name="introduction"/>
      <w:bookmarkEnd w:id="18"/>
      <w:r>
        <w:br w:type="page"/>
      </w:r>
      <w:bookmarkStart w:id="19" w:name="scope"/>
      <w:bookmarkStart w:id="20" w:name="_Toc197703321"/>
      <w:bookmarkEnd w:id="19"/>
      <w:r>
        <w:lastRenderedPageBreak/>
        <w:t>1</w:t>
      </w:r>
      <w:r>
        <w:tab/>
        <w:t>Scope</w:t>
      </w:r>
      <w:bookmarkEnd w:id="20"/>
    </w:p>
    <w:p w14:paraId="157C0968" w14:textId="77777777" w:rsidR="00B26A8E" w:rsidRDefault="009F7E34">
      <w:r>
        <w:t>The present document specifies the Medium Access Control (MAC) protocol of Ambient IoT.</w:t>
      </w:r>
    </w:p>
    <w:p w14:paraId="157C0969" w14:textId="77777777" w:rsidR="00B26A8E" w:rsidRDefault="009F7E34">
      <w:pPr>
        <w:pStyle w:val="Heading1"/>
      </w:pPr>
      <w:bookmarkStart w:id="21" w:name="references"/>
      <w:bookmarkStart w:id="22" w:name="_Toc197703322"/>
      <w:bookmarkEnd w:id="21"/>
      <w:r>
        <w:t>2</w:t>
      </w:r>
      <w:r>
        <w:tab/>
        <w:t>References</w:t>
      </w:r>
      <w:bookmarkEnd w:id="22"/>
    </w:p>
    <w:p w14:paraId="157C096A" w14:textId="77777777" w:rsidR="00B26A8E" w:rsidRDefault="009F7E34">
      <w:r>
        <w:t>The following documents contain provisions which, through reference in this text, constitute provisions of the present document.</w:t>
      </w:r>
    </w:p>
    <w:p w14:paraId="157C096B" w14:textId="77777777" w:rsidR="00B26A8E" w:rsidRDefault="009F7E34">
      <w:pPr>
        <w:pStyle w:val="B1"/>
      </w:pPr>
      <w:r>
        <w:t>-</w:t>
      </w:r>
      <w:r>
        <w:tab/>
        <w:t>References are either specific (identified by date of publication, edition number, version number, etc.) or non</w:t>
      </w:r>
      <w:r>
        <w:noBreakHyphen/>
        <w:t>specific.</w:t>
      </w:r>
    </w:p>
    <w:p w14:paraId="157C096C" w14:textId="77777777" w:rsidR="00B26A8E" w:rsidRDefault="009F7E34">
      <w:pPr>
        <w:pStyle w:val="B1"/>
      </w:pPr>
      <w:r>
        <w:t>-</w:t>
      </w:r>
      <w:r>
        <w:tab/>
        <w:t>For a specific reference, subsequent revisions do not apply.</w:t>
      </w:r>
    </w:p>
    <w:p w14:paraId="157C096D" w14:textId="77777777" w:rsidR="00B26A8E" w:rsidRDefault="009F7E3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57C096E" w14:textId="77777777" w:rsidR="00B26A8E" w:rsidRDefault="009F7E34">
      <w:pPr>
        <w:pStyle w:val="EX"/>
      </w:pPr>
      <w:r>
        <w:t>[1]</w:t>
      </w:r>
      <w:r>
        <w:tab/>
        <w:t>3GPP TR 21.905: "Vocabulary for 3GPP Specifications".</w:t>
      </w:r>
    </w:p>
    <w:p w14:paraId="157C096F" w14:textId="77777777" w:rsidR="00B26A8E" w:rsidRDefault="009F7E34">
      <w:pPr>
        <w:pStyle w:val="EX"/>
        <w:rPr>
          <w:ins w:id="23" w:author="P_R2#130_Rappv0" w:date="2025-06-05T16:07:00Z"/>
        </w:rPr>
      </w:pPr>
      <w:r>
        <w:t>[2]</w:t>
      </w:r>
      <w:r>
        <w:tab/>
        <w:t>3GPP TS 38.291: "Ambient IoT Physical layer".</w:t>
      </w:r>
    </w:p>
    <w:p w14:paraId="157C0970" w14:textId="77777777" w:rsidR="00B26A8E" w:rsidRDefault="009F7E34">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157C0971" w14:textId="77777777" w:rsidR="00B26A8E" w:rsidRDefault="009F7E34">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delText>R</w:delText>
          </w:r>
        </w:del>
      </w:ins>
      <w:commentRangeEnd w:id="35"/>
      <w:del w:id="39" w:author="P_R2#130_Rappv1" w:date="2025-07-17T17:05:00Z">
        <w:r>
          <w:rPr>
            <w:rStyle w:val="CommentReference"/>
          </w:rPr>
          <w:commentReference w:id="35"/>
        </w:r>
        <w:commentRangeEnd w:id="36"/>
        <w:r>
          <w:rPr>
            <w:rStyle w:val="CommentReference"/>
          </w:rPr>
          <w:commentReference w:id="36"/>
        </w:r>
      </w:del>
      <w:ins w:id="40" w:author="P_R2#130_Rappv1" w:date="2025-07-17T17:05:00Z">
        <w:r>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157C0972" w14:textId="77777777" w:rsidR="00B26A8E" w:rsidRDefault="009F7E34">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23.003: "Numbering, addressing and identification".</w:t>
        </w:r>
      </w:ins>
    </w:p>
    <w:p w14:paraId="157C0973" w14:textId="77777777" w:rsidR="00B26A8E" w:rsidRDefault="009F7E34">
      <w:pPr>
        <w:pStyle w:val="Heading1"/>
      </w:pPr>
      <w:bookmarkStart w:id="52" w:name="definitions"/>
      <w:bookmarkStart w:id="53" w:name="_Toc197703323"/>
      <w:bookmarkEnd w:id="52"/>
      <w:r>
        <w:t>3</w:t>
      </w:r>
      <w:r>
        <w:tab/>
        <w:t>Definitions, symbols and abbreviations</w:t>
      </w:r>
      <w:bookmarkEnd w:id="53"/>
    </w:p>
    <w:p w14:paraId="157C0974" w14:textId="77777777" w:rsidR="00B26A8E" w:rsidRDefault="009F7E34">
      <w:pPr>
        <w:pStyle w:val="Heading2"/>
      </w:pPr>
      <w:bookmarkStart w:id="54" w:name="_Toc197703324"/>
      <w:r>
        <w:t>3.1</w:t>
      </w:r>
      <w:r>
        <w:tab/>
        <w:t>Definitions</w:t>
      </w:r>
      <w:bookmarkEnd w:id="54"/>
    </w:p>
    <w:p w14:paraId="157C0975" w14:textId="77777777" w:rsidR="00B26A8E" w:rsidRDefault="009F7E34">
      <w:r>
        <w:t>For the purposes of the present document, the terms and definitions given in TR 21.905 [1] and the following apply. A term defined in the present document takes precedence over the definition of the same term, if any, in TR 21.905 [1].</w:t>
      </w:r>
    </w:p>
    <w:p w14:paraId="157C0976" w14:textId="77777777" w:rsidR="00B26A8E" w:rsidRDefault="009F7E34">
      <w:pPr>
        <w:rPr>
          <w:b/>
          <w:lang w:eastAsia="ko-KR"/>
        </w:rPr>
      </w:pPr>
      <w:r>
        <w:rPr>
          <w:b/>
          <w:lang w:eastAsia="ko-KR"/>
        </w:rPr>
        <w:t>Device:</w:t>
      </w:r>
      <w:r>
        <w:rPr>
          <w:bCs/>
          <w:lang w:eastAsia="ko-KR"/>
        </w:rPr>
        <w:t xml:space="preserve"> </w:t>
      </w:r>
      <w:ins w:id="55" w:author="P_R2#130_Rappv0" w:date="2025-06-09T17:14:00Z">
        <w:r>
          <w:rPr>
            <w:rFonts w:hint="eastAsia"/>
            <w:bCs/>
          </w:rPr>
          <w:t xml:space="preserve">A </w:t>
        </w:r>
        <w:commentRangeStart w:id="56"/>
        <w:commentRangeStart w:id="57"/>
        <w:r>
          <w:rPr>
            <w:rFonts w:hint="eastAsia"/>
            <w:bCs/>
          </w:rPr>
          <w:t xml:space="preserve">device </w:t>
        </w:r>
      </w:ins>
      <w:commentRangeEnd w:id="56"/>
      <w:r>
        <w:rPr>
          <w:rStyle w:val="CommentReference"/>
        </w:rPr>
        <w:commentReference w:id="56"/>
      </w:r>
      <w:commentRangeEnd w:id="57"/>
      <w:r>
        <w:rPr>
          <w:rStyle w:val="CommentReference"/>
        </w:rPr>
        <w:commentReference w:id="57"/>
      </w:r>
      <w:ins w:id="58" w:author="P_R2#130_Rappv0" w:date="2025-06-09T17:14:00Z">
        <w:r>
          <w:rPr>
            <w:rFonts w:hint="eastAsia"/>
            <w:bCs/>
          </w:rPr>
          <w:t xml:space="preserve">that supports </w:t>
        </w:r>
        <w:r>
          <w:rPr>
            <w:rFonts w:hint="eastAsia"/>
          </w:rPr>
          <w:t xml:space="preserve">A-IoT radio interface towards reader, as defined in </w:t>
        </w:r>
        <w:r>
          <w:t>TS 38.300 [3]</w:t>
        </w:r>
      </w:ins>
      <w:ins w:id="59" w:author="P_R2#130_Rappv0" w:date="2025-06-19T14:26:00Z">
        <w:r>
          <w:rPr>
            <w:rFonts w:eastAsia="Times New Roman" w:hint="eastAsia"/>
          </w:rPr>
          <w:t>.</w:t>
        </w:r>
      </w:ins>
    </w:p>
    <w:p w14:paraId="157C0977" w14:textId="77777777" w:rsidR="00B26A8E" w:rsidRDefault="009F7E34">
      <w:pPr>
        <w:rPr>
          <w:lang w:eastAsia="ko-KR"/>
        </w:rPr>
      </w:pPr>
      <w:r>
        <w:rPr>
          <w:b/>
          <w:lang w:eastAsia="ko-KR"/>
        </w:rPr>
        <w:t>Reader:</w:t>
      </w:r>
      <w:r>
        <w:rPr>
          <w:bCs/>
          <w:lang w:eastAsia="ko-KR"/>
        </w:rPr>
        <w:t xml:space="preserve"> </w:t>
      </w:r>
      <w:ins w:id="60" w:author="P_R2#130_Rappv2" w:date="2025-07-29T15:07:00Z">
        <w:r>
          <w:rPr>
            <w:bCs/>
            <w:lang w:eastAsia="ko-KR"/>
          </w:rPr>
          <w:t xml:space="preserve">A </w:t>
        </w:r>
      </w:ins>
      <w:ins w:id="61" w:author="P_R2#130_Rappv0" w:date="2025-06-13T10:11:00Z">
        <w:del w:id="62" w:author="P_R2#130_Rappv2" w:date="2025-07-29T15:07:00Z">
          <w:r>
            <w:rPr>
              <w:bCs/>
              <w:lang w:eastAsia="ko-KR"/>
            </w:rPr>
            <w:delText>R</w:delText>
          </w:r>
        </w:del>
      </w:ins>
      <w:ins w:id="63" w:author="P_R2#130_Rappv2" w:date="2025-07-29T15:07:00Z">
        <w:r>
          <w:rPr>
            <w:bCs/>
            <w:lang w:eastAsia="ko-KR"/>
          </w:rPr>
          <w:t>r</w:t>
        </w:r>
      </w:ins>
      <w:ins w:id="64" w:author="P_R2#130_Rappv0" w:date="2025-06-09T17:14:00Z">
        <w:r>
          <w:rPr>
            <w:rFonts w:eastAsia="Times New Roman" w:hint="eastAsia"/>
          </w:rPr>
          <w:t xml:space="preserve">eader providing A-IoT protocol terminations towards the A-IoT device, as defined </w:t>
        </w:r>
        <w:del w:id="65" w:author="P_R2#130_Rappv1" w:date="2025-07-17T17:05:00Z">
          <w:r>
            <w:rPr>
              <w:rFonts w:eastAsia="Times New Roman" w:hint="eastAsia"/>
            </w:rPr>
            <w:delText xml:space="preserve">in </w:delText>
          </w:r>
        </w:del>
        <w:commentRangeStart w:id="66"/>
        <w:commentRangeStart w:id="67"/>
        <w:r>
          <w:rPr>
            <w:rFonts w:hint="eastAsia"/>
          </w:rPr>
          <w:t>in</w:t>
        </w:r>
      </w:ins>
      <w:commentRangeEnd w:id="66"/>
      <w:r>
        <w:commentReference w:id="66"/>
      </w:r>
      <w:commentRangeEnd w:id="67"/>
      <w:r>
        <w:rPr>
          <w:rStyle w:val="CommentReference"/>
        </w:rPr>
        <w:commentReference w:id="67"/>
      </w:r>
      <w:ins w:id="68" w:author="P_R2#130_Rappv0" w:date="2025-06-09T17:14:00Z">
        <w:r>
          <w:rPr>
            <w:rFonts w:hint="eastAsia"/>
          </w:rPr>
          <w:t xml:space="preserve"> </w:t>
        </w:r>
        <w:r>
          <w:t>TS 38.300 [</w:t>
        </w:r>
      </w:ins>
      <w:ins w:id="69" w:author="P_R2#130_Rappv0" w:date="2025-06-09T17:15:00Z">
        <w:r>
          <w:t>3</w:t>
        </w:r>
      </w:ins>
      <w:ins w:id="70" w:author="P_R2#130_Rappv0" w:date="2025-06-09T17:14:00Z">
        <w:r>
          <w:t>]</w:t>
        </w:r>
        <w:r>
          <w:rPr>
            <w:rFonts w:eastAsia="Times New Roman" w:hint="eastAsia"/>
          </w:rPr>
          <w:t>.</w:t>
        </w:r>
      </w:ins>
    </w:p>
    <w:p w14:paraId="157C0978" w14:textId="77777777" w:rsidR="00B26A8E" w:rsidRDefault="009F7E34">
      <w:pPr>
        <w:rPr>
          <w:rFonts w:eastAsia="DengXian"/>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71" w:author="P_R2#130_Rappv2" w:date="2025-07-29T17:54:00Z">
        <w:r>
          <w:rPr>
            <w:i/>
            <w:iCs/>
            <w:lang w:eastAsia="zh-CN"/>
            <w:rPrChange w:id="72" w:author="P_R2#130_Rappv2" w:date="2025-07-29T17:54:00Z">
              <w:rPr>
                <w:lang w:eastAsia="zh-CN"/>
              </w:rPr>
            </w:rPrChange>
          </w:rPr>
          <w:t>Access</w:t>
        </w:r>
        <w:r>
          <w:rPr>
            <w:lang w:eastAsia="zh-CN"/>
          </w:rPr>
          <w:t xml:space="preserve"> </w:t>
        </w:r>
      </w:ins>
      <w:r>
        <w:rPr>
          <w:i/>
          <w:iCs/>
          <w:lang w:eastAsia="zh-CN"/>
        </w:rPr>
        <w:t>Random ID</w:t>
      </w:r>
      <w:r>
        <w:rPr>
          <w:lang w:eastAsia="zh-CN"/>
        </w:rPr>
        <w:t xml:space="preserve"> message) during a CBRA procedure</w:t>
      </w:r>
      <w:r>
        <w:rPr>
          <w:rFonts w:eastAsia="DengXian"/>
          <w:bCs/>
          <w:lang w:eastAsia="zh-CN"/>
        </w:rPr>
        <w:t>.</w:t>
      </w:r>
    </w:p>
    <w:p w14:paraId="157C0979" w14:textId="77777777" w:rsidR="00B26A8E" w:rsidRDefault="009F7E34">
      <w:pPr>
        <w:rPr>
          <w:lang w:eastAsia="ja-JP"/>
        </w:rPr>
      </w:pPr>
      <w:r>
        <w:rPr>
          <w:b/>
          <w:bCs/>
          <w:lang w:eastAsia="ko-KR"/>
        </w:rPr>
        <w:t xml:space="preserve">AS ID: </w:t>
      </w:r>
      <w:r>
        <w:rPr>
          <w:lang w:eastAsia="ko-KR"/>
        </w:rPr>
        <w:t xml:space="preserve">The AS layer identifier to address the specific device for R2D reception and D2R scheduling. </w:t>
      </w:r>
    </w:p>
    <w:p w14:paraId="157C097A" w14:textId="77777777" w:rsidR="00B26A8E" w:rsidRDefault="009F7E34">
      <w:pPr>
        <w:pStyle w:val="Heading2"/>
      </w:pPr>
      <w:bookmarkStart w:id="73" w:name="_Toc197703325"/>
      <w:r>
        <w:t>3.2</w:t>
      </w:r>
      <w:r>
        <w:tab/>
        <w:t>Abbreviations</w:t>
      </w:r>
      <w:bookmarkEnd w:id="73"/>
    </w:p>
    <w:p w14:paraId="157C097B" w14:textId="77777777" w:rsidR="00B26A8E" w:rsidRDefault="009F7E34">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57C097C" w14:textId="77777777" w:rsidR="00B26A8E" w:rsidRDefault="009F7E34">
      <w:pPr>
        <w:pStyle w:val="EW"/>
      </w:pPr>
      <w:r>
        <w:t>A-IoT</w:t>
      </w:r>
      <w:r>
        <w:tab/>
        <w:t>Ambient IoT</w:t>
      </w:r>
    </w:p>
    <w:p w14:paraId="157C097D" w14:textId="77777777" w:rsidR="00B26A8E" w:rsidRDefault="009F7E34">
      <w:pPr>
        <w:pStyle w:val="EW"/>
      </w:pPr>
      <w:r>
        <w:rPr>
          <w:rFonts w:hint="eastAsia"/>
          <w:lang w:eastAsia="zh-CN"/>
        </w:rPr>
        <w:t>CBRA</w:t>
      </w:r>
      <w:r>
        <w:rPr>
          <w:lang w:eastAsia="zh-CN"/>
        </w:rPr>
        <w:tab/>
      </w:r>
      <w:r>
        <w:t>Contention-Based Random Access</w:t>
      </w:r>
    </w:p>
    <w:p w14:paraId="157C097E" w14:textId="77777777" w:rsidR="00B26A8E" w:rsidRDefault="009F7E34">
      <w:pPr>
        <w:pStyle w:val="EW"/>
      </w:pPr>
      <w:r>
        <w:t>CF</w:t>
      </w:r>
      <w:del w:id="74" w:author="P_R2#130_Rappv0" w:date="2025-06-04T10:18:00Z">
        <w:r>
          <w:delText>R</w:delText>
        </w:r>
      </w:del>
      <w:r>
        <w:t>A</w:t>
      </w:r>
      <w:r>
        <w:tab/>
        <w:t xml:space="preserve">Contention-Free </w:t>
      </w:r>
      <w:del w:id="75" w:author="P_R2#130_Rappv0" w:date="2025-06-04T10:18:00Z">
        <w:r>
          <w:delText xml:space="preserve">Random </w:delText>
        </w:r>
      </w:del>
      <w:r>
        <w:t>Access</w:t>
      </w:r>
    </w:p>
    <w:p w14:paraId="157C097F" w14:textId="77777777" w:rsidR="00B26A8E" w:rsidRDefault="009F7E34">
      <w:pPr>
        <w:pStyle w:val="EW"/>
      </w:pPr>
      <w:r>
        <w:t>D2R</w:t>
      </w:r>
      <w:r>
        <w:tab/>
        <w:t>Device to reader</w:t>
      </w:r>
    </w:p>
    <w:p w14:paraId="157C0980" w14:textId="77777777" w:rsidR="00B26A8E" w:rsidRDefault="009F7E34">
      <w:pPr>
        <w:pStyle w:val="EW"/>
      </w:pPr>
      <w:r>
        <w:t>IoT</w:t>
      </w:r>
      <w:r>
        <w:tab/>
        <w:t>Internet of Things</w:t>
      </w:r>
    </w:p>
    <w:p w14:paraId="157C0981" w14:textId="77777777" w:rsidR="00B26A8E" w:rsidRDefault="009F7E34">
      <w:pPr>
        <w:pStyle w:val="EW"/>
      </w:pPr>
      <w:r>
        <w:t>PDRCH</w:t>
      </w:r>
      <w:r>
        <w:tab/>
        <w:t>Physical D2R channel</w:t>
      </w:r>
    </w:p>
    <w:p w14:paraId="157C0982" w14:textId="77777777" w:rsidR="00B26A8E" w:rsidRDefault="009F7E34">
      <w:pPr>
        <w:pStyle w:val="EW"/>
      </w:pPr>
      <w:r>
        <w:t>PRDCH</w:t>
      </w:r>
      <w:r>
        <w:tab/>
        <w:t>Physical R2D channel</w:t>
      </w:r>
    </w:p>
    <w:p w14:paraId="157C0983" w14:textId="77777777" w:rsidR="00B26A8E" w:rsidRDefault="009F7E34">
      <w:pPr>
        <w:pStyle w:val="EW"/>
        <w:rPr>
          <w:ins w:id="76" w:author="P_R2#130_Rappv0" w:date="2025-05-27T14:36:00Z"/>
        </w:rPr>
      </w:pPr>
      <w:r>
        <w:t>R2D</w:t>
      </w:r>
      <w:r>
        <w:tab/>
        <w:t>Reader to device</w:t>
      </w:r>
    </w:p>
    <w:p w14:paraId="157C0984" w14:textId="77777777" w:rsidR="00B26A8E" w:rsidRDefault="009F7E34">
      <w:pPr>
        <w:pStyle w:val="EW"/>
      </w:pPr>
      <w:bookmarkStart w:id="77" w:name="OLE_LINK8"/>
      <w:proofErr w:type="spellStart"/>
      <w:ins w:id="78" w:author="P_R2#130_Rappv0" w:date="2025-05-27T14:36:00Z">
        <w:r>
          <w:rPr>
            <w:lang w:val="en-US"/>
            <w:rPrChange w:id="79" w:author="Lenovo-Jing" w:date="2025-07-24T09:52:00Z">
              <w:rPr>
                <w:lang w:val="de-DE"/>
              </w:rPr>
            </w:rPrChange>
          </w:rPr>
          <w:t>TrCH</w:t>
        </w:r>
        <w:bookmarkEnd w:id="77"/>
        <w:proofErr w:type="spellEnd"/>
        <w:r>
          <w:rPr>
            <w:lang w:val="en-US"/>
            <w:rPrChange w:id="80" w:author="Lenovo-Jing" w:date="2025-07-24T09:52:00Z">
              <w:rPr>
                <w:lang w:val="de-DE"/>
              </w:rPr>
            </w:rPrChange>
          </w:rPr>
          <w:tab/>
        </w:r>
        <w:commentRangeStart w:id="81"/>
        <w:commentRangeStart w:id="82"/>
        <w:r>
          <w:rPr>
            <w:lang w:val="en-US"/>
            <w:rPrChange w:id="83" w:author="Lenovo-Jing" w:date="2025-07-24T09:52:00Z">
              <w:rPr>
                <w:lang w:val="de-DE"/>
              </w:rPr>
            </w:rPrChange>
          </w:rPr>
          <w:t>Tran</w:t>
        </w:r>
      </w:ins>
      <w:ins w:id="84" w:author="P_R2#130_Rappv2" w:date="2025-07-29T15:33:00Z">
        <w:r>
          <w:rPr>
            <w:lang w:val="en-US"/>
          </w:rPr>
          <w:t>s</w:t>
        </w:r>
      </w:ins>
      <w:ins w:id="85" w:author="P_R2#130_Rappv0" w:date="2025-05-27T14:36:00Z">
        <w:r>
          <w:rPr>
            <w:lang w:val="en-US"/>
            <w:rPrChange w:id="86" w:author="Lenovo-Jing" w:date="2025-07-24T09:52:00Z">
              <w:rPr>
                <w:lang w:val="de-DE"/>
              </w:rPr>
            </w:rPrChange>
          </w:rPr>
          <w:t xml:space="preserve">port </w:t>
        </w:r>
      </w:ins>
      <w:commentRangeEnd w:id="81"/>
      <w:r>
        <w:rPr>
          <w:rStyle w:val="CommentReference"/>
        </w:rPr>
        <w:commentReference w:id="81"/>
      </w:r>
      <w:commentRangeEnd w:id="82"/>
      <w:r>
        <w:rPr>
          <w:rStyle w:val="CommentReference"/>
        </w:rPr>
        <w:commentReference w:id="82"/>
      </w:r>
      <w:ins w:id="87" w:author="P_R2#130_Rappv0" w:date="2025-05-27T14:36:00Z">
        <w:r>
          <w:rPr>
            <w:lang w:val="en-US"/>
            <w:rPrChange w:id="88" w:author="Lenovo-Jing" w:date="2025-07-24T09:52:00Z">
              <w:rPr>
                <w:lang w:val="de-DE"/>
              </w:rPr>
            </w:rPrChange>
          </w:rPr>
          <w:t>Channel</w:t>
        </w:r>
      </w:ins>
    </w:p>
    <w:p w14:paraId="157C0985" w14:textId="77777777" w:rsidR="00B26A8E" w:rsidRDefault="009F7E34">
      <w:pPr>
        <w:pStyle w:val="Heading1"/>
      </w:pPr>
      <w:bookmarkStart w:id="89" w:name="clause4"/>
      <w:bookmarkStart w:id="90" w:name="_Toc197703326"/>
      <w:bookmarkEnd w:id="89"/>
      <w:r>
        <w:lastRenderedPageBreak/>
        <w:t>4</w:t>
      </w:r>
      <w:r>
        <w:tab/>
        <w:t>General</w:t>
      </w:r>
      <w:bookmarkEnd w:id="90"/>
    </w:p>
    <w:p w14:paraId="157C0986" w14:textId="77777777" w:rsidR="00B26A8E" w:rsidRDefault="009F7E34">
      <w:pPr>
        <w:pStyle w:val="Heading2"/>
      </w:pPr>
      <w:bookmarkStart w:id="91" w:name="_Toc197703327"/>
      <w:r>
        <w:t>4.1</w:t>
      </w:r>
      <w:r>
        <w:tab/>
        <w:t>Introduction</w:t>
      </w:r>
      <w:bookmarkEnd w:id="91"/>
    </w:p>
    <w:p w14:paraId="157C0987" w14:textId="77777777" w:rsidR="00B26A8E" w:rsidRDefault="009F7E34">
      <w:r>
        <w:rPr>
          <w:lang w:eastAsia="ko-KR"/>
        </w:rPr>
        <w:t>This clause describes the A-IoT MAC architecture and the A-IoT MAC entity of the device from a functional point of view.</w:t>
      </w:r>
    </w:p>
    <w:p w14:paraId="157C0988" w14:textId="77777777" w:rsidR="00B26A8E" w:rsidRDefault="009F7E34">
      <w:pPr>
        <w:pStyle w:val="Heading2"/>
      </w:pPr>
      <w:bookmarkStart w:id="92" w:name="_Toc197703328"/>
      <w:r>
        <w:t>4.2</w:t>
      </w:r>
      <w:r>
        <w:tab/>
        <w:t>A-IoT MAC architecture</w:t>
      </w:r>
      <w:bookmarkEnd w:id="92"/>
    </w:p>
    <w:p w14:paraId="157C0989" w14:textId="77777777" w:rsidR="00B26A8E" w:rsidRDefault="009F7E34">
      <w:pPr>
        <w:rPr>
          <w:lang w:eastAsia="zh-CN"/>
        </w:rPr>
      </w:pPr>
      <w:r>
        <w:rPr>
          <w:lang w:eastAsia="zh-CN"/>
        </w:rPr>
        <w:t>Figure 4.2-1 illustrates a model of the A-IoT MAC entity; and it does not restrict implementations.</w:t>
      </w:r>
    </w:p>
    <w:p w14:paraId="157C098A" w14:textId="77777777" w:rsidR="00B26A8E" w:rsidRDefault="009F7E34">
      <w:pPr>
        <w:rPr>
          <w:lang w:eastAsia="ko-KR"/>
        </w:rPr>
      </w:pPr>
      <w:r>
        <w:rPr>
          <w:lang w:eastAsia="ko-KR"/>
        </w:rPr>
        <w:t xml:space="preserve">The A-IoT MAC entity of the device handles the data received </w:t>
      </w:r>
      <w:ins w:id="93" w:author="P_R2#130_Rappv0" w:date="2025-06-17T16:57:00Z">
        <w:r>
          <w:rPr>
            <w:lang w:eastAsia="ko-KR"/>
          </w:rPr>
          <w:t xml:space="preserve">from R2D transport channel </w:t>
        </w:r>
      </w:ins>
      <w:r>
        <w:rPr>
          <w:lang w:eastAsia="ko-KR"/>
        </w:rPr>
        <w:t xml:space="preserve">or to be transmitted via </w:t>
      </w:r>
      <w:ins w:id="94" w:author="P_R2#130_Rappv0" w:date="2025-06-17T16:56:00Z">
        <w:r>
          <w:rPr>
            <w:lang w:eastAsia="ko-KR"/>
          </w:rPr>
          <w:t>D2R transport channel</w:t>
        </w:r>
      </w:ins>
      <w:del w:id="95" w:author="P_R2#130_Rappv0" w:date="2025-06-17T16:57:00Z">
        <w:r>
          <w:rPr>
            <w:lang w:eastAsia="ko-KR"/>
          </w:rPr>
          <w:delText>the physical channels, i.e., PRDCH and PDRCH</w:delText>
        </w:r>
      </w:del>
      <w:r>
        <w:rPr>
          <w:lang w:eastAsia="ko-KR"/>
        </w:rPr>
        <w:t>, as specified in TS 38.291 [2].</w:t>
      </w:r>
    </w:p>
    <w:commentRangeStart w:id="96"/>
    <w:commentRangeStart w:id="97"/>
    <w:p w14:paraId="157C098B" w14:textId="77777777" w:rsidR="00B26A8E" w:rsidRDefault="009F7E34">
      <w:pPr>
        <w:pStyle w:val="TH"/>
        <w:rPr>
          <w:lang w:eastAsia="ko-KR"/>
        </w:rPr>
      </w:pPr>
      <w:ins w:id="98" w:author="P_R2#130_Rappv0" w:date="2025-05-27T15:00:00Z">
        <w:r>
          <w:object w:dxaOrig="8280" w:dyaOrig="4671" w14:anchorId="157C0C3E">
            <v:shape id="_x0000_i1027" type="#_x0000_t75" style="width:417.7pt;height:230.55pt" o:ole="">
              <v:imagedata r:id="rId16" o:title=""/>
            </v:shape>
            <o:OLEObject Type="Embed" ProgID="Visio.Drawing.15" ShapeID="_x0000_i1027" DrawAspect="Content" ObjectID="_1815510990" r:id="rId17"/>
          </w:object>
        </w:r>
      </w:ins>
      <w:commentRangeEnd w:id="96"/>
      <w:r>
        <w:rPr>
          <w:rStyle w:val="CommentReference"/>
          <w:rFonts w:ascii="Times New Roman" w:hAnsi="Times New Roman"/>
          <w:b w:val="0"/>
        </w:rPr>
        <w:commentReference w:id="96"/>
      </w:r>
      <w:commentRangeEnd w:id="97"/>
      <w:r>
        <w:rPr>
          <w:rStyle w:val="CommentReference"/>
          <w:rFonts w:ascii="Times New Roman" w:hAnsi="Times New Roman"/>
          <w:b w:val="0"/>
        </w:rPr>
        <w:commentReference w:id="97"/>
      </w:r>
      <w:del w:id="99" w:author="P_R2#130_Rappv0" w:date="2025-05-27T15:00:00Z">
        <w:r>
          <w:object w:dxaOrig="8880" w:dyaOrig="4920" w14:anchorId="157C0C3F">
            <v:shape id="_x0000_i1028" type="#_x0000_t75" style="width:446.3pt;height:244.85pt" o:ole="">
              <v:imagedata r:id="rId18" o:title=""/>
            </v:shape>
            <o:OLEObject Type="Embed" ProgID="Visio.Drawing.15" ShapeID="_x0000_i1028" DrawAspect="Content" ObjectID="_1815510991" r:id="rId19"/>
          </w:object>
        </w:r>
      </w:del>
    </w:p>
    <w:p w14:paraId="157C098C" w14:textId="77777777" w:rsidR="00B26A8E" w:rsidRDefault="009F7E34">
      <w:pPr>
        <w:pStyle w:val="TF"/>
        <w:rPr>
          <w:lang w:eastAsia="ko-KR"/>
        </w:rPr>
      </w:pPr>
      <w:bookmarkStart w:id="100" w:name="_Hlk195793478"/>
      <w:r>
        <w:rPr>
          <w:lang w:eastAsia="ko-KR"/>
        </w:rPr>
        <w:t xml:space="preserve">Figure 4.2-1: A-IoT MAC structure </w:t>
      </w:r>
      <w:bookmarkEnd w:id="100"/>
      <w:r>
        <w:rPr>
          <w:lang w:eastAsia="ko-KR"/>
        </w:rPr>
        <w:t>overview</w:t>
      </w:r>
    </w:p>
    <w:p w14:paraId="157C098D" w14:textId="77777777" w:rsidR="00B26A8E" w:rsidRDefault="009F7E34">
      <w:pPr>
        <w:pStyle w:val="EditorsNote"/>
        <w:ind w:left="1334" w:right="200"/>
        <w:rPr>
          <w:del w:id="101" w:author="P_R2#130_Rappv0" w:date="2025-06-06T16:03:00Z"/>
        </w:rPr>
      </w:pPr>
      <w:del w:id="102"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103"/>
        <w:r>
          <w:rPr>
            <w:i/>
            <w:iCs/>
            <w:lang w:eastAsia="ko-KR"/>
          </w:rPr>
          <w:delText>layers</w:delText>
        </w:r>
      </w:del>
      <w:commentRangeEnd w:id="103"/>
      <w:r>
        <w:rPr>
          <w:rStyle w:val="CommentReference"/>
          <w:color w:val="auto"/>
        </w:rPr>
        <w:commentReference w:id="103"/>
      </w:r>
      <w:del w:id="104" w:author="P_R2#130_Rappv0" w:date="2025-06-06T16:03:00Z">
        <w:r>
          <w:rPr>
            <w:i/>
            <w:iCs/>
            <w:lang w:eastAsia="ko-KR"/>
          </w:rPr>
          <w:delText>.</w:delText>
        </w:r>
      </w:del>
    </w:p>
    <w:p w14:paraId="157C098E" w14:textId="77777777" w:rsidR="00B26A8E" w:rsidRDefault="009F7E34">
      <w:pPr>
        <w:pStyle w:val="Heading2"/>
        <w:rPr>
          <w:lang w:eastAsia="ko-KR"/>
        </w:rPr>
      </w:pPr>
      <w:bookmarkStart w:id="105" w:name="_Toc37296160"/>
      <w:bookmarkStart w:id="106" w:name="_Toc46490286"/>
      <w:bookmarkStart w:id="107" w:name="_Toc52796443"/>
      <w:bookmarkStart w:id="108" w:name="_Toc52751981"/>
      <w:bookmarkStart w:id="109" w:name="_Toc197703329"/>
      <w:bookmarkStart w:id="110" w:name="_Toc185623502"/>
      <w:r>
        <w:rPr>
          <w:lang w:eastAsia="ko-KR"/>
        </w:rPr>
        <w:t>4.3</w:t>
      </w:r>
      <w:r>
        <w:rPr>
          <w:lang w:eastAsia="ko-KR"/>
        </w:rPr>
        <w:tab/>
        <w:t>Services</w:t>
      </w:r>
      <w:bookmarkEnd w:id="105"/>
      <w:bookmarkEnd w:id="106"/>
      <w:bookmarkEnd w:id="107"/>
      <w:bookmarkEnd w:id="108"/>
      <w:bookmarkEnd w:id="109"/>
      <w:bookmarkEnd w:id="110"/>
    </w:p>
    <w:p w14:paraId="157C098F" w14:textId="77777777" w:rsidR="00B26A8E" w:rsidRDefault="009F7E34">
      <w:pPr>
        <w:pStyle w:val="Heading3"/>
        <w:rPr>
          <w:lang w:eastAsia="ko-KR"/>
        </w:rPr>
      </w:pPr>
      <w:bookmarkStart w:id="111" w:name="_Toc29239807"/>
      <w:bookmarkStart w:id="112" w:name="_Toc195805172"/>
      <w:bookmarkStart w:id="113" w:name="_Toc46490287"/>
      <w:bookmarkStart w:id="114" w:name="_Toc52796444"/>
      <w:bookmarkStart w:id="115" w:name="_Toc197703330"/>
      <w:bookmarkStart w:id="116" w:name="_Toc52751982"/>
      <w:bookmarkStart w:id="117" w:name="_Toc37296161"/>
      <w:bookmarkStart w:id="118" w:name="_Toc185623503"/>
      <w:r>
        <w:rPr>
          <w:lang w:eastAsia="ko-KR"/>
        </w:rPr>
        <w:t>4.3.1</w:t>
      </w:r>
      <w:r>
        <w:rPr>
          <w:lang w:eastAsia="ko-KR"/>
        </w:rPr>
        <w:tab/>
        <w:t>Services provided to upper layers</w:t>
      </w:r>
      <w:bookmarkEnd w:id="111"/>
      <w:bookmarkEnd w:id="112"/>
      <w:bookmarkEnd w:id="113"/>
      <w:bookmarkEnd w:id="114"/>
      <w:bookmarkEnd w:id="115"/>
      <w:bookmarkEnd w:id="116"/>
      <w:bookmarkEnd w:id="117"/>
      <w:bookmarkEnd w:id="118"/>
    </w:p>
    <w:p w14:paraId="157C0990" w14:textId="77777777" w:rsidR="00B26A8E" w:rsidRDefault="009F7E34">
      <w:pPr>
        <w:rPr>
          <w:lang w:eastAsia="ko-KR"/>
        </w:rPr>
      </w:pPr>
      <w:bookmarkStart w:id="119" w:name="_Hlk197618073"/>
      <w:r>
        <w:rPr>
          <w:lang w:eastAsia="ko-KR"/>
        </w:rPr>
        <w:t>The A-IoT MAC layer provides the following services to upper layers:</w:t>
      </w:r>
    </w:p>
    <w:p w14:paraId="157C0991" w14:textId="77777777" w:rsidR="00B26A8E" w:rsidRDefault="009F7E34">
      <w:pPr>
        <w:pStyle w:val="B1"/>
        <w:rPr>
          <w:lang w:eastAsia="ko-KR"/>
        </w:rPr>
      </w:pPr>
      <w:r>
        <w:rPr>
          <w:lang w:eastAsia="ko-KR"/>
        </w:rPr>
        <w:t>-</w:t>
      </w:r>
      <w:r>
        <w:rPr>
          <w:lang w:eastAsia="ko-KR"/>
        </w:rPr>
        <w:tab/>
        <w:t>data transfer;</w:t>
      </w:r>
    </w:p>
    <w:p w14:paraId="157C0992" w14:textId="77777777" w:rsidR="00B26A8E" w:rsidRDefault="009F7E34">
      <w:pPr>
        <w:pStyle w:val="Heading3"/>
        <w:rPr>
          <w:lang w:eastAsia="ko-KR"/>
        </w:rPr>
      </w:pPr>
      <w:bookmarkStart w:id="120" w:name="_Toc195805173"/>
      <w:bookmarkStart w:id="121" w:name="_Toc185623504"/>
      <w:bookmarkStart w:id="122" w:name="_Toc197703331"/>
      <w:bookmarkStart w:id="123" w:name="_Toc46490288"/>
      <w:bookmarkStart w:id="124" w:name="_Toc37296162"/>
      <w:bookmarkStart w:id="125" w:name="_Toc52751983"/>
      <w:bookmarkStart w:id="126" w:name="_Toc52796445"/>
      <w:bookmarkStart w:id="127" w:name="_Toc29239808"/>
      <w:bookmarkEnd w:id="119"/>
      <w:r>
        <w:rPr>
          <w:lang w:eastAsia="ko-KR"/>
        </w:rPr>
        <w:t>4.3.2</w:t>
      </w:r>
      <w:r>
        <w:rPr>
          <w:lang w:eastAsia="ko-KR"/>
        </w:rPr>
        <w:tab/>
        <w:t>Services expected from physical layer</w:t>
      </w:r>
      <w:bookmarkEnd w:id="120"/>
      <w:bookmarkEnd w:id="121"/>
      <w:bookmarkEnd w:id="122"/>
      <w:bookmarkEnd w:id="123"/>
      <w:bookmarkEnd w:id="124"/>
      <w:bookmarkEnd w:id="125"/>
      <w:bookmarkEnd w:id="126"/>
      <w:bookmarkEnd w:id="127"/>
    </w:p>
    <w:p w14:paraId="157C0993" w14:textId="77777777" w:rsidR="00B26A8E" w:rsidRDefault="009F7E34">
      <w:pPr>
        <w:rPr>
          <w:lang w:eastAsia="ko-KR"/>
        </w:rPr>
      </w:pPr>
      <w:r>
        <w:rPr>
          <w:lang w:eastAsia="ko-KR"/>
        </w:rPr>
        <w:t>The A-IoT MAC layer expects the following services from the physical layer:</w:t>
      </w:r>
    </w:p>
    <w:p w14:paraId="157C0994" w14:textId="77777777" w:rsidR="00B26A8E" w:rsidRDefault="009F7E34">
      <w:pPr>
        <w:pStyle w:val="B1"/>
        <w:rPr>
          <w:ins w:id="128" w:author="P_R2#130_Rappv0" w:date="2025-05-27T16:31:00Z"/>
          <w:lang w:eastAsia="ko-KR"/>
        </w:rPr>
      </w:pPr>
      <w:r>
        <w:rPr>
          <w:lang w:eastAsia="ko-KR"/>
        </w:rPr>
        <w:t>-</w:t>
      </w:r>
      <w:r>
        <w:rPr>
          <w:lang w:eastAsia="ko-KR"/>
        </w:rPr>
        <w:tab/>
        <w:t>data transfer;</w:t>
      </w:r>
      <w:bookmarkStart w:id="129" w:name="_Toc52796446"/>
      <w:bookmarkStart w:id="130" w:name="_Toc46490289"/>
      <w:bookmarkStart w:id="131" w:name="_Toc185623505"/>
      <w:bookmarkStart w:id="132" w:name="_Toc52751984"/>
      <w:bookmarkStart w:id="133" w:name="_Toc29239809"/>
      <w:bookmarkStart w:id="134" w:name="_Toc37296163"/>
      <w:bookmarkStart w:id="135" w:name="_Toc197703332"/>
    </w:p>
    <w:p w14:paraId="157C0995" w14:textId="77777777" w:rsidR="00B26A8E" w:rsidRDefault="009F7E34">
      <w:pPr>
        <w:pStyle w:val="Heading2"/>
        <w:rPr>
          <w:lang w:eastAsia="ko-KR"/>
        </w:rPr>
      </w:pPr>
      <w:r>
        <w:rPr>
          <w:lang w:eastAsia="ko-KR"/>
        </w:rPr>
        <w:t>4.4</w:t>
      </w:r>
      <w:r>
        <w:rPr>
          <w:lang w:eastAsia="ko-KR"/>
        </w:rPr>
        <w:tab/>
        <w:t>Functions</w:t>
      </w:r>
      <w:bookmarkEnd w:id="129"/>
      <w:bookmarkEnd w:id="130"/>
      <w:bookmarkEnd w:id="131"/>
      <w:bookmarkEnd w:id="132"/>
      <w:bookmarkEnd w:id="133"/>
      <w:bookmarkEnd w:id="134"/>
      <w:bookmarkEnd w:id="135"/>
    </w:p>
    <w:p w14:paraId="157C0996" w14:textId="77777777" w:rsidR="00B26A8E" w:rsidRDefault="009F7E34">
      <w:pPr>
        <w:rPr>
          <w:lang w:eastAsia="ko-KR"/>
        </w:rPr>
      </w:pPr>
      <w:r>
        <w:rPr>
          <w:lang w:eastAsia="ko-KR"/>
        </w:rPr>
        <w:t>The A-IoT MAC layer supports the following A-IoT MAC functions:</w:t>
      </w:r>
    </w:p>
    <w:p w14:paraId="157C0997" w14:textId="77777777" w:rsidR="00B26A8E" w:rsidRDefault="009F7E34">
      <w:pPr>
        <w:pStyle w:val="B1"/>
        <w:rPr>
          <w:lang w:eastAsia="ko-KR"/>
        </w:rPr>
      </w:pPr>
      <w:r>
        <w:rPr>
          <w:lang w:eastAsia="ko-KR"/>
        </w:rPr>
        <w:t>-</w:t>
      </w:r>
      <w:r>
        <w:rPr>
          <w:lang w:eastAsia="ko-KR"/>
        </w:rPr>
        <w:tab/>
        <w:t xml:space="preserve">constructing MAC PDUs to be mapped onto </w:t>
      </w:r>
      <w:del w:id="136" w:author="P_R2#130_Rappv0" w:date="2025-05-27T14:47:00Z">
        <w:r>
          <w:rPr>
            <w:lang w:eastAsia="ko-KR"/>
          </w:rPr>
          <w:delText xml:space="preserve">D2R </w:delText>
        </w:r>
      </w:del>
      <w:r>
        <w:rPr>
          <w:lang w:eastAsia="ko-KR"/>
        </w:rPr>
        <w:t>transport blocks</w:t>
      </w:r>
      <w:ins w:id="137" w:author="P_R2#130_Rappv0" w:date="2025-05-27T14:47:00Z">
        <w:r>
          <w:rPr>
            <w:lang w:eastAsia="ko-KR"/>
          </w:rPr>
          <w:t xml:space="preserve"> (TB)</w:t>
        </w:r>
      </w:ins>
      <w:r>
        <w:rPr>
          <w:lang w:eastAsia="ko-KR"/>
        </w:rPr>
        <w:t xml:space="preserve"> </w:t>
      </w:r>
      <w:del w:id="138" w:author="P_R2#130_Rappv0" w:date="2025-05-27T14:47:00Z">
        <w:r>
          <w:rPr>
            <w:lang w:eastAsia="ko-KR"/>
          </w:rPr>
          <w:delText xml:space="preserve">and </w:delText>
        </w:r>
      </w:del>
      <w:ins w:id="139" w:author="P_R2#130_Rappv0" w:date="2025-05-27T14:47:00Z">
        <w:r>
          <w:rPr>
            <w:lang w:eastAsia="ko-KR"/>
          </w:rPr>
          <w:t xml:space="preserve">to be </w:t>
        </w:r>
      </w:ins>
      <w:r>
        <w:rPr>
          <w:lang w:eastAsia="ko-KR"/>
        </w:rPr>
        <w:t>delivered to the physical layer</w:t>
      </w:r>
      <w:ins w:id="140" w:author="P_R2#130_Rappv0" w:date="2025-05-27T14:47:00Z">
        <w:r>
          <w:rPr>
            <w:lang w:eastAsia="ko-KR"/>
          </w:rPr>
          <w:t xml:space="preserve"> on D</w:t>
        </w:r>
      </w:ins>
      <w:ins w:id="141" w:author="P_R2#130_Rappv0" w:date="2025-05-27T16:34:00Z">
        <w:r>
          <w:rPr>
            <w:lang w:eastAsia="ko-KR"/>
          </w:rPr>
          <w:t>2</w:t>
        </w:r>
      </w:ins>
      <w:ins w:id="142" w:author="P_R2#130_Rappv0" w:date="2025-05-27T14:47:00Z">
        <w:r>
          <w:rPr>
            <w:lang w:eastAsia="ko-KR"/>
          </w:rPr>
          <w:t>R</w:t>
        </w:r>
      </w:ins>
      <w:ins w:id="143" w:author="P_R2#130_Rappv0" w:date="2025-05-27T16:35:00Z">
        <w:r>
          <w:rPr>
            <w:lang w:eastAsia="ko-KR"/>
          </w:rPr>
          <w:t xml:space="preserve"> transport channel</w:t>
        </w:r>
      </w:ins>
      <w:r>
        <w:rPr>
          <w:lang w:eastAsia="ko-KR"/>
        </w:rPr>
        <w:t>;</w:t>
      </w:r>
    </w:p>
    <w:p w14:paraId="157C0998" w14:textId="77777777" w:rsidR="00B26A8E" w:rsidRDefault="009F7E34">
      <w:pPr>
        <w:pStyle w:val="B1"/>
        <w:rPr>
          <w:lang w:eastAsia="ko-KR"/>
        </w:rPr>
      </w:pPr>
      <w:r>
        <w:rPr>
          <w:lang w:eastAsia="ko-KR"/>
        </w:rPr>
        <w:t>-</w:t>
      </w:r>
      <w:r>
        <w:rPr>
          <w:lang w:eastAsia="ko-KR"/>
        </w:rPr>
        <w:tab/>
        <w:t xml:space="preserve">receiving MAC PDUs from </w:t>
      </w:r>
      <w:del w:id="144" w:author="P_R2#130_Rappv0" w:date="2025-05-27T14:48:00Z">
        <w:r>
          <w:rPr>
            <w:lang w:eastAsia="ko-KR"/>
          </w:rPr>
          <w:delText xml:space="preserve">R2D </w:delText>
        </w:r>
      </w:del>
      <w:r>
        <w:rPr>
          <w:lang w:eastAsia="ko-KR"/>
        </w:rPr>
        <w:t>transport blocks</w:t>
      </w:r>
      <w:ins w:id="145" w:author="P_R2#130_Rappv0" w:date="2025-05-27T14:48:00Z">
        <w:r>
          <w:rPr>
            <w:lang w:eastAsia="ko-KR"/>
          </w:rPr>
          <w:t xml:space="preserve"> (TB)</w:t>
        </w:r>
      </w:ins>
      <w:r>
        <w:rPr>
          <w:lang w:eastAsia="ko-KR"/>
        </w:rPr>
        <w:t xml:space="preserve"> delivered from the physical layer</w:t>
      </w:r>
      <w:ins w:id="146" w:author="P_R2#130_Rappv0" w:date="2025-05-27T14:48:00Z">
        <w:r>
          <w:rPr>
            <w:lang w:eastAsia="ko-KR"/>
          </w:rPr>
          <w:t xml:space="preserve"> on R2D </w:t>
        </w:r>
      </w:ins>
      <w:ins w:id="147" w:author="P_R2#130_Rappv0" w:date="2025-05-27T16:36:00Z">
        <w:r>
          <w:rPr>
            <w:lang w:eastAsia="ko-KR"/>
          </w:rPr>
          <w:t>transport channel</w:t>
        </w:r>
      </w:ins>
      <w:r>
        <w:rPr>
          <w:lang w:eastAsia="ko-KR"/>
        </w:rPr>
        <w:t>;</w:t>
      </w:r>
    </w:p>
    <w:p w14:paraId="157C0999" w14:textId="77777777" w:rsidR="00B26A8E" w:rsidRDefault="009F7E34">
      <w:pPr>
        <w:pStyle w:val="B1"/>
        <w:rPr>
          <w:lang w:eastAsia="ko-KR"/>
        </w:rPr>
      </w:pPr>
      <w:r>
        <w:rPr>
          <w:lang w:eastAsia="ko-KR"/>
        </w:rPr>
        <w:t>-</w:t>
      </w:r>
      <w:r>
        <w:rPr>
          <w:lang w:eastAsia="ko-KR"/>
        </w:rPr>
        <w:tab/>
        <w:t>message type determination;</w:t>
      </w:r>
    </w:p>
    <w:p w14:paraId="157C099A" w14:textId="77777777" w:rsidR="00B26A8E" w:rsidRDefault="009F7E34">
      <w:pPr>
        <w:pStyle w:val="B1"/>
        <w:rPr>
          <w:lang w:eastAsia="ko-KR"/>
        </w:rPr>
      </w:pPr>
      <w:r>
        <w:rPr>
          <w:lang w:eastAsia="ko-KR"/>
        </w:rPr>
        <w:lastRenderedPageBreak/>
        <w:t>-</w:t>
      </w:r>
      <w:r>
        <w:rPr>
          <w:lang w:eastAsia="ko-KR"/>
        </w:rPr>
        <w:tab/>
        <w:t>paging;</w:t>
      </w:r>
    </w:p>
    <w:p w14:paraId="157C099B" w14:textId="77777777" w:rsidR="00B26A8E" w:rsidRDefault="009F7E34">
      <w:pPr>
        <w:pStyle w:val="B1"/>
        <w:rPr>
          <w:lang w:eastAsia="ko-KR"/>
        </w:rPr>
      </w:pPr>
      <w:r>
        <w:rPr>
          <w:lang w:eastAsia="ko-KR"/>
        </w:rPr>
        <w:t>-</w:t>
      </w:r>
      <w:r>
        <w:rPr>
          <w:lang w:eastAsia="ko-KR"/>
        </w:rPr>
        <w:tab/>
        <w:t>radio resource selection;</w:t>
      </w:r>
    </w:p>
    <w:p w14:paraId="157C099C" w14:textId="77777777" w:rsidR="00B26A8E" w:rsidRDefault="009F7E34">
      <w:pPr>
        <w:pStyle w:val="B1"/>
        <w:rPr>
          <w:lang w:eastAsia="ko-KR"/>
        </w:rPr>
      </w:pPr>
      <w:commentRangeStart w:id="148"/>
      <w:commentRangeStart w:id="149"/>
      <w:r>
        <w:rPr>
          <w:lang w:eastAsia="ko-KR"/>
        </w:rPr>
        <w:t>-</w:t>
      </w:r>
      <w:r>
        <w:rPr>
          <w:lang w:eastAsia="ko-KR"/>
        </w:rPr>
        <w:tab/>
      </w:r>
      <w:del w:id="150" w:author="P_R2#130_Rappv2" w:date="2025-07-29T15:45:00Z">
        <w:r>
          <w:rPr>
            <w:lang w:eastAsia="ko-KR"/>
          </w:rPr>
          <w:delText xml:space="preserve">random </w:delText>
        </w:r>
      </w:del>
      <w:r>
        <w:rPr>
          <w:lang w:eastAsia="ko-KR"/>
        </w:rPr>
        <w:t>access;</w:t>
      </w:r>
      <w:commentRangeEnd w:id="148"/>
      <w:r>
        <w:rPr>
          <w:rStyle w:val="CommentReference"/>
        </w:rPr>
        <w:commentReference w:id="148"/>
      </w:r>
      <w:commentRangeEnd w:id="149"/>
      <w:r>
        <w:rPr>
          <w:rStyle w:val="CommentReference"/>
        </w:rPr>
        <w:commentReference w:id="149"/>
      </w:r>
    </w:p>
    <w:p w14:paraId="157C099D" w14:textId="77777777" w:rsidR="00B26A8E" w:rsidRDefault="009F7E34">
      <w:pPr>
        <w:pStyle w:val="B1"/>
        <w:rPr>
          <w:lang w:eastAsia="ko-KR"/>
        </w:rPr>
      </w:pPr>
      <w:r>
        <w:rPr>
          <w:lang w:eastAsia="ko-KR"/>
        </w:rPr>
        <w:t>-</w:t>
      </w:r>
      <w:r>
        <w:rPr>
          <w:lang w:eastAsia="ko-KR"/>
        </w:rPr>
        <w:tab/>
        <w:t>transfer of upper layer data;</w:t>
      </w:r>
    </w:p>
    <w:p w14:paraId="157C099E" w14:textId="77777777" w:rsidR="00B26A8E" w:rsidRDefault="009F7E34">
      <w:pPr>
        <w:pStyle w:val="B2"/>
        <w:ind w:left="572"/>
        <w:rPr>
          <w:lang w:eastAsia="ko-KR"/>
        </w:rPr>
      </w:pPr>
      <w:r>
        <w:rPr>
          <w:lang w:eastAsia="ko-KR"/>
        </w:rPr>
        <w:t>-</w:t>
      </w:r>
      <w:r>
        <w:rPr>
          <w:lang w:eastAsia="ko-KR"/>
        </w:rPr>
        <w:tab/>
        <w:t>D2R segmentation;</w:t>
      </w:r>
    </w:p>
    <w:p w14:paraId="157C099F" w14:textId="77777777" w:rsidR="00B26A8E" w:rsidRDefault="009F7E34">
      <w:pPr>
        <w:pStyle w:val="B1"/>
        <w:ind w:left="572"/>
        <w:rPr>
          <w:lang w:eastAsia="ko-KR"/>
        </w:rPr>
      </w:pPr>
      <w:r>
        <w:rPr>
          <w:lang w:eastAsia="ko-KR"/>
        </w:rPr>
        <w:t>-</w:t>
      </w:r>
      <w:r>
        <w:rPr>
          <w:lang w:eastAsia="ko-KR"/>
        </w:rPr>
        <w:tab/>
        <w:t>failure detection.</w:t>
      </w:r>
    </w:p>
    <w:p w14:paraId="157C09A0" w14:textId="77777777" w:rsidR="00B26A8E" w:rsidRDefault="009F7E34">
      <w:pPr>
        <w:pStyle w:val="Heading1"/>
        <w:rPr>
          <w:lang w:eastAsia="ko-KR"/>
        </w:rPr>
      </w:pPr>
      <w:bookmarkStart w:id="151" w:name="_Toc52751994"/>
      <w:bookmarkStart w:id="152" w:name="_Toc29239818"/>
      <w:bookmarkStart w:id="153" w:name="_Toc37296173"/>
      <w:bookmarkStart w:id="154" w:name="_Toc52796456"/>
      <w:bookmarkStart w:id="155" w:name="_Toc185623515"/>
      <w:bookmarkStart w:id="156" w:name="_Toc197703333"/>
      <w:bookmarkStart w:id="157" w:name="_Toc46490299"/>
      <w:r>
        <w:rPr>
          <w:lang w:eastAsia="ko-KR"/>
        </w:rPr>
        <w:t>5</w:t>
      </w:r>
      <w:r>
        <w:rPr>
          <w:lang w:eastAsia="ko-KR"/>
        </w:rPr>
        <w:tab/>
      </w:r>
      <w:bookmarkStart w:id="158" w:name="OLE_LINK7"/>
      <w:r>
        <w:rPr>
          <w:lang w:eastAsia="ko-KR"/>
        </w:rPr>
        <w:t xml:space="preserve">A-IoT </w:t>
      </w:r>
      <w:bookmarkEnd w:id="158"/>
      <w:r>
        <w:rPr>
          <w:lang w:eastAsia="ko-KR"/>
        </w:rPr>
        <w:t>MAC procedures</w:t>
      </w:r>
      <w:bookmarkEnd w:id="151"/>
      <w:bookmarkEnd w:id="152"/>
      <w:bookmarkEnd w:id="153"/>
      <w:bookmarkEnd w:id="154"/>
      <w:bookmarkEnd w:id="155"/>
      <w:bookmarkEnd w:id="156"/>
      <w:bookmarkEnd w:id="157"/>
    </w:p>
    <w:p w14:paraId="157C09A1" w14:textId="77777777" w:rsidR="00B26A8E" w:rsidRDefault="009F7E34">
      <w:pPr>
        <w:pStyle w:val="Heading2"/>
      </w:pPr>
      <w:bookmarkStart w:id="159" w:name="_Toc197703334"/>
      <w:r>
        <w:t>5.1</w:t>
      </w:r>
      <w:r>
        <w:tab/>
        <w:t>General</w:t>
      </w:r>
      <w:bookmarkEnd w:id="159"/>
    </w:p>
    <w:p w14:paraId="157C09A2" w14:textId="77777777" w:rsidR="00B26A8E" w:rsidRDefault="009F7E34">
      <w:pPr>
        <w:rPr>
          <w:lang w:eastAsia="ko-KR"/>
        </w:rPr>
      </w:pPr>
      <w:r>
        <w:rPr>
          <w:lang w:eastAsia="ko-KR"/>
        </w:rPr>
        <w:t>The clause describes the A-IoT MAC procedures.</w:t>
      </w:r>
    </w:p>
    <w:p w14:paraId="157C09A3" w14:textId="77777777" w:rsidR="00B26A8E" w:rsidRDefault="009F7E34">
      <w:pPr>
        <w:rPr>
          <w:ins w:id="160" w:author="P_R2#130_Rappv0" w:date="2025-05-27T14:50:00Z"/>
          <w:lang w:eastAsia="ko-KR"/>
        </w:rPr>
      </w:pPr>
      <w:commentRangeStart w:id="161"/>
      <w:commentRangeStart w:id="162"/>
      <w:r>
        <w:rPr>
          <w:lang w:eastAsia="ko-KR"/>
        </w:rPr>
        <w:t>When the device is powered on, the device</w:t>
      </w:r>
      <w:commentRangeEnd w:id="161"/>
      <w:r>
        <w:rPr>
          <w:rStyle w:val="CommentReference"/>
        </w:rPr>
        <w:commentReference w:id="161"/>
      </w:r>
      <w:commentRangeEnd w:id="162"/>
      <w:r>
        <w:rPr>
          <w:rStyle w:val="CommentReference"/>
        </w:rPr>
        <w:commentReference w:id="162"/>
      </w:r>
      <w:r>
        <w:rPr>
          <w:lang w:eastAsia="ko-KR"/>
        </w:rPr>
        <w:t xml:space="preserve"> starts </w:t>
      </w:r>
      <w:commentRangeStart w:id="163"/>
      <w:commentRangeStart w:id="164"/>
      <w:r>
        <w:rPr>
          <w:lang w:eastAsia="ko-KR"/>
        </w:rPr>
        <w:t xml:space="preserve">monitoring </w:t>
      </w:r>
      <w:del w:id="165" w:author="P_R2#130_Rappv2" w:date="2025-07-18T16:44:00Z">
        <w:r>
          <w:rPr>
            <w:lang w:eastAsia="ko-KR"/>
          </w:rPr>
          <w:delText xml:space="preserve">the R2D messages on </w:delText>
        </w:r>
      </w:del>
      <w:r>
        <w:rPr>
          <w:lang w:eastAsia="ko-KR"/>
        </w:rPr>
        <w:t>PRDCH</w:t>
      </w:r>
      <w:commentRangeEnd w:id="163"/>
      <w:r>
        <w:rPr>
          <w:rStyle w:val="CommentReference"/>
        </w:rPr>
        <w:commentReference w:id="163"/>
      </w:r>
      <w:ins w:id="166" w:author="P_R2#130_Rappv2" w:date="2025-07-18T16:44:00Z">
        <w:r>
          <w:rPr>
            <w:lang w:eastAsia="ko-KR"/>
          </w:rPr>
          <w:t xml:space="preserve"> for an R2D m</w:t>
        </w:r>
      </w:ins>
      <w:ins w:id="167" w:author="P_R2#130_Rappv2" w:date="2025-07-18T16:45:00Z">
        <w:r>
          <w:rPr>
            <w:lang w:eastAsia="ko-KR"/>
          </w:rPr>
          <w:t>essage</w:t>
        </w:r>
      </w:ins>
      <w:commentRangeEnd w:id="164"/>
      <w:r>
        <w:rPr>
          <w:rStyle w:val="CommentReference"/>
        </w:rPr>
        <w:commentReference w:id="164"/>
      </w:r>
      <w:r>
        <w:rPr>
          <w:lang w:eastAsia="ko-KR"/>
        </w:rPr>
        <w:t xml:space="preserve">, as specified in TS 38.291 [2], </w:t>
      </w:r>
      <w:proofErr w:type="gramStart"/>
      <w:r>
        <w:rPr>
          <w:lang w:eastAsia="ko-KR"/>
        </w:rPr>
        <w:t>in order to</w:t>
      </w:r>
      <w:proofErr w:type="gramEnd"/>
      <w:r>
        <w:rPr>
          <w:lang w:eastAsia="ko-KR"/>
        </w:rPr>
        <w:t xml:space="preserve"> perform the corresponding A-IoT MAC procedures.</w:t>
      </w:r>
      <w:bookmarkStart w:id="168" w:name="_Toc197703335"/>
    </w:p>
    <w:p w14:paraId="157C09A4" w14:textId="77777777" w:rsidR="00B26A8E" w:rsidRDefault="009F7E34">
      <w:pPr>
        <w:pStyle w:val="Heading2"/>
      </w:pPr>
      <w:r>
        <w:t>5.2</w:t>
      </w:r>
      <w:r>
        <w:tab/>
        <w:t>A-IoT paging</w:t>
      </w:r>
      <w:bookmarkEnd w:id="168"/>
    </w:p>
    <w:p w14:paraId="157C09A5" w14:textId="77777777" w:rsidR="00B26A8E" w:rsidRDefault="009F7E34">
      <w:pPr>
        <w:rPr>
          <w:lang w:eastAsia="zh-CN"/>
        </w:rPr>
      </w:pPr>
      <w:commentRangeStart w:id="169"/>
      <w:commentRangeStart w:id="170"/>
      <w:commentRangeStart w:id="171"/>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w:t>
      </w:r>
      <w:commentRangeStart w:id="172"/>
      <w:commentRangeStart w:id="173"/>
      <w:r>
        <w:rPr>
          <w:lang w:eastAsia="zh-CN"/>
        </w:rPr>
        <w:t xml:space="preserve">or </w:t>
      </w:r>
      <w:ins w:id="174" w:author="P_R2#130_Rappv2" w:date="2025-07-29T15:54:00Z">
        <w:r>
          <w:rPr>
            <w:lang w:eastAsia="zh-CN"/>
          </w:rPr>
          <w:t xml:space="preserve">may not </w:t>
        </w:r>
      </w:ins>
      <w:r>
        <w:rPr>
          <w:lang w:eastAsia="zh-CN"/>
        </w:rPr>
        <w:t xml:space="preserve">include </w:t>
      </w:r>
      <w:commentRangeEnd w:id="172"/>
      <w:r>
        <w:rPr>
          <w:rStyle w:val="CommentReference"/>
        </w:rPr>
        <w:commentReference w:id="172"/>
      </w:r>
      <w:commentRangeEnd w:id="173"/>
      <w:r>
        <w:rPr>
          <w:rStyle w:val="CommentReference"/>
        </w:rPr>
        <w:commentReference w:id="173"/>
      </w:r>
      <w:del w:id="175" w:author="P_R2#130_Rappv2" w:date="2025-07-29T15:54:00Z">
        <w:r>
          <w:rPr>
            <w:lang w:eastAsia="zh-CN"/>
          </w:rPr>
          <w:delText xml:space="preserve">no </w:delText>
        </w:r>
      </w:del>
      <w:r>
        <w:rPr>
          <w:i/>
          <w:iCs/>
          <w:lang w:eastAsia="zh-CN"/>
        </w:rPr>
        <w:t>Paging ID</w:t>
      </w:r>
      <w:r>
        <w:rPr>
          <w:lang w:eastAsia="zh-CN"/>
        </w:rPr>
        <w:t xml:space="preserve"> field to select all devices.</w:t>
      </w:r>
    </w:p>
    <w:p w14:paraId="157C09A6" w14:textId="77777777" w:rsidR="00B26A8E" w:rsidRDefault="009F7E34">
      <w:pPr>
        <w:rPr>
          <w:lang w:eastAsia="zh-CN"/>
        </w:rPr>
      </w:pPr>
      <w:r>
        <w:rPr>
          <w:lang w:eastAsia="zh-CN"/>
        </w:rPr>
        <w:t xml:space="preserve">The device </w:t>
      </w:r>
      <w:commentRangeStart w:id="176"/>
      <w:commentRangeStart w:id="177"/>
      <w:r>
        <w:rPr>
          <w:lang w:eastAsia="zh-CN"/>
        </w:rPr>
        <w:t xml:space="preserve">monitors </w:t>
      </w:r>
      <w:ins w:id="178" w:author="P_R2#130_Rappv2" w:date="2025-07-29T15:56:00Z">
        <w:r>
          <w:rPr>
            <w:lang w:eastAsia="zh-CN"/>
          </w:rPr>
          <w:t xml:space="preserve">for </w:t>
        </w:r>
      </w:ins>
      <w:r>
        <w:rPr>
          <w:lang w:eastAsia="zh-CN"/>
        </w:rPr>
        <w:t>the</w:t>
      </w:r>
      <w:commentRangeEnd w:id="176"/>
      <w:r>
        <w:rPr>
          <w:rStyle w:val="CommentReference"/>
        </w:rPr>
        <w:commentReference w:id="176"/>
      </w:r>
      <w:commentRangeEnd w:id="177"/>
      <w:r>
        <w:rPr>
          <w:rStyle w:val="CommentReference"/>
        </w:rPr>
        <w:commentReference w:id="177"/>
      </w:r>
      <w:r>
        <w:rPr>
          <w:lang w:eastAsia="zh-CN"/>
        </w:rPr>
        <w:t xml:space="preserve"> </w:t>
      </w:r>
      <w:r>
        <w:rPr>
          <w:i/>
          <w:iCs/>
          <w:lang w:eastAsia="zh-CN"/>
        </w:rPr>
        <w:t>A-IoT Paging</w:t>
      </w:r>
      <w:r>
        <w:rPr>
          <w:lang w:eastAsia="zh-CN"/>
        </w:rPr>
        <w:t xml:space="preserve"> message</w:t>
      </w:r>
      <w:commentRangeEnd w:id="169"/>
      <w:r>
        <w:rPr>
          <w:rStyle w:val="CommentReference"/>
        </w:rPr>
        <w:commentReference w:id="169"/>
      </w:r>
      <w:commentRangeEnd w:id="170"/>
      <w:r>
        <w:rPr>
          <w:rStyle w:val="CommentReference"/>
        </w:rPr>
        <w:commentReference w:id="170"/>
      </w:r>
      <w:commentRangeEnd w:id="171"/>
      <w:r>
        <w:rPr>
          <w:rStyle w:val="CommentReference"/>
        </w:rPr>
        <w:commentReference w:id="171"/>
      </w:r>
      <w:r>
        <w:rPr>
          <w:lang w:eastAsia="zh-CN"/>
        </w:rPr>
        <w:t xml:space="preserve">, </w:t>
      </w:r>
      <w:commentRangeStart w:id="179"/>
      <w:commentRangeStart w:id="180"/>
      <w:r>
        <w:rPr>
          <w:lang w:eastAsia="zh-CN"/>
        </w:rPr>
        <w:t xml:space="preserve">and determines whether the device is </w:t>
      </w:r>
      <w:commentRangeStart w:id="181"/>
      <w:commentRangeStart w:id="182"/>
      <w:r>
        <w:rPr>
          <w:lang w:eastAsia="zh-CN"/>
        </w:rPr>
        <w:t xml:space="preserve">selected </w:t>
      </w:r>
      <w:del w:id="183" w:author="P_R2#130_Rappv2" w:date="2025-07-29T15:56:00Z">
        <w:r>
          <w:rPr>
            <w:lang w:eastAsia="zh-CN"/>
          </w:rPr>
          <w:delText xml:space="preserve">and </w:delText>
        </w:r>
      </w:del>
      <w:ins w:id="184" w:author="P_R2#130_Rappv2" w:date="2025-07-29T15:56:00Z">
        <w:r>
          <w:rPr>
            <w:lang w:eastAsia="zh-CN"/>
          </w:rPr>
          <w:t xml:space="preserve">to </w:t>
        </w:r>
      </w:ins>
      <w:r>
        <w:rPr>
          <w:lang w:eastAsia="zh-CN"/>
        </w:rPr>
        <w:t>initiate</w:t>
      </w:r>
      <w:del w:id="185" w:author="P_R2#130_Rappv2" w:date="2025-07-29T15:56:00Z">
        <w:r>
          <w:rPr>
            <w:lang w:eastAsia="zh-CN"/>
          </w:rPr>
          <w:delText>s</w:delText>
        </w:r>
      </w:del>
      <w:r>
        <w:rPr>
          <w:lang w:eastAsia="zh-CN"/>
        </w:rPr>
        <w:t xml:space="preserve"> </w:t>
      </w:r>
      <w:commentRangeEnd w:id="181"/>
      <w:r>
        <w:rPr>
          <w:rStyle w:val="CommentReference"/>
        </w:rPr>
        <w:commentReference w:id="181"/>
      </w:r>
      <w:commentRangeEnd w:id="182"/>
      <w:r>
        <w:rPr>
          <w:rStyle w:val="CommentReference"/>
        </w:rPr>
        <w:commentReference w:id="182"/>
      </w:r>
      <w:r>
        <w:rPr>
          <w:lang w:eastAsia="zh-CN"/>
        </w:rPr>
        <w:t xml:space="preserve">the </w:t>
      </w:r>
      <w:del w:id="186" w:author="P_R2#130_Rappv1" w:date="2025-07-17T17:09:00Z">
        <w:r>
          <w:rPr>
            <w:lang w:eastAsia="zh-CN"/>
          </w:rPr>
          <w:delText xml:space="preserve">random </w:delText>
        </w:r>
      </w:del>
      <w:r>
        <w:rPr>
          <w:lang w:eastAsia="zh-CN"/>
        </w:rPr>
        <w:t>access procedure</w:t>
      </w:r>
      <w:commentRangeEnd w:id="179"/>
      <w:r>
        <w:rPr>
          <w:rStyle w:val="CommentReference"/>
        </w:rPr>
        <w:commentReference w:id="179"/>
      </w:r>
      <w:commentRangeEnd w:id="180"/>
      <w:r>
        <w:rPr>
          <w:rStyle w:val="CommentReference"/>
        </w:rPr>
        <w:commentReference w:id="180"/>
      </w:r>
      <w:r>
        <w:rPr>
          <w:lang w:eastAsia="zh-CN"/>
        </w:rPr>
        <w:t>.</w:t>
      </w:r>
      <w:bookmarkStart w:id="187" w:name="_Hlk204706112"/>
      <w:commentRangeStart w:id="188"/>
      <w:commentRangeStart w:id="189"/>
      <w:ins w:id="190" w:author="P_R2#130_Rappv2" w:date="2025-07-29T18:37:00Z">
        <w:r>
          <w:rPr>
            <w:rStyle w:val="CommentReference"/>
          </w:rPr>
          <w:commentReference w:id="188"/>
        </w:r>
      </w:ins>
      <w:bookmarkEnd w:id="187"/>
      <w:commentRangeEnd w:id="188"/>
      <w:commentRangeEnd w:id="189"/>
      <w:ins w:id="192" w:author="P_R2#130_Rappv2" w:date="2025-07-29T18:38:00Z">
        <w:r>
          <w:rPr>
            <w:rStyle w:val="CommentReference"/>
          </w:rPr>
          <w:commentReference w:id="189"/>
        </w:r>
      </w:ins>
    </w:p>
    <w:p w14:paraId="157C09A7" w14:textId="77777777" w:rsidR="00B26A8E" w:rsidRDefault="009F7E34">
      <w:pPr>
        <w:rPr>
          <w:lang w:eastAsia="zh-CN"/>
        </w:rPr>
      </w:pPr>
      <w:commentRangeStart w:id="193"/>
      <w:commentRangeStart w:id="194"/>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93"/>
      <w:r>
        <w:rPr>
          <w:rStyle w:val="CommentReference"/>
        </w:rPr>
        <w:commentReference w:id="193"/>
      </w:r>
      <w:commentRangeEnd w:id="194"/>
      <w:r>
        <w:rPr>
          <w:rStyle w:val="CommentReference"/>
        </w:rPr>
        <w:commentReference w:id="194"/>
      </w:r>
    </w:p>
    <w:p w14:paraId="157C09A8" w14:textId="77777777" w:rsidR="00B26A8E" w:rsidRDefault="009F7E34">
      <w:pPr>
        <w:pStyle w:val="B1"/>
        <w:pPrChange w:id="195" w:author="P_R2#130_Rappv0" w:date="2025-06-19T15:26:00Z">
          <w:pPr>
            <w:pStyle w:val="B2"/>
          </w:pPr>
        </w:pPrChange>
      </w:pPr>
      <w:ins w:id="196" w:author="P_R2#130_Rappv0" w:date="2025-06-19T15:26:00Z">
        <w:del w:id="197"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198"/>
        <w:r>
          <w:t>CBRA</w:t>
        </w:r>
      </w:ins>
      <w:commentRangeEnd w:id="198"/>
      <w:r>
        <w:rPr>
          <w:rStyle w:val="CommentReference"/>
        </w:rPr>
        <w:commentReference w:id="198"/>
      </w:r>
      <w:ins w:id="199" w:author="P_R2#130_Rappv0" w:date="2025-06-19T15:26:00Z">
        <w:r>
          <w:t>:</w:t>
        </w:r>
      </w:ins>
    </w:p>
    <w:p w14:paraId="157C09A9" w14:textId="77777777" w:rsidR="00B26A8E" w:rsidRDefault="009F7E34">
      <w:pPr>
        <w:pStyle w:val="B2"/>
        <w:rPr>
          <w:ins w:id="200" w:author="P_R2#130_Rappv0" w:date="2025-06-06T09:14:00Z"/>
          <w:lang w:eastAsia="zh-CN"/>
        </w:rPr>
      </w:pPr>
      <w:ins w:id="201" w:author="P_R2#130_Rappv0" w:date="2025-06-06T09:14:00Z">
        <w:r>
          <w:rPr>
            <w:lang w:eastAsia="zh-CN"/>
          </w:rPr>
          <w:t>2</w:t>
        </w:r>
      </w:ins>
      <w:ins w:id="202" w:author="P_R2#130_Rappv0" w:date="2025-06-04T17:07:00Z">
        <w:r>
          <w:rPr>
            <w:lang w:eastAsia="zh-CN"/>
          </w:rPr>
          <w:t>&gt;</w:t>
        </w:r>
        <w:r>
          <w:rPr>
            <w:lang w:eastAsia="zh-CN"/>
          </w:rPr>
          <w:tab/>
        </w:r>
      </w:ins>
      <w:ins w:id="203" w:author="P_R2#130_Rappv0" w:date="2025-06-06T09:14:00Z">
        <w:r>
          <w:rPr>
            <w:lang w:eastAsia="zh-CN"/>
          </w:rPr>
          <w:t>if the device has no stored Transaction ID; or</w:t>
        </w:r>
      </w:ins>
    </w:p>
    <w:p w14:paraId="157C09AA" w14:textId="77777777" w:rsidR="00B26A8E" w:rsidRDefault="009F7E34">
      <w:pPr>
        <w:pStyle w:val="B2"/>
        <w:rPr>
          <w:ins w:id="204" w:author="P_R2#130_Rappv0" w:date="2025-06-04T09:52:00Z"/>
          <w:lang w:eastAsia="zh-CN"/>
        </w:rPr>
      </w:pPr>
      <w:ins w:id="205" w:author="P_R2#130_Rappv0" w:date="2025-06-06T09:15:00Z">
        <w:r>
          <w:rPr>
            <w:lang w:eastAsia="zh-CN"/>
          </w:rPr>
          <w:t>2&gt;</w:t>
        </w:r>
        <w:r>
          <w:rPr>
            <w:lang w:eastAsia="zh-CN"/>
          </w:rPr>
          <w:tab/>
        </w:r>
      </w:ins>
      <w:ins w:id="206" w:author="P_R2#130_Rappv0" w:date="2025-06-04T17:07:00Z">
        <w:r>
          <w:rPr>
            <w:lang w:eastAsia="zh-CN"/>
          </w:rPr>
          <w:t xml:space="preserve">if </w:t>
        </w:r>
      </w:ins>
      <w:ins w:id="207" w:author="P_R2#130_Rappv0" w:date="2025-06-04T17:08:00Z">
        <w:r>
          <w:rPr>
            <w:lang w:eastAsia="zh-CN"/>
          </w:rPr>
          <w:t xml:space="preserve">the value </w:t>
        </w:r>
      </w:ins>
      <w:ins w:id="208" w:author="P_R2#130_Rappv0" w:date="2025-06-04T17:12:00Z">
        <w:r>
          <w:rPr>
            <w:lang w:eastAsia="zh-CN"/>
          </w:rPr>
          <w:t>of the</w:t>
        </w:r>
      </w:ins>
      <w:ins w:id="209" w:author="P_R2#130_Rappv0" w:date="2025-06-04T17:08:00Z">
        <w:r>
          <w:rPr>
            <w:lang w:eastAsia="zh-CN"/>
          </w:rPr>
          <w:t xml:space="preserve"> </w:t>
        </w:r>
        <w:r>
          <w:rPr>
            <w:i/>
            <w:iCs/>
            <w:lang w:eastAsia="zh-CN"/>
          </w:rPr>
          <w:t>Transaction ID</w:t>
        </w:r>
        <w:r>
          <w:rPr>
            <w:lang w:eastAsia="zh-CN"/>
          </w:rPr>
          <w:t xml:space="preserve"> field is </w:t>
        </w:r>
      </w:ins>
      <w:ins w:id="210" w:author="P_R2#130_Rappv0" w:date="2025-06-04T17:09:00Z">
        <w:r>
          <w:rPr>
            <w:lang w:eastAsia="zh-CN"/>
          </w:rPr>
          <w:t>different from</w:t>
        </w:r>
      </w:ins>
      <w:ins w:id="211" w:author="P_R2#130_Rappv0" w:date="2025-06-04T17:08:00Z">
        <w:r>
          <w:rPr>
            <w:lang w:eastAsia="zh-CN"/>
          </w:rPr>
          <w:t xml:space="preserve"> the </w:t>
        </w:r>
      </w:ins>
      <w:ins w:id="212" w:author="P_R2#130_Rappv0" w:date="2025-06-04T17:12:00Z">
        <w:r>
          <w:rPr>
            <w:lang w:eastAsia="zh-CN"/>
          </w:rPr>
          <w:t xml:space="preserve">stored </w:t>
        </w:r>
      </w:ins>
      <w:ins w:id="213" w:author="P_R2#130_Rappv0" w:date="2025-06-09T17:19:00Z">
        <w:r>
          <w:rPr>
            <w:lang w:eastAsia="zh-CN"/>
          </w:rPr>
          <w:t>Transaction ID</w:t>
        </w:r>
      </w:ins>
      <w:ins w:id="214" w:author="P_R2#130_Rappv0" w:date="2025-06-04T17:09:00Z">
        <w:r>
          <w:rPr>
            <w:lang w:eastAsia="zh-CN"/>
          </w:rPr>
          <w:t>; or</w:t>
        </w:r>
      </w:ins>
    </w:p>
    <w:p w14:paraId="157C09AB" w14:textId="77777777" w:rsidR="00B26A8E" w:rsidRDefault="009F7E34">
      <w:pPr>
        <w:pStyle w:val="B2"/>
        <w:ind w:left="484" w:right="200"/>
        <w:rPr>
          <w:del w:id="215" w:author="P_R2#130_Rappv0" w:date="2025-06-19T15:07:00Z"/>
          <w:lang w:eastAsia="zh-CN"/>
        </w:rPr>
        <w:pPrChange w:id="216" w:author="P_R2#130_Rappv0" w:date="2025-06-19T15:19:00Z">
          <w:pPr>
            <w:pStyle w:val="B1"/>
          </w:pPr>
        </w:pPrChange>
      </w:pPr>
      <w:del w:id="217" w:author="P_R2#130_Rappv0" w:date="2025-06-19T15:06:00Z">
        <w:r>
          <w:rPr>
            <w:lang w:eastAsia="zh-CN"/>
          </w:rPr>
          <w:delText>1</w:delText>
        </w:r>
      </w:del>
      <w:ins w:id="218" w:author="P_R2#130_Rappv0" w:date="2025-06-19T15:06:00Z">
        <w:r>
          <w:rPr>
            <w:lang w:eastAsia="zh-CN"/>
          </w:rPr>
          <w:t>2</w:t>
        </w:r>
      </w:ins>
      <w:r>
        <w:rPr>
          <w:lang w:eastAsia="zh-CN"/>
        </w:rPr>
        <w:t>&gt;</w:t>
      </w:r>
      <w:r>
        <w:rPr>
          <w:lang w:eastAsia="zh-CN"/>
        </w:rPr>
        <w:tab/>
        <w:t xml:space="preserve">if the </w:t>
      </w:r>
      <w:ins w:id="219" w:author="P_R2#130_Rappv0" w:date="2025-06-19T15:06:00Z">
        <w:r>
          <w:rPr>
            <w:lang w:eastAsia="zh-CN"/>
          </w:rPr>
          <w:t xml:space="preserve">value of the </w:t>
        </w:r>
      </w:ins>
      <w:r>
        <w:rPr>
          <w:i/>
          <w:iCs/>
          <w:lang w:eastAsia="zh-CN"/>
        </w:rPr>
        <w:t>Transaction ID</w:t>
      </w:r>
      <w:r>
        <w:rPr>
          <w:lang w:eastAsia="zh-CN"/>
        </w:rPr>
        <w:t xml:space="preserve"> field </w:t>
      </w:r>
      <w:del w:id="220"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221" w:author="P_R2#130_Rappv0" w:date="2025-06-19T15:07:00Z">
        <w:r>
          <w:rPr>
            <w:lang w:eastAsia="zh-CN"/>
          </w:rPr>
          <w:delText xml:space="preserve">value </w:delText>
        </w:r>
      </w:del>
      <w:r>
        <w:rPr>
          <w:lang w:eastAsia="zh-CN"/>
        </w:rPr>
        <w:t>stored</w:t>
      </w:r>
      <w:ins w:id="222" w:author="P_R2#130_Rappv0" w:date="2025-06-19T15:07:00Z">
        <w:r>
          <w:rPr>
            <w:lang w:eastAsia="zh-CN"/>
          </w:rPr>
          <w:t xml:space="preserve"> Transaction ID</w:t>
        </w:r>
      </w:ins>
      <w:del w:id="223" w:author="P_R2#130_Rappv0" w:date="2025-06-19T15:07:00Z">
        <w:r>
          <w:rPr>
            <w:lang w:eastAsia="zh-CN"/>
          </w:rPr>
          <w:delText xml:space="preserve"> by the device</w:delText>
        </w:r>
      </w:del>
      <w:del w:id="224" w:author="P_R2#130_Rappv0" w:date="2025-06-19T15:20:00Z">
        <w:r>
          <w:rPr>
            <w:lang w:eastAsia="zh-CN"/>
          </w:rPr>
          <w:delText>, if any</w:delText>
        </w:r>
      </w:del>
      <w:ins w:id="225" w:author="P_R2#130_Rappv0" w:date="2025-06-19T15:07:00Z">
        <w:r>
          <w:rPr>
            <w:lang w:eastAsia="zh-CN"/>
          </w:rPr>
          <w:t>, and</w:t>
        </w:r>
      </w:ins>
      <w:del w:id="226" w:author="P_R2#130_Rappv0" w:date="2025-06-19T15:07:00Z">
        <w:r>
          <w:rPr>
            <w:lang w:eastAsia="zh-CN"/>
          </w:rPr>
          <w:delText>:</w:delText>
        </w:r>
      </w:del>
    </w:p>
    <w:p w14:paraId="157C09AC" w14:textId="77777777" w:rsidR="00B26A8E" w:rsidRDefault="009F7E34">
      <w:pPr>
        <w:pStyle w:val="B2"/>
        <w:rPr>
          <w:lang w:eastAsia="zh-CN"/>
        </w:rPr>
      </w:pPr>
      <w:del w:id="227" w:author="P_R2#130_Rappv0" w:date="2025-06-19T15:08:00Z">
        <w:r>
          <w:rPr>
            <w:lang w:eastAsia="zh-CN"/>
          </w:rPr>
          <w:delText>2&gt;</w:delText>
        </w:r>
        <w:r>
          <w:rPr>
            <w:lang w:eastAsia="zh-CN"/>
          </w:rPr>
          <w:tab/>
        </w:r>
      </w:del>
      <w:ins w:id="228" w:author="P_R2#130_Rappv0" w:date="2025-06-19T15:08:00Z">
        <w:r>
          <w:rPr>
            <w:lang w:eastAsia="zh-CN"/>
          </w:rPr>
          <w:t xml:space="preserve"> </w:t>
        </w:r>
      </w:ins>
      <w:del w:id="229" w:author="P_R2#130_Rappv0" w:date="2025-06-19T15:19:00Z">
        <w:r>
          <w:rPr>
            <w:lang w:eastAsia="zh-CN"/>
          </w:rPr>
          <w:delText xml:space="preserve">if </w:delText>
        </w:r>
      </w:del>
      <w:r>
        <w:rPr>
          <w:lang w:eastAsia="zh-CN"/>
        </w:rPr>
        <w:t xml:space="preserve">the previous procedure </w:t>
      </w:r>
      <w:del w:id="230"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31" w:author="P_R2#130_Rappv0" w:date="2025-06-19T15:08:00Z">
        <w:r>
          <w:rPr>
            <w:lang w:eastAsia="zh-CN"/>
          </w:rPr>
          <w:t>was</w:t>
        </w:r>
      </w:ins>
      <w:r>
        <w:rPr>
          <w:lang w:eastAsia="zh-CN"/>
        </w:rPr>
        <w:t xml:space="preserve"> determined as failed </w:t>
      </w:r>
      <w:ins w:id="232" w:author="P_R2#130_Rappv0" w:date="2025-06-19T15:08:00Z">
        <w:r>
          <w:rPr>
            <w:lang w:eastAsia="zh-CN"/>
          </w:rPr>
          <w:t xml:space="preserve">for this Transaction ID </w:t>
        </w:r>
      </w:ins>
      <w:commentRangeStart w:id="233"/>
      <w:commentRangeStart w:id="234"/>
      <w:r>
        <w:rPr>
          <w:lang w:eastAsia="zh-CN"/>
        </w:rPr>
        <w:t>as specified in clause 5.5</w:t>
      </w:r>
      <w:commentRangeEnd w:id="233"/>
      <w:r>
        <w:rPr>
          <w:rStyle w:val="CommentReference"/>
        </w:rPr>
        <w:commentReference w:id="233"/>
      </w:r>
      <w:commentRangeEnd w:id="234"/>
      <w:r>
        <w:rPr>
          <w:rStyle w:val="CommentReference"/>
        </w:rPr>
        <w:commentReference w:id="234"/>
      </w:r>
      <w:r>
        <w:rPr>
          <w:lang w:eastAsia="zh-CN"/>
        </w:rPr>
        <w:t>:</w:t>
      </w:r>
    </w:p>
    <w:p w14:paraId="157C09AD" w14:textId="77777777" w:rsidR="00B26A8E" w:rsidRDefault="009F7E34">
      <w:pPr>
        <w:pStyle w:val="B3"/>
        <w:tabs>
          <w:tab w:val="left" w:pos="851"/>
        </w:tabs>
        <w:rPr>
          <w:lang w:eastAsia="zh-CN"/>
        </w:rPr>
        <w:pPrChange w:id="235" w:author="P_R2#130_Rappv0" w:date="2025-06-19T15:09:00Z">
          <w:pPr>
            <w:pStyle w:val="B2"/>
          </w:pPr>
        </w:pPrChange>
      </w:pPr>
      <w:ins w:id="236" w:author="P_R2#130_Rappv0" w:date="2025-06-19T15:09:00Z">
        <w:del w:id="237" w:author="P_R2#130_Rappv0" w:date="2025-06-19T15:09:00Z">
          <w:r>
            <w:rPr>
              <w:lang w:eastAsia="zh-CN"/>
            </w:rPr>
            <w:delText>2</w:delText>
          </w:r>
        </w:del>
        <w:r>
          <w:rPr>
            <w:lang w:eastAsia="zh-CN"/>
          </w:rPr>
          <w:t>3&gt;</w:t>
        </w:r>
        <w:r>
          <w:rPr>
            <w:lang w:eastAsia="zh-CN"/>
          </w:rPr>
          <w:tab/>
          <w:t>release the stored AS ID if any;</w:t>
        </w:r>
      </w:ins>
    </w:p>
    <w:p w14:paraId="157C09AE" w14:textId="77777777" w:rsidR="00B26A8E" w:rsidRDefault="009F7E34">
      <w:pPr>
        <w:pStyle w:val="B3"/>
        <w:ind w:left="484" w:right="200"/>
        <w:rPr>
          <w:del w:id="238" w:author="P_R2#130_Rappv0" w:date="2025-06-19T15:10:00Z"/>
          <w:lang w:eastAsia="zh-CN"/>
        </w:rPr>
      </w:pPr>
      <w:del w:id="239"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57C09AF" w14:textId="77777777" w:rsidR="00B26A8E" w:rsidRDefault="009F7E34">
      <w:pPr>
        <w:pStyle w:val="B1"/>
        <w:ind w:left="484" w:right="200"/>
        <w:rPr>
          <w:del w:id="240" w:author="P_R2#130_Rappv0" w:date="2025-06-19T15:10:00Z"/>
          <w:lang w:eastAsia="zh-CN"/>
        </w:rPr>
      </w:pPr>
      <w:del w:id="241" w:author="P_R2#130_Rappv0" w:date="2025-06-19T15:10:00Z">
        <w:r>
          <w:rPr>
            <w:lang w:eastAsia="zh-CN"/>
          </w:rPr>
          <w:delText>1&gt;</w:delText>
        </w:r>
        <w:r>
          <w:rPr>
            <w:lang w:eastAsia="zh-CN"/>
          </w:rPr>
          <w:tab/>
          <w:delText>else:</w:delText>
        </w:r>
      </w:del>
    </w:p>
    <w:p w14:paraId="157C09B0" w14:textId="77777777" w:rsidR="00B26A8E" w:rsidRDefault="009F7E34">
      <w:pPr>
        <w:pStyle w:val="B3"/>
        <w:rPr>
          <w:ins w:id="242" w:author="P_R2#130_Rappv0" w:date="2025-06-19T15:10:00Z"/>
          <w:lang w:eastAsia="zh-CN"/>
        </w:rPr>
      </w:pPr>
      <w:ins w:id="243" w:author="P_R2#130_Rappv0" w:date="2025-06-19T15:10:00Z">
        <w:r>
          <w:rPr>
            <w:lang w:eastAsia="zh-CN"/>
          </w:rPr>
          <w:t>3&gt;</w:t>
        </w:r>
        <w:r>
          <w:rPr>
            <w:lang w:eastAsia="zh-CN"/>
          </w:rPr>
          <w:tab/>
        </w:r>
      </w:ins>
      <w:ins w:id="244" w:author="P_R2#130_Rappv2" w:date="2025-07-29T16:20:00Z">
        <w:r>
          <w:rPr>
            <w:lang w:eastAsia="zh-CN"/>
          </w:rPr>
          <w:t xml:space="preserve">store the received value in </w:t>
        </w:r>
        <w:r>
          <w:rPr>
            <w:i/>
            <w:iCs/>
            <w:lang w:eastAsia="zh-CN"/>
          </w:rPr>
          <w:t>Transaction ID</w:t>
        </w:r>
        <w:r>
          <w:rPr>
            <w:lang w:eastAsia="zh-CN"/>
          </w:rPr>
          <w:t xml:space="preserve"> field</w:t>
        </w:r>
      </w:ins>
      <w:ins w:id="245" w:author="P_R2#130_Rappv2" w:date="2025-07-29T16:21:00Z">
        <w:r>
          <w:rPr>
            <w:lang w:eastAsia="zh-CN"/>
          </w:rPr>
          <w:t>,</w:t>
        </w:r>
      </w:ins>
      <w:ins w:id="246" w:author="P_R2#130_Rappv2" w:date="2025-07-29T16:20:00Z">
        <w:r>
          <w:rPr>
            <w:lang w:eastAsia="zh-CN"/>
          </w:rPr>
          <w:t xml:space="preserve"> </w:t>
        </w:r>
      </w:ins>
      <w:ins w:id="247" w:author="P_R2#130_Rappv0" w:date="2025-06-19T15:10:00Z">
        <w:r>
          <w:rPr>
            <w:lang w:eastAsia="zh-CN"/>
          </w:rPr>
          <w:t xml:space="preserve">if the device has no stored Transaction ID, or </w:t>
        </w:r>
      </w:ins>
      <w:ins w:id="248" w:author="P_R2#130_Rappv2" w:date="2025-07-29T16:21:00Z">
        <w:r>
          <w:rPr>
            <w:lang w:eastAsia="zh-CN"/>
          </w:rPr>
          <w:t xml:space="preserve">replace the previously stored Transaction ID with the current received value, if </w:t>
        </w:r>
      </w:ins>
      <w:ins w:id="249"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50" w:author="P_R2#130_Rappv2" w:date="2025-07-29T16:21:00Z">
        <w:r>
          <w:rPr>
            <w:lang w:eastAsia="zh-CN"/>
          </w:rPr>
          <w:t>;</w:t>
        </w:r>
      </w:ins>
      <w:ins w:id="251" w:author="P_R2#130_Rappv0" w:date="2025-06-19T15:20:00Z">
        <w:del w:id="252" w:author="P_R2#130_Rappv2" w:date="2025-07-29T16:21:00Z">
          <w:r>
            <w:rPr>
              <w:lang w:eastAsia="zh-CN"/>
            </w:rPr>
            <w:delText>:</w:delText>
          </w:r>
        </w:del>
      </w:ins>
      <w:commentRangeStart w:id="253"/>
      <w:commentRangeStart w:id="254"/>
      <w:ins w:id="255" w:author="P_R2#130_Rappv2" w:date="2025-07-29T18:42:00Z">
        <w:r>
          <w:rPr>
            <w:rStyle w:val="CommentReference"/>
          </w:rPr>
          <w:commentReference w:id="253"/>
        </w:r>
        <w:commentRangeEnd w:id="253"/>
        <w:commentRangeEnd w:id="254"/>
        <w:r>
          <w:rPr>
            <w:rStyle w:val="CommentReference"/>
          </w:rPr>
          <w:commentReference w:id="254"/>
        </w:r>
      </w:ins>
    </w:p>
    <w:p w14:paraId="157C09B1" w14:textId="77777777" w:rsidR="00B26A8E" w:rsidRDefault="009F7E34">
      <w:pPr>
        <w:pStyle w:val="B4"/>
        <w:ind w:left="484" w:right="200"/>
        <w:rPr>
          <w:del w:id="256" w:author="P_R2#130_Rappv2" w:date="2025-07-29T16:21:00Z"/>
          <w:lang w:eastAsia="zh-CN"/>
        </w:rPr>
        <w:pPrChange w:id="257" w:author="P_R2#130_Rappv0" w:date="2025-06-19T15:10:00Z">
          <w:pPr>
            <w:pStyle w:val="B3"/>
          </w:pPr>
        </w:pPrChange>
      </w:pPr>
      <w:commentRangeStart w:id="258"/>
      <w:commentRangeStart w:id="259"/>
      <w:commentRangeStart w:id="260"/>
      <w:commentRangeStart w:id="261"/>
      <w:del w:id="262" w:author="P_R2#130_Rappv2" w:date="2025-07-29T16:21:00Z">
        <w:r>
          <w:rPr>
            <w:lang w:eastAsia="zh-CN"/>
          </w:rPr>
          <w:delText>2</w:delText>
        </w:r>
      </w:del>
      <w:ins w:id="263" w:author="P_R2#130_Rappv0" w:date="2025-06-19T15:10:00Z">
        <w:del w:id="264" w:author="P_R2#130_Rappv2" w:date="2025-07-29T16:21:00Z">
          <w:r>
            <w:rPr>
              <w:lang w:eastAsia="zh-CN"/>
            </w:rPr>
            <w:delText>4</w:delText>
          </w:r>
        </w:del>
      </w:ins>
      <w:del w:id="265" w:author="P_R2#130_Rappv2" w:date="2025-07-29T16:21:00Z">
        <w:r>
          <w:rPr>
            <w:lang w:eastAsia="zh-CN"/>
          </w:rPr>
          <w:delText>&gt;</w:delText>
        </w:r>
        <w:r>
          <w:rPr>
            <w:lang w:eastAsia="zh-CN"/>
          </w:rPr>
          <w:tab/>
        </w:r>
      </w:del>
      <w:del w:id="266" w:author="P_R2#130_Rappv2" w:date="2025-07-29T16:20:00Z">
        <w:r>
          <w:rPr>
            <w:lang w:eastAsia="zh-CN"/>
          </w:rPr>
          <w:delText xml:space="preserve">store the received value in </w:delText>
        </w:r>
        <w:r>
          <w:rPr>
            <w:i/>
            <w:iCs/>
            <w:lang w:eastAsia="zh-CN"/>
          </w:rPr>
          <w:delText>Transaction ID</w:delText>
        </w:r>
        <w:r>
          <w:rPr>
            <w:lang w:eastAsia="zh-CN"/>
          </w:rPr>
          <w:delText xml:space="preserve"> field </w:delText>
        </w:r>
      </w:del>
      <w:del w:id="267" w:author="P_R2#130_Rappv2" w:date="2025-07-29T16:21:00Z">
        <w:r>
          <w:rPr>
            <w:lang w:eastAsia="zh-CN"/>
          </w:rPr>
          <w:delText>or replace the previously stored Transaction ID with the current received value;</w:delText>
        </w:r>
        <w:commentRangeEnd w:id="258"/>
        <w:r>
          <w:rPr>
            <w:rStyle w:val="CommentReference"/>
          </w:rPr>
          <w:commentReference w:id="258"/>
        </w:r>
        <w:commentRangeEnd w:id="259"/>
        <w:r>
          <w:rPr>
            <w:rStyle w:val="CommentReference"/>
          </w:rPr>
          <w:commentReference w:id="259"/>
        </w:r>
        <w:commentRangeEnd w:id="260"/>
        <w:r>
          <w:rPr>
            <w:rStyle w:val="CommentReference"/>
          </w:rPr>
          <w:commentReference w:id="260"/>
        </w:r>
      </w:del>
      <w:commentRangeEnd w:id="261"/>
      <w:r w:rsidR="00DE35CD">
        <w:rPr>
          <w:rStyle w:val="CommentReference"/>
        </w:rPr>
        <w:commentReference w:id="261"/>
      </w:r>
    </w:p>
    <w:p w14:paraId="157C09B2" w14:textId="77777777" w:rsidR="00B26A8E" w:rsidRPr="00B26A8E" w:rsidRDefault="009F7E34">
      <w:pPr>
        <w:pStyle w:val="EditorsNote"/>
        <w:ind w:left="1334" w:right="200"/>
        <w:rPr>
          <w:del w:id="268" w:author="P_R2#130_Rappv0" w:date="2025-06-19T15:21:00Z"/>
          <w:i/>
          <w:iCs/>
          <w:highlight w:val="yellow"/>
          <w:rPrChange w:id="269" w:author="P_R2#130_Rappv0" w:date="2025-06-19T15:21:00Z">
            <w:rPr>
              <w:del w:id="270" w:author="P_R2#130_Rappv0" w:date="2025-06-19T15:21:00Z"/>
              <w:i/>
              <w:iCs/>
            </w:rPr>
          </w:rPrChange>
        </w:rPr>
      </w:pPr>
      <w:del w:id="271" w:author="P_R2#130_Rappv0" w:date="2025-06-19T15:21:00Z">
        <w:r>
          <w:rPr>
            <w:i/>
            <w:iCs/>
            <w:highlight w:val="yellow"/>
            <w:rPrChange w:id="272" w:author="P_R2#130_Rappv0" w:date="2025-06-19T15:21:00Z">
              <w:rPr>
                <w:i/>
                <w:iCs/>
              </w:rPr>
            </w:rPrChange>
          </w:rPr>
          <w:delText>Editor’s Note:</w:delText>
        </w:r>
        <w:r>
          <w:rPr>
            <w:i/>
            <w:iCs/>
            <w:highlight w:val="yellow"/>
            <w:rPrChange w:id="273"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157C09B3" w14:textId="77777777" w:rsidR="00B26A8E" w:rsidRPr="00B26A8E" w:rsidRDefault="009F7E34">
      <w:pPr>
        <w:pStyle w:val="EditorsNote"/>
        <w:ind w:left="1334" w:right="200"/>
        <w:rPr>
          <w:del w:id="274" w:author="P_R2#130_Rappv0" w:date="2025-06-19T15:21:00Z"/>
          <w:i/>
          <w:iCs/>
          <w:highlight w:val="yellow"/>
          <w:lang w:eastAsia="zh-CN"/>
          <w:rPrChange w:id="275" w:author="P_R2#130_Rappv0" w:date="2025-06-19T15:21:00Z">
            <w:rPr>
              <w:del w:id="276" w:author="P_R2#130_Rappv0" w:date="2025-06-19T15:21:00Z"/>
              <w:i/>
              <w:iCs/>
              <w:lang w:eastAsia="zh-CN"/>
            </w:rPr>
          </w:rPrChange>
        </w:rPr>
      </w:pPr>
      <w:del w:id="277" w:author="P_R2#130_Rappv0" w:date="2025-06-19T15:21:00Z">
        <w:r>
          <w:rPr>
            <w:i/>
            <w:iCs/>
            <w:highlight w:val="yellow"/>
            <w:lang w:eastAsia="zh-CN"/>
            <w:rPrChange w:id="278" w:author="P_R2#130_Rappv0" w:date="2025-06-19T15:21:00Z">
              <w:rPr>
                <w:i/>
                <w:iCs/>
                <w:lang w:eastAsia="zh-CN"/>
              </w:rPr>
            </w:rPrChange>
          </w:rPr>
          <w:delText>Editor’s Note:</w:delText>
        </w:r>
        <w:r>
          <w:rPr>
            <w:i/>
            <w:iCs/>
            <w:highlight w:val="yellow"/>
            <w:lang w:eastAsia="zh-CN"/>
            <w:rPrChange w:id="279" w:author="P_R2#130_Rappv0" w:date="2025-06-19T15:21:00Z">
              <w:rPr>
                <w:i/>
                <w:iCs/>
                <w:lang w:eastAsia="zh-CN"/>
              </w:rPr>
            </w:rPrChange>
          </w:rPr>
          <w:tab/>
        </w:r>
        <w:r>
          <w:rPr>
            <w:i/>
            <w:iCs/>
            <w:highlight w:val="yellow"/>
            <w:rPrChange w:id="280" w:author="P_R2#130_Rappv0" w:date="2025-06-19T15:21:00Z">
              <w:rPr>
                <w:i/>
                <w:iCs/>
              </w:rPr>
            </w:rPrChange>
          </w:rPr>
          <w:delText>For CFRA, NACK feedback and re-access is not supported. FFS how to achieve. FFS on end of procedure.</w:delText>
        </w:r>
      </w:del>
    </w:p>
    <w:p w14:paraId="157C09B4" w14:textId="77777777" w:rsidR="00B26A8E" w:rsidRPr="00B26A8E" w:rsidRDefault="009F7E34">
      <w:pPr>
        <w:pStyle w:val="B3"/>
        <w:rPr>
          <w:highlight w:val="yellow"/>
          <w:lang w:eastAsia="zh-CN"/>
          <w:rPrChange w:id="281" w:author="P_R2#130_Rappv0" w:date="2025-06-19T15:21:00Z">
            <w:rPr>
              <w:lang w:eastAsia="zh-CN"/>
            </w:rPr>
          </w:rPrChange>
        </w:rPr>
        <w:pPrChange w:id="282" w:author="P_R2#130_Rappv0" w:date="2025-06-19T15:12:00Z">
          <w:pPr>
            <w:pStyle w:val="B2"/>
          </w:pPr>
        </w:pPrChange>
      </w:pPr>
      <w:del w:id="283" w:author="P_R2#130_Rappv0" w:date="2025-06-19T15:11:00Z">
        <w:r>
          <w:rPr>
            <w:highlight w:val="yellow"/>
            <w:lang w:eastAsia="zh-CN"/>
            <w:rPrChange w:id="284" w:author="P_R2#130_Rappv0" w:date="2025-06-19T15:21:00Z">
              <w:rPr>
                <w:lang w:eastAsia="zh-CN"/>
              </w:rPr>
            </w:rPrChange>
          </w:rPr>
          <w:delText>2</w:delText>
        </w:r>
      </w:del>
      <w:ins w:id="285" w:author="P_R2#130_Rappv0" w:date="2025-06-19T15:11:00Z">
        <w:r>
          <w:rPr>
            <w:highlight w:val="yellow"/>
            <w:lang w:eastAsia="zh-CN"/>
            <w:rPrChange w:id="286" w:author="P_R2#130_Rappv0" w:date="2025-06-19T15:21:00Z">
              <w:rPr>
                <w:lang w:eastAsia="zh-CN"/>
              </w:rPr>
            </w:rPrChange>
          </w:rPr>
          <w:t>3</w:t>
        </w:r>
      </w:ins>
      <w:r>
        <w:rPr>
          <w:highlight w:val="yellow"/>
          <w:lang w:eastAsia="zh-CN"/>
          <w:rPrChange w:id="287" w:author="P_R2#130_Rappv0" w:date="2025-06-19T15:21:00Z">
            <w:rPr>
              <w:lang w:eastAsia="zh-CN"/>
            </w:rPr>
          </w:rPrChange>
        </w:rPr>
        <w:t>&gt;</w:t>
      </w:r>
      <w:r>
        <w:rPr>
          <w:highlight w:val="yellow"/>
          <w:lang w:eastAsia="zh-CN"/>
          <w:rPrChange w:id="288" w:author="P_R2#130_Rappv0" w:date="2025-06-19T15:21:00Z">
            <w:rPr>
              <w:lang w:eastAsia="zh-CN"/>
            </w:rPr>
          </w:rPrChange>
        </w:rPr>
        <w:tab/>
        <w:t xml:space="preserve">if the </w:t>
      </w:r>
      <w:ins w:id="289" w:author="P_R2#130_Rappv2" w:date="2025-07-29T16:24:00Z">
        <w:r>
          <w:rPr>
            <w:i/>
            <w:iCs/>
            <w:lang w:eastAsia="ko-KR"/>
          </w:rPr>
          <w:t>Paging ID Presence Indication</w:t>
        </w:r>
        <w:r>
          <w:rPr>
            <w:lang w:eastAsia="ko-KR"/>
          </w:rPr>
          <w:t xml:space="preserve"> field indicates</w:t>
        </w:r>
      </w:ins>
      <w:del w:id="290" w:author="P_R2#130_Rappv2" w:date="2025-07-29T16:24:00Z">
        <w:r>
          <w:rPr>
            <w:i/>
            <w:highlight w:val="yellow"/>
            <w:lang w:eastAsia="zh-CN"/>
            <w:rPrChange w:id="291" w:author="P_R2#130_Rappv0" w:date="2025-06-19T15:21:00Z">
              <w:rPr>
                <w:i/>
                <w:lang w:eastAsia="zh-CN"/>
              </w:rPr>
            </w:rPrChange>
          </w:rPr>
          <w:delText xml:space="preserve">A-IoT Paging </w:delText>
        </w:r>
        <w:r>
          <w:rPr>
            <w:highlight w:val="yellow"/>
            <w:lang w:eastAsia="zh-CN"/>
            <w:rPrChange w:id="292" w:author="P_R2#130_Rappv0" w:date="2025-06-19T15:21:00Z">
              <w:rPr>
                <w:lang w:eastAsia="zh-CN"/>
              </w:rPr>
            </w:rPrChange>
          </w:rPr>
          <w:delText xml:space="preserve">message does </w:delText>
        </w:r>
      </w:del>
      <w:del w:id="293" w:author="P_R2#130_Rappv2" w:date="2025-07-29T16:25:00Z">
        <w:r>
          <w:rPr>
            <w:highlight w:val="yellow"/>
            <w:lang w:eastAsia="zh-CN"/>
            <w:rPrChange w:id="294" w:author="P_R2#130_Rappv0" w:date="2025-06-19T15:21:00Z">
              <w:rPr>
                <w:lang w:eastAsia="zh-CN"/>
              </w:rPr>
            </w:rPrChange>
          </w:rPr>
          <w:delText>not include</w:delText>
        </w:r>
      </w:del>
      <w:r>
        <w:rPr>
          <w:highlight w:val="yellow"/>
          <w:lang w:eastAsia="zh-CN"/>
          <w:rPrChange w:id="295" w:author="P_R2#130_Rappv0" w:date="2025-06-19T15:21:00Z">
            <w:rPr>
              <w:lang w:eastAsia="zh-CN"/>
            </w:rPr>
          </w:rPrChange>
        </w:rPr>
        <w:t xml:space="preserve"> </w:t>
      </w:r>
      <w:commentRangeStart w:id="296"/>
      <w:commentRangeStart w:id="297"/>
      <w:r>
        <w:rPr>
          <w:i/>
          <w:iCs/>
          <w:highlight w:val="yellow"/>
          <w:lang w:eastAsia="zh-CN"/>
          <w:rPrChange w:id="298" w:author="P_R2#130_Rappv0" w:date="2025-06-19T15:21:00Z">
            <w:rPr>
              <w:i/>
              <w:iCs/>
              <w:lang w:eastAsia="zh-CN"/>
            </w:rPr>
          </w:rPrChange>
        </w:rPr>
        <w:t>Paging ID</w:t>
      </w:r>
      <w:r>
        <w:rPr>
          <w:highlight w:val="yellow"/>
          <w:lang w:eastAsia="zh-CN"/>
          <w:rPrChange w:id="299" w:author="P_R2#130_Rappv0" w:date="2025-06-19T15:21:00Z">
            <w:rPr>
              <w:lang w:eastAsia="zh-CN"/>
            </w:rPr>
          </w:rPrChange>
        </w:rPr>
        <w:t xml:space="preserve"> field</w:t>
      </w:r>
      <w:commentRangeEnd w:id="296"/>
      <w:r>
        <w:rPr>
          <w:rStyle w:val="CommentReference"/>
        </w:rPr>
        <w:commentReference w:id="296"/>
      </w:r>
      <w:commentRangeEnd w:id="297"/>
      <w:r>
        <w:rPr>
          <w:rStyle w:val="CommentReference"/>
        </w:rPr>
        <w:commentReference w:id="297"/>
      </w:r>
      <w:ins w:id="300" w:author="P_R2#130_Rappv2" w:date="2025-07-29T16:23:00Z">
        <w:r>
          <w:rPr>
            <w:highlight w:val="yellow"/>
            <w:lang w:eastAsia="zh-CN"/>
          </w:rPr>
          <w:t xml:space="preserve"> </w:t>
        </w:r>
      </w:ins>
      <w:ins w:id="301" w:author="P_R2#130_Rappv2" w:date="2025-07-29T16:25:00Z">
        <w:r>
          <w:rPr>
            <w:highlight w:val="yellow"/>
            <w:lang w:eastAsia="zh-CN"/>
          </w:rPr>
          <w:t xml:space="preserve">is </w:t>
        </w:r>
        <w:proofErr w:type="gramStart"/>
        <w:r>
          <w:rPr>
            <w:highlight w:val="yellow"/>
            <w:lang w:eastAsia="zh-CN"/>
          </w:rPr>
          <w:t>absent:</w:t>
        </w:r>
      </w:ins>
      <w:r>
        <w:rPr>
          <w:highlight w:val="yellow"/>
          <w:lang w:eastAsia="zh-CN"/>
          <w:rPrChange w:id="302" w:author="P_R2#130_Rappv0" w:date="2025-06-19T15:21:00Z">
            <w:rPr>
              <w:lang w:eastAsia="zh-CN"/>
            </w:rPr>
          </w:rPrChange>
        </w:rPr>
        <w:t>:</w:t>
      </w:r>
      <w:proofErr w:type="gramEnd"/>
    </w:p>
    <w:p w14:paraId="157C09B5" w14:textId="77777777" w:rsidR="00B26A8E" w:rsidRPr="00B26A8E" w:rsidRDefault="009F7E34">
      <w:pPr>
        <w:pStyle w:val="B4"/>
        <w:rPr>
          <w:highlight w:val="yellow"/>
          <w:lang w:eastAsia="zh-CN"/>
          <w:rPrChange w:id="303" w:author="P_R2#130_Rappv0" w:date="2025-06-19T15:21:00Z">
            <w:rPr>
              <w:lang w:eastAsia="zh-CN"/>
            </w:rPr>
          </w:rPrChange>
        </w:rPr>
        <w:pPrChange w:id="304" w:author="P_R2#130_Rappv0" w:date="2025-06-19T15:12:00Z">
          <w:pPr>
            <w:pStyle w:val="B3"/>
          </w:pPr>
        </w:pPrChange>
      </w:pPr>
      <w:del w:id="305" w:author="P_R2#130_Rappv0" w:date="2025-06-19T15:12:00Z">
        <w:r>
          <w:rPr>
            <w:highlight w:val="yellow"/>
            <w:lang w:eastAsia="zh-CN"/>
            <w:rPrChange w:id="306" w:author="P_R2#130_Rappv0" w:date="2025-06-19T15:21:00Z">
              <w:rPr>
                <w:lang w:eastAsia="zh-CN"/>
              </w:rPr>
            </w:rPrChange>
          </w:rPr>
          <w:delText>3</w:delText>
        </w:r>
      </w:del>
      <w:ins w:id="307" w:author="P_R2#130_Rappv0" w:date="2025-06-19T15:12:00Z">
        <w:r>
          <w:rPr>
            <w:highlight w:val="yellow"/>
            <w:lang w:eastAsia="zh-CN"/>
            <w:rPrChange w:id="308" w:author="P_R2#130_Rappv0" w:date="2025-06-19T15:21:00Z">
              <w:rPr>
                <w:lang w:eastAsia="zh-CN"/>
              </w:rPr>
            </w:rPrChange>
          </w:rPr>
          <w:t>4</w:t>
        </w:r>
      </w:ins>
      <w:r>
        <w:rPr>
          <w:highlight w:val="yellow"/>
          <w:lang w:eastAsia="zh-CN"/>
          <w:rPrChange w:id="309" w:author="P_R2#130_Rappv0" w:date="2025-06-19T15:21:00Z">
            <w:rPr>
              <w:lang w:eastAsia="zh-CN"/>
            </w:rPr>
          </w:rPrChange>
        </w:rPr>
        <w:t>&gt;</w:t>
      </w:r>
      <w:r>
        <w:rPr>
          <w:highlight w:val="yellow"/>
          <w:lang w:eastAsia="zh-CN"/>
          <w:rPrChange w:id="310" w:author="P_R2#130_Rappv0" w:date="2025-06-19T15:21:00Z">
            <w:rPr>
              <w:lang w:eastAsia="zh-CN"/>
            </w:rPr>
          </w:rPrChange>
        </w:rPr>
        <w:tab/>
        <w:t xml:space="preserve">consider the device is selected </w:t>
      </w:r>
      <w:del w:id="311" w:author="P_R2#130_Rappv0" w:date="2025-06-19T20:30:00Z">
        <w:r>
          <w:rPr>
            <w:highlight w:val="yellow"/>
            <w:lang w:eastAsia="zh-CN"/>
            <w:rPrChange w:id="312" w:author="P_R2#130_Rappv0" w:date="2025-06-19T15:21:00Z">
              <w:rPr>
                <w:lang w:eastAsia="zh-CN"/>
              </w:rPr>
            </w:rPrChange>
          </w:rPr>
          <w:delText xml:space="preserve">by this </w:delText>
        </w:r>
        <w:r>
          <w:rPr>
            <w:i/>
            <w:iCs/>
            <w:highlight w:val="yellow"/>
            <w:lang w:eastAsia="zh-CN"/>
            <w:rPrChange w:id="313" w:author="P_R2#130_Rappv0" w:date="2025-06-19T15:21:00Z">
              <w:rPr>
                <w:i/>
                <w:iCs/>
                <w:lang w:eastAsia="zh-CN"/>
              </w:rPr>
            </w:rPrChange>
          </w:rPr>
          <w:delText>A-IoT Paging</w:delText>
        </w:r>
        <w:r>
          <w:rPr>
            <w:highlight w:val="yellow"/>
            <w:lang w:eastAsia="zh-CN"/>
            <w:rPrChange w:id="314" w:author="P_R2#130_Rappv0" w:date="2025-06-19T15:21:00Z">
              <w:rPr>
                <w:lang w:eastAsia="zh-CN"/>
              </w:rPr>
            </w:rPrChange>
          </w:rPr>
          <w:delText xml:space="preserve"> message </w:delText>
        </w:r>
      </w:del>
      <w:r>
        <w:rPr>
          <w:highlight w:val="yellow"/>
          <w:lang w:eastAsia="zh-CN"/>
          <w:rPrChange w:id="315" w:author="P_R2#130_Rappv0" w:date="2025-06-19T15:21:00Z">
            <w:rPr>
              <w:lang w:eastAsia="zh-CN"/>
            </w:rPr>
          </w:rPrChange>
        </w:rPr>
        <w:t>and indicate to the upper layers;</w:t>
      </w:r>
    </w:p>
    <w:p w14:paraId="157C09B6" w14:textId="77777777" w:rsidR="00B26A8E" w:rsidRPr="00B26A8E" w:rsidRDefault="009F7E34">
      <w:pPr>
        <w:pStyle w:val="B3"/>
        <w:rPr>
          <w:highlight w:val="yellow"/>
          <w:lang w:eastAsia="zh-CN"/>
          <w:rPrChange w:id="316" w:author="P_R2#130_Rappv0" w:date="2025-06-19T15:21:00Z">
            <w:rPr>
              <w:lang w:eastAsia="zh-CN"/>
            </w:rPr>
          </w:rPrChange>
        </w:rPr>
        <w:pPrChange w:id="317" w:author="P_R2#130_Rappv0" w:date="2025-06-19T15:12:00Z">
          <w:pPr>
            <w:pStyle w:val="B2"/>
          </w:pPr>
        </w:pPrChange>
      </w:pPr>
      <w:del w:id="318" w:author="P_R2#130_Rappv0" w:date="2025-06-19T15:12:00Z">
        <w:r>
          <w:rPr>
            <w:highlight w:val="yellow"/>
            <w:lang w:eastAsia="zh-CN"/>
            <w:rPrChange w:id="319" w:author="P_R2#130_Rappv0" w:date="2025-06-19T15:21:00Z">
              <w:rPr>
                <w:lang w:eastAsia="zh-CN"/>
              </w:rPr>
            </w:rPrChange>
          </w:rPr>
          <w:delText>2</w:delText>
        </w:r>
      </w:del>
      <w:ins w:id="320" w:author="P_R2#130_Rappv0" w:date="2025-06-19T15:12:00Z">
        <w:r>
          <w:rPr>
            <w:highlight w:val="yellow"/>
            <w:lang w:eastAsia="zh-CN"/>
            <w:rPrChange w:id="321" w:author="P_R2#130_Rappv0" w:date="2025-06-19T15:21:00Z">
              <w:rPr>
                <w:lang w:eastAsia="zh-CN"/>
              </w:rPr>
            </w:rPrChange>
          </w:rPr>
          <w:t>3</w:t>
        </w:r>
      </w:ins>
      <w:r>
        <w:rPr>
          <w:highlight w:val="yellow"/>
          <w:lang w:eastAsia="zh-CN"/>
          <w:rPrChange w:id="322" w:author="P_R2#130_Rappv0" w:date="2025-06-19T15:21:00Z">
            <w:rPr>
              <w:lang w:eastAsia="zh-CN"/>
            </w:rPr>
          </w:rPrChange>
        </w:rPr>
        <w:t>&gt;</w:t>
      </w:r>
      <w:r>
        <w:rPr>
          <w:highlight w:val="yellow"/>
          <w:lang w:eastAsia="zh-CN"/>
          <w:rPrChange w:id="323" w:author="P_R2#130_Rappv0" w:date="2025-06-19T15:21:00Z">
            <w:rPr>
              <w:lang w:eastAsia="zh-CN"/>
            </w:rPr>
          </w:rPrChange>
        </w:rPr>
        <w:tab/>
        <w:t>else:</w:t>
      </w:r>
    </w:p>
    <w:p w14:paraId="157C09B7" w14:textId="77777777" w:rsidR="00B26A8E" w:rsidRPr="00B26A8E" w:rsidRDefault="009F7E34">
      <w:pPr>
        <w:pStyle w:val="B4"/>
        <w:rPr>
          <w:highlight w:val="yellow"/>
          <w:lang w:eastAsia="zh-CN"/>
          <w:rPrChange w:id="324" w:author="P_R2#130_Rappv0" w:date="2025-06-19T15:21:00Z">
            <w:rPr>
              <w:lang w:eastAsia="zh-CN"/>
            </w:rPr>
          </w:rPrChange>
        </w:rPr>
        <w:pPrChange w:id="325" w:author="P_R2#130_Rappv0" w:date="2025-06-19T15:12:00Z">
          <w:pPr>
            <w:pStyle w:val="B3"/>
          </w:pPr>
        </w:pPrChange>
      </w:pPr>
      <w:del w:id="326" w:author="P_R2#130_Rappv0" w:date="2025-06-19T15:12:00Z">
        <w:r>
          <w:rPr>
            <w:highlight w:val="yellow"/>
            <w:lang w:eastAsia="zh-CN"/>
            <w:rPrChange w:id="327" w:author="P_R2#130_Rappv0" w:date="2025-06-19T15:21:00Z">
              <w:rPr>
                <w:lang w:eastAsia="zh-CN"/>
              </w:rPr>
            </w:rPrChange>
          </w:rPr>
          <w:delText>3</w:delText>
        </w:r>
      </w:del>
      <w:ins w:id="328" w:author="P_R2#130_Rappv0" w:date="2025-06-19T15:12:00Z">
        <w:r>
          <w:rPr>
            <w:highlight w:val="yellow"/>
            <w:lang w:eastAsia="zh-CN"/>
            <w:rPrChange w:id="329" w:author="P_R2#130_Rappv0" w:date="2025-06-19T15:21:00Z">
              <w:rPr>
                <w:lang w:eastAsia="zh-CN"/>
              </w:rPr>
            </w:rPrChange>
          </w:rPr>
          <w:t>4</w:t>
        </w:r>
      </w:ins>
      <w:r>
        <w:rPr>
          <w:highlight w:val="yellow"/>
          <w:lang w:eastAsia="zh-CN"/>
          <w:rPrChange w:id="330" w:author="P_R2#130_Rappv0" w:date="2025-06-19T15:21:00Z">
            <w:rPr>
              <w:lang w:eastAsia="zh-CN"/>
            </w:rPr>
          </w:rPrChange>
        </w:rPr>
        <w:t>&gt;</w:t>
      </w:r>
      <w:r>
        <w:rPr>
          <w:highlight w:val="yellow"/>
          <w:lang w:eastAsia="zh-CN"/>
          <w:rPrChange w:id="331" w:author="P_R2#130_Rappv0" w:date="2025-06-19T15:21:00Z">
            <w:rPr>
              <w:lang w:eastAsia="zh-CN"/>
            </w:rPr>
          </w:rPrChange>
        </w:rPr>
        <w:tab/>
        <w:t xml:space="preserve">forward the value of the </w:t>
      </w:r>
      <w:r>
        <w:rPr>
          <w:i/>
          <w:iCs/>
          <w:highlight w:val="yellow"/>
          <w:lang w:eastAsia="zh-CN"/>
          <w:rPrChange w:id="332" w:author="P_R2#130_Rappv0" w:date="2025-06-19T15:21:00Z">
            <w:rPr>
              <w:i/>
              <w:iCs/>
              <w:lang w:eastAsia="zh-CN"/>
            </w:rPr>
          </w:rPrChange>
        </w:rPr>
        <w:t>Paging ID</w:t>
      </w:r>
      <w:r>
        <w:rPr>
          <w:highlight w:val="yellow"/>
          <w:lang w:eastAsia="zh-CN"/>
          <w:rPrChange w:id="333" w:author="P_R2#130_Rappv0" w:date="2025-06-19T15:21:00Z">
            <w:rPr>
              <w:lang w:eastAsia="zh-CN"/>
            </w:rPr>
          </w:rPrChange>
        </w:rPr>
        <w:t xml:space="preserve"> field to the upper layers;</w:t>
      </w:r>
    </w:p>
    <w:p w14:paraId="157C09B8" w14:textId="77777777" w:rsidR="00B26A8E" w:rsidRDefault="009F7E34">
      <w:pPr>
        <w:pStyle w:val="B4"/>
        <w:rPr>
          <w:lang w:eastAsia="zh-CN"/>
        </w:rPr>
        <w:pPrChange w:id="334" w:author="P_R2#130_Rappv0" w:date="2025-06-19T20:29:00Z">
          <w:pPr>
            <w:pStyle w:val="B3"/>
          </w:pPr>
        </w:pPrChange>
      </w:pPr>
      <w:commentRangeStart w:id="335"/>
      <w:del w:id="336" w:author="P_R2#130_Rappv0" w:date="2025-06-19T20:29:00Z">
        <w:r>
          <w:rPr>
            <w:highlight w:val="yellow"/>
            <w:lang w:eastAsia="zh-CN"/>
            <w:rPrChange w:id="337" w:author="P_R2#130_Rappv0" w:date="2025-06-19T15:21:00Z">
              <w:rPr>
                <w:lang w:eastAsia="zh-CN"/>
              </w:rPr>
            </w:rPrChange>
          </w:rPr>
          <w:delText>3</w:delText>
        </w:r>
      </w:del>
      <w:ins w:id="338" w:author="P_R2#130_Rappv0" w:date="2025-06-19T20:29:00Z">
        <w:r>
          <w:rPr>
            <w:highlight w:val="yellow"/>
            <w:lang w:eastAsia="zh-CN"/>
          </w:rPr>
          <w:t>4</w:t>
        </w:r>
      </w:ins>
      <w:r>
        <w:rPr>
          <w:highlight w:val="yellow"/>
          <w:lang w:eastAsia="zh-CN"/>
          <w:rPrChange w:id="339" w:author="P_R2#130_Rappv0" w:date="2025-06-19T15:21:00Z">
            <w:rPr>
              <w:lang w:eastAsia="zh-CN"/>
            </w:rPr>
          </w:rPrChange>
        </w:rPr>
        <w:t>&gt;</w:t>
      </w:r>
      <w:r>
        <w:rPr>
          <w:highlight w:val="yellow"/>
          <w:lang w:eastAsia="zh-CN"/>
          <w:rPrChange w:id="340" w:author="P_R2#130_Rappv0" w:date="2025-06-19T15:21:00Z">
            <w:rPr>
              <w:lang w:eastAsia="zh-CN"/>
            </w:rPr>
          </w:rPrChange>
        </w:rPr>
        <w:tab/>
        <w:t>if the upper layers indicate that the Paging ID is matched:</w:t>
      </w:r>
      <w:commentRangeEnd w:id="335"/>
      <w:r w:rsidR="008B6526">
        <w:rPr>
          <w:rStyle w:val="CommentReference"/>
        </w:rPr>
        <w:commentReference w:id="335"/>
      </w:r>
    </w:p>
    <w:p w14:paraId="157C09B9" w14:textId="77777777" w:rsidR="00B26A8E" w:rsidRDefault="009F7E34">
      <w:pPr>
        <w:pStyle w:val="B5"/>
        <w:rPr>
          <w:lang w:eastAsia="zh-CN"/>
        </w:rPr>
        <w:pPrChange w:id="341" w:author="P_R2#130_Rappv0" w:date="2025-06-19T20:29:00Z">
          <w:pPr>
            <w:pStyle w:val="B4"/>
          </w:pPr>
        </w:pPrChange>
      </w:pPr>
      <w:del w:id="342" w:author="P_R2#130_Rappv0" w:date="2025-06-19T20:29:00Z">
        <w:r>
          <w:rPr>
            <w:lang w:eastAsia="zh-CN"/>
          </w:rPr>
          <w:delText>4</w:delText>
        </w:r>
      </w:del>
      <w:ins w:id="343" w:author="P_R2#130_Rappv0" w:date="2025-06-19T20:29:00Z">
        <w:r>
          <w:rPr>
            <w:lang w:eastAsia="zh-CN"/>
          </w:rPr>
          <w:t>5</w:t>
        </w:r>
      </w:ins>
      <w:r>
        <w:rPr>
          <w:lang w:eastAsia="zh-CN"/>
        </w:rPr>
        <w:t>&gt;</w:t>
      </w:r>
      <w:r>
        <w:rPr>
          <w:lang w:eastAsia="zh-CN"/>
        </w:rPr>
        <w:tab/>
        <w:t>consider the device is selected</w:t>
      </w:r>
      <w:del w:id="344"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157C09BA" w14:textId="77777777" w:rsidR="00B26A8E" w:rsidRDefault="009F7E34">
      <w:pPr>
        <w:pStyle w:val="B3"/>
        <w:rPr>
          <w:ins w:id="345" w:author="P_R2#130_Rappv0" w:date="2025-06-19T20:30:00Z"/>
        </w:rPr>
        <w:pPrChange w:id="346" w:author="P_R2#130_Rappv0" w:date="2025-06-19T20:30:00Z">
          <w:pPr>
            <w:pStyle w:val="B4"/>
          </w:pPr>
        </w:pPrChange>
      </w:pPr>
      <w:commentRangeStart w:id="347"/>
      <w:ins w:id="348" w:author="P_R2#130_Rappv0" w:date="2025-06-19T20:30:00Z">
        <w:r>
          <w:t>3&gt;</w:t>
        </w:r>
        <w:r>
          <w:tab/>
          <w:t>if the device is selected:</w:t>
        </w:r>
      </w:ins>
      <w:commentRangeEnd w:id="347"/>
      <w:r w:rsidR="00113908">
        <w:rPr>
          <w:rStyle w:val="CommentReference"/>
        </w:rPr>
        <w:commentReference w:id="347"/>
      </w:r>
    </w:p>
    <w:p w14:paraId="157C09BB" w14:textId="77777777" w:rsidR="00B26A8E" w:rsidRDefault="009F7E34">
      <w:pPr>
        <w:pStyle w:val="B4"/>
        <w:pPrChange w:id="349" w:author="P_R2#130_Rappv0" w:date="2025-06-19T15:14:00Z">
          <w:pPr>
            <w:pStyle w:val="B3"/>
          </w:pPr>
        </w:pPrChange>
      </w:pPr>
      <w:ins w:id="350" w:author="P_R2#130_Rappv0" w:date="2025-06-19T15:14:00Z">
        <w:del w:id="351" w:author="P_R2#130_Rappv0" w:date="2025-06-19T15:14:00Z">
          <w:r>
            <w:delText>3</w:delText>
          </w:r>
        </w:del>
        <w:r>
          <w:t>4&gt;</w:t>
        </w:r>
        <w:r>
          <w:tab/>
          <w:t>initiate</w:t>
        </w:r>
        <w:del w:id="352" w:author="P_R2#130_Rappv0" w:date="2025-06-19T15:14:00Z">
          <w:r>
            <w:delText>perform</w:delText>
          </w:r>
        </w:del>
        <w:r>
          <w:t xml:space="preserve"> Contention-Based </w:t>
        </w:r>
        <w:proofErr w:type="gramStart"/>
        <w:r>
          <w:t>Random Access</w:t>
        </w:r>
        <w:proofErr w:type="gramEnd"/>
        <w:r>
          <w:t xml:space="preserve"> procedure as specified in clause 5.3.1;</w:t>
        </w:r>
      </w:ins>
    </w:p>
    <w:p w14:paraId="157C09BC" w14:textId="77777777" w:rsidR="00B26A8E" w:rsidRDefault="009F7E34">
      <w:pPr>
        <w:pStyle w:val="B1"/>
        <w:ind w:left="484" w:right="200"/>
        <w:rPr>
          <w:del w:id="353" w:author="P_R2#130_Rappv0" w:date="2025-06-19T15:28:00Z"/>
          <w:lang w:eastAsia="zh-CN"/>
        </w:rPr>
      </w:pPr>
      <w:del w:id="354"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157C09BD" w14:textId="77777777" w:rsidR="00B26A8E" w:rsidRDefault="009F7E34">
      <w:pPr>
        <w:pStyle w:val="B2"/>
        <w:rPr>
          <w:lang w:eastAsia="zh-CN"/>
        </w:rPr>
      </w:pPr>
      <w:del w:id="355" w:author="P_R2#130_Rappv0" w:date="2025-06-19T15:09:00Z">
        <w:r>
          <w:rPr>
            <w:lang w:eastAsia="zh-CN"/>
          </w:rPr>
          <w:delText>2&gt;</w:delText>
        </w:r>
        <w:r>
          <w:rPr>
            <w:lang w:eastAsia="zh-CN"/>
          </w:rPr>
          <w:tab/>
          <w:delText>release the stored AS ID if any;</w:delText>
        </w:r>
      </w:del>
    </w:p>
    <w:p w14:paraId="157C09BE" w14:textId="77777777" w:rsidR="00B26A8E" w:rsidRDefault="009F7E34">
      <w:pPr>
        <w:pStyle w:val="B2"/>
      </w:pPr>
      <w:del w:id="356" w:author="P_R2#130_Rappv0" w:date="2025-06-19T15:26:00Z">
        <w:r>
          <w:lastRenderedPageBreak/>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157C09BF" w14:textId="77777777" w:rsidR="00B26A8E" w:rsidRDefault="009F7E34">
      <w:pPr>
        <w:pStyle w:val="B3"/>
        <w:ind w:left="484" w:right="200"/>
        <w:rPr>
          <w:del w:id="357" w:author="P_R2#130_Rappv0" w:date="2025-06-19T15:28:00Z"/>
        </w:rPr>
      </w:pPr>
      <w:del w:id="358"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157C09C0" w14:textId="77777777" w:rsidR="00B26A8E" w:rsidRDefault="009F7E34">
      <w:pPr>
        <w:pStyle w:val="B3"/>
      </w:pPr>
      <w:del w:id="359" w:author="P_R2#130_Rappv0" w:date="2025-06-19T15:14:00Z">
        <w:r>
          <w:delText>3&gt;</w:delText>
        </w:r>
        <w:r>
          <w:tab/>
          <w:delText>perform Contention-Based Random Access procedure as specified in clause 5.3.1;</w:delText>
        </w:r>
      </w:del>
    </w:p>
    <w:p w14:paraId="157C09C1" w14:textId="77777777" w:rsidR="00B26A8E" w:rsidRDefault="00B26A8E">
      <w:pPr>
        <w:pStyle w:val="B1"/>
      </w:pPr>
    </w:p>
    <w:p w14:paraId="157C09C2" w14:textId="77777777" w:rsidR="00B26A8E" w:rsidRDefault="00B26A8E">
      <w:pPr>
        <w:pStyle w:val="B1"/>
      </w:pPr>
    </w:p>
    <w:p w14:paraId="157C09C3" w14:textId="77777777" w:rsidR="00B26A8E" w:rsidRDefault="00B26A8E">
      <w:pPr>
        <w:pStyle w:val="B1"/>
      </w:pPr>
    </w:p>
    <w:p w14:paraId="157C09C4" w14:textId="77777777" w:rsidR="00B26A8E" w:rsidRDefault="00B26A8E">
      <w:pPr>
        <w:pStyle w:val="B1"/>
      </w:pPr>
    </w:p>
    <w:p w14:paraId="157C09C5" w14:textId="77777777" w:rsidR="00B26A8E" w:rsidRDefault="00B26A8E">
      <w:pPr>
        <w:pStyle w:val="B1"/>
      </w:pPr>
    </w:p>
    <w:p w14:paraId="157C09C6" w14:textId="77777777" w:rsidR="00B26A8E" w:rsidRDefault="00B26A8E">
      <w:pPr>
        <w:pStyle w:val="B1"/>
      </w:pPr>
    </w:p>
    <w:p w14:paraId="157C09C7" w14:textId="77777777" w:rsidR="00B26A8E" w:rsidRDefault="00B26A8E">
      <w:pPr>
        <w:pStyle w:val="B1"/>
      </w:pPr>
    </w:p>
    <w:p w14:paraId="157C09C8" w14:textId="77777777" w:rsidR="00B26A8E" w:rsidRDefault="00B26A8E">
      <w:pPr>
        <w:pStyle w:val="B1"/>
      </w:pPr>
    </w:p>
    <w:p w14:paraId="157C09C9" w14:textId="77777777" w:rsidR="00B26A8E" w:rsidRDefault="00B26A8E">
      <w:pPr>
        <w:pStyle w:val="B1"/>
      </w:pPr>
    </w:p>
    <w:p w14:paraId="157C09CA" w14:textId="77777777" w:rsidR="00B26A8E" w:rsidRDefault="00B26A8E">
      <w:pPr>
        <w:pStyle w:val="B1"/>
      </w:pPr>
    </w:p>
    <w:p w14:paraId="157C09CB" w14:textId="77777777" w:rsidR="00B26A8E" w:rsidRDefault="00B26A8E">
      <w:pPr>
        <w:pStyle w:val="B1"/>
      </w:pPr>
    </w:p>
    <w:p w14:paraId="157C09CC" w14:textId="77777777" w:rsidR="00B26A8E" w:rsidRDefault="00B26A8E">
      <w:pPr>
        <w:pStyle w:val="B1"/>
      </w:pPr>
    </w:p>
    <w:p w14:paraId="157C09CD" w14:textId="77777777" w:rsidR="00B26A8E" w:rsidRDefault="00B26A8E">
      <w:pPr>
        <w:pStyle w:val="B1"/>
      </w:pPr>
    </w:p>
    <w:p w14:paraId="157C09CE" w14:textId="77777777" w:rsidR="00B26A8E" w:rsidRDefault="00B26A8E">
      <w:pPr>
        <w:pStyle w:val="B1"/>
      </w:pPr>
    </w:p>
    <w:p w14:paraId="157C09CF" w14:textId="77777777" w:rsidR="00B26A8E" w:rsidRDefault="009F7E34">
      <w:pPr>
        <w:pStyle w:val="B1"/>
        <w:pPrChange w:id="360" w:author="P_R2#130_Rappv0" w:date="2025-06-19T15:16:00Z">
          <w:pPr>
            <w:pStyle w:val="B2"/>
          </w:pPr>
        </w:pPrChange>
      </w:pPr>
      <w:del w:id="361" w:author="P_R2#130_Rappv0" w:date="2025-06-19T15:28:00Z">
        <w:r>
          <w:delText>2</w:delText>
        </w:r>
      </w:del>
      <w:ins w:id="362" w:author="P_R2#130_Rappv0" w:date="2025-06-19T15:15:00Z">
        <w:r>
          <w:t>1</w:t>
        </w:r>
      </w:ins>
      <w:r>
        <w:t>&gt;</w:t>
      </w:r>
      <w:r>
        <w:tab/>
        <w:t>else (</w:t>
      </w:r>
      <w:ins w:id="363"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364"/>
      <w:commentRangeStart w:id="365"/>
      <w:r>
        <w:t>CF</w:t>
      </w:r>
      <w:del w:id="366" w:author="P_R2#130_Rappv0" w:date="2025-06-20T11:04:00Z">
        <w:r>
          <w:delText>R</w:delText>
        </w:r>
      </w:del>
      <w:r>
        <w:t>A</w:t>
      </w:r>
      <w:commentRangeEnd w:id="364"/>
      <w:r>
        <w:rPr>
          <w:rStyle w:val="CommentReference"/>
        </w:rPr>
        <w:commentReference w:id="364"/>
      </w:r>
      <w:commentRangeEnd w:id="365"/>
      <w:r w:rsidR="00DA7F4B">
        <w:rPr>
          <w:rStyle w:val="CommentReference"/>
        </w:rPr>
        <w:commentReference w:id="365"/>
      </w:r>
      <w:r>
        <w:t>):</w:t>
      </w:r>
    </w:p>
    <w:p w14:paraId="157C09D0" w14:textId="77777777" w:rsidR="00B26A8E" w:rsidRDefault="009F7E34">
      <w:pPr>
        <w:pStyle w:val="B2"/>
        <w:rPr>
          <w:ins w:id="367" w:author="P_R2#130_Rappv1" w:date="2025-07-17T17:33:00Z"/>
          <w:lang w:eastAsia="zh-CN"/>
        </w:rPr>
      </w:pPr>
      <w:commentRangeStart w:id="368"/>
      <w:commentRangeStart w:id="369"/>
      <w:commentRangeStart w:id="370"/>
      <w:commentRangeStart w:id="371"/>
      <w:ins w:id="372" w:author="P_R2#130_Rappv0" w:date="2025-06-06T09:15:00Z">
        <w:r>
          <w:rPr>
            <w:highlight w:val="yellow"/>
            <w:lang w:eastAsia="zh-CN"/>
          </w:rPr>
          <w:t>2&gt;</w:t>
        </w:r>
        <w:r>
          <w:rPr>
            <w:highlight w:val="yellow"/>
            <w:lang w:eastAsia="zh-CN"/>
          </w:rPr>
          <w:tab/>
          <w:t>release the stored AS ID if any;</w:t>
        </w:r>
      </w:ins>
      <w:commentRangeEnd w:id="368"/>
      <w:r>
        <w:rPr>
          <w:rStyle w:val="CommentReference"/>
        </w:rPr>
        <w:commentReference w:id="368"/>
      </w:r>
      <w:commentRangeStart w:id="373"/>
      <w:commentRangeStart w:id="374"/>
      <w:commentRangeStart w:id="375"/>
      <w:r>
        <w:commentReference w:id="373"/>
      </w:r>
      <w:commentRangeEnd w:id="373"/>
      <w:commentRangeEnd w:id="374"/>
      <w:commentRangeEnd w:id="375"/>
      <w:r w:rsidR="00CB2937">
        <w:rPr>
          <w:rStyle w:val="CommentReference"/>
        </w:rPr>
        <w:commentReference w:id="375"/>
      </w:r>
      <w:r>
        <w:rPr>
          <w:rStyle w:val="CommentReference"/>
        </w:rPr>
        <w:commentReference w:id="374"/>
      </w:r>
    </w:p>
    <w:p w14:paraId="157C09D1" w14:textId="77777777" w:rsidR="00B26A8E" w:rsidRDefault="009F7E34">
      <w:pPr>
        <w:pStyle w:val="B2"/>
        <w:rPr>
          <w:ins w:id="376" w:author="P_R2#130_Rappv0" w:date="2025-06-06T09:15:00Z"/>
          <w:lang w:eastAsia="zh-CN"/>
        </w:rPr>
      </w:pPr>
      <w:ins w:id="377"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157C09D2" w14:textId="77777777" w:rsidR="00B26A8E" w:rsidRDefault="009F7E34">
      <w:pPr>
        <w:pStyle w:val="B2"/>
        <w:rPr>
          <w:ins w:id="378" w:author="P_R2#130_Rappv0" w:date="2025-06-19T15:16:00Z"/>
          <w:lang w:eastAsia="zh-CN"/>
        </w:rPr>
      </w:pPr>
      <w:ins w:id="379"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69"/>
      <w:r>
        <w:rPr>
          <w:rStyle w:val="CommentReference"/>
        </w:rPr>
        <w:commentReference w:id="369"/>
      </w:r>
      <w:commentRangeEnd w:id="370"/>
      <w:commentRangeEnd w:id="371"/>
      <w:r w:rsidR="008779CD">
        <w:rPr>
          <w:rStyle w:val="CommentReference"/>
        </w:rPr>
        <w:commentReference w:id="371"/>
      </w:r>
      <w:r>
        <w:rPr>
          <w:rStyle w:val="CommentReference"/>
        </w:rPr>
        <w:commentReference w:id="370"/>
      </w:r>
    </w:p>
    <w:p w14:paraId="157C09D3" w14:textId="77777777" w:rsidR="00B26A8E" w:rsidRDefault="009F7E34">
      <w:pPr>
        <w:pStyle w:val="B2"/>
        <w:ind w:leftChars="553" w:left="1390"/>
        <w:rPr>
          <w:ins w:id="380" w:author="P_R2#130_Rappv0" w:date="2025-06-19T15:16:00Z"/>
          <w:lang w:eastAsia="zh-CN"/>
        </w:rPr>
      </w:pPr>
      <w:ins w:id="381" w:author="P_R2#130_Rappv0" w:date="2025-06-19T15:16:00Z">
        <w:r>
          <w:rPr>
            <w:lang w:eastAsia="zh-CN"/>
          </w:rPr>
          <w:t>2&gt;</w:t>
        </w:r>
        <w:r>
          <w:rPr>
            <w:lang w:eastAsia="zh-CN"/>
          </w:rPr>
          <w:tab/>
          <w:t>if the upper layers indicate that this Paging ID is matched:</w:t>
        </w:r>
      </w:ins>
    </w:p>
    <w:p w14:paraId="157C09D4" w14:textId="77777777" w:rsidR="00B26A8E" w:rsidRDefault="009F7E34">
      <w:pPr>
        <w:pStyle w:val="B3"/>
        <w:ind w:leftChars="605" w:left="1494"/>
        <w:rPr>
          <w:ins w:id="382" w:author="P_R2#130_Rappv0" w:date="2025-06-19T15:16:00Z"/>
          <w:lang w:eastAsia="zh-CN"/>
        </w:rPr>
      </w:pPr>
      <w:commentRangeStart w:id="383"/>
      <w:ins w:id="384" w:author="P_R2#130_Rappv0" w:date="2025-06-19T15:16:00Z">
        <w:r>
          <w:rPr>
            <w:lang w:eastAsia="zh-CN"/>
          </w:rPr>
          <w:t>3&gt;</w:t>
        </w:r>
        <w:r>
          <w:rPr>
            <w:lang w:eastAsia="zh-CN"/>
          </w:rPr>
          <w:tab/>
          <w:t>consider the device is selected;</w:t>
        </w:r>
      </w:ins>
      <w:commentRangeEnd w:id="383"/>
      <w:r w:rsidR="00B30E1C">
        <w:rPr>
          <w:rStyle w:val="CommentReference"/>
        </w:rPr>
        <w:commentReference w:id="383"/>
      </w:r>
    </w:p>
    <w:p w14:paraId="157C09D5" w14:textId="77777777" w:rsidR="00B26A8E" w:rsidRDefault="009F7E34">
      <w:pPr>
        <w:pStyle w:val="B3"/>
        <w:ind w:left="484" w:right="200"/>
        <w:rPr>
          <w:del w:id="385" w:author="P_R2#130_Rappv0" w:date="2025-06-19T15:16:00Z"/>
        </w:rPr>
      </w:pPr>
      <w:del w:id="386"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157C09D6" w14:textId="77777777" w:rsidR="00B26A8E" w:rsidRDefault="009F7E34">
      <w:pPr>
        <w:pStyle w:val="B3"/>
      </w:pPr>
      <w:r>
        <w:t>3&gt;</w:t>
      </w:r>
      <w:r>
        <w:tab/>
      </w:r>
      <w:ins w:id="387" w:author="P_R2#130_Rappv0" w:date="2025-06-19T15:16:00Z">
        <w:r>
          <w:t>in</w:t>
        </w:r>
      </w:ins>
      <w:ins w:id="388" w:author="P_R2#130_Rappv0" w:date="2025-06-19T15:17:00Z">
        <w:r>
          <w:t>itiate</w:t>
        </w:r>
      </w:ins>
      <w:del w:id="389" w:author="P_R2#130_Rappv0" w:date="2025-06-19T15:17:00Z">
        <w:r>
          <w:delText>perform</w:delText>
        </w:r>
      </w:del>
      <w:r>
        <w:t xml:space="preserve"> Contention-Free </w:t>
      </w:r>
      <w:del w:id="390" w:author="P_R2#130_Rappv0" w:date="2025-06-19T15:17:00Z">
        <w:r>
          <w:delText xml:space="preserve">Random </w:delText>
        </w:r>
      </w:del>
      <w:r>
        <w:t>Access procedure as specified in clause 5.3.2</w:t>
      </w:r>
      <w:ins w:id="391" w:author="P_R2#130_Rappv0" w:date="2025-06-19T15:17:00Z">
        <w:r>
          <w:t>.</w:t>
        </w:r>
      </w:ins>
      <w:del w:id="392" w:author="P_R2#130_Rappv0" w:date="2025-06-19T15:17:00Z">
        <w:r>
          <w:delText>;</w:delText>
        </w:r>
      </w:del>
    </w:p>
    <w:p w14:paraId="157C09D7" w14:textId="77777777" w:rsidR="00B26A8E" w:rsidRDefault="009F7E34">
      <w:pPr>
        <w:pStyle w:val="EditorsNote"/>
        <w:ind w:left="1334" w:right="200"/>
        <w:rPr>
          <w:del w:id="393" w:author="P_R2#130_Rappv0" w:date="2025-06-19T15:23:00Z"/>
        </w:rPr>
      </w:pPr>
      <w:del w:id="394" w:author="P_R2#130_Rappv0" w:date="2025-06-19T15:23:00Z">
        <w:r>
          <w:rPr>
            <w:i/>
            <w:iCs/>
          </w:rPr>
          <w:delText>Editor’s Note:</w:delText>
        </w:r>
        <w:r>
          <w:rPr>
            <w:i/>
            <w:iCs/>
          </w:rPr>
          <w:tab/>
          <w:delText xml:space="preserve">FFS other cases for release ASID to avoid keeping it </w:delText>
        </w:r>
        <w:commentRangeStart w:id="395"/>
        <w:r>
          <w:rPr>
            <w:i/>
            <w:iCs/>
          </w:rPr>
          <w:delText>indefinitely</w:delText>
        </w:r>
      </w:del>
      <w:commentRangeEnd w:id="395"/>
      <w:r>
        <w:rPr>
          <w:rStyle w:val="CommentReference"/>
          <w:color w:val="auto"/>
        </w:rPr>
        <w:commentReference w:id="395"/>
      </w:r>
      <w:del w:id="396" w:author="P_R2#130_Rappv0" w:date="2025-06-19T15:23:00Z">
        <w:r>
          <w:rPr>
            <w:i/>
            <w:iCs/>
          </w:rPr>
          <w:delText>.</w:delText>
        </w:r>
      </w:del>
    </w:p>
    <w:p w14:paraId="157C09D8" w14:textId="77777777" w:rsidR="00B26A8E" w:rsidRDefault="00B26A8E">
      <w:pPr>
        <w:pStyle w:val="Heading2"/>
        <w:sectPr w:rsidR="00B26A8E">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397" w:name="_Toc197703336"/>
    </w:p>
    <w:p w14:paraId="157C09D9" w14:textId="77777777" w:rsidR="00B26A8E" w:rsidRDefault="009F7E34">
      <w:pPr>
        <w:pStyle w:val="Heading2"/>
      </w:pPr>
      <w:r>
        <w:lastRenderedPageBreak/>
        <w:t>5.3</w:t>
      </w:r>
      <w:r>
        <w:tab/>
        <w:t xml:space="preserve">A-IoT </w:t>
      </w:r>
      <w:del w:id="398" w:author="P_R2#130_Rappv0" w:date="2025-06-20T11:07:00Z">
        <w:r>
          <w:delText xml:space="preserve">random </w:delText>
        </w:r>
      </w:del>
      <w:r>
        <w:t>access procedure</w:t>
      </w:r>
      <w:bookmarkEnd w:id="397"/>
    </w:p>
    <w:p w14:paraId="157C09DA" w14:textId="77777777" w:rsidR="00B26A8E" w:rsidRDefault="009F7E34">
      <w:pPr>
        <w:pStyle w:val="Heading3"/>
      </w:pPr>
      <w:bookmarkStart w:id="399" w:name="_Toc195805181"/>
      <w:bookmarkStart w:id="400" w:name="_Toc197703337"/>
      <w:r>
        <w:t>5.3.1</w:t>
      </w:r>
      <w:r>
        <w:tab/>
        <w:t xml:space="preserve">Contention-Based </w:t>
      </w:r>
      <w:proofErr w:type="gramStart"/>
      <w:r>
        <w:t>Random Access</w:t>
      </w:r>
      <w:proofErr w:type="gramEnd"/>
      <w:r>
        <w:t xml:space="preserve"> procedure</w:t>
      </w:r>
      <w:bookmarkEnd w:id="399"/>
      <w:bookmarkEnd w:id="400"/>
    </w:p>
    <w:p w14:paraId="157C09DB" w14:textId="77777777" w:rsidR="00B26A8E" w:rsidRDefault="009F7E34">
      <w:pPr>
        <w:pStyle w:val="Heading4"/>
      </w:pPr>
      <w:bookmarkStart w:id="401" w:name="_Toc195805182"/>
      <w:bookmarkStart w:id="402" w:name="_Toc197703338"/>
      <w:r>
        <w:t>5.3.1.1</w:t>
      </w:r>
      <w:r>
        <w:tab/>
        <w:t xml:space="preserve">Selection of access occasion for D2R transmission of </w:t>
      </w:r>
      <w:ins w:id="403" w:author="P_R2#130_Rappv2" w:date="2025-07-29T17:55:00Z">
        <w:r>
          <w:rPr>
            <w:i/>
            <w:iCs/>
          </w:rPr>
          <w:t xml:space="preserve">Access </w:t>
        </w:r>
      </w:ins>
      <w:r>
        <w:rPr>
          <w:i/>
          <w:iCs/>
        </w:rPr>
        <w:t>Random ID</w:t>
      </w:r>
      <w:r>
        <w:t xml:space="preserve"> message</w:t>
      </w:r>
      <w:bookmarkEnd w:id="401"/>
      <w:bookmarkEnd w:id="402"/>
    </w:p>
    <w:p w14:paraId="157C09DC" w14:textId="77777777" w:rsidR="00B26A8E" w:rsidRDefault="009F7E34">
      <w:pPr>
        <w:rPr>
          <w:ins w:id="404" w:author="P_R2#130_Rappv2" w:date="2025-07-29T17:45:00Z"/>
        </w:rPr>
      </w:pPr>
      <w:r>
        <w:t xml:space="preserve">If Contention-Based </w:t>
      </w:r>
      <w:proofErr w:type="gramStart"/>
      <w:r>
        <w:t>Random Access</w:t>
      </w:r>
      <w:proofErr w:type="gramEnd"/>
      <w:r>
        <w:t xml:space="preserve"> procedure is initiated according to clause 5.2, </w:t>
      </w:r>
      <w:ins w:id="405" w:author="P_R2#130_Rappv2" w:date="2025-07-29T17:45:00Z">
        <w:r>
          <w:rPr>
            <w:lang w:eastAsia="ko-KR"/>
          </w:rPr>
          <w:t>the device s</w:t>
        </w:r>
      </w:ins>
      <w:ins w:id="406" w:author="P_R2#130_Rappv2" w:date="2025-07-29T17:46:00Z">
        <w:r>
          <w:rPr>
            <w:lang w:eastAsia="ko-KR"/>
          </w:rPr>
          <w:t>elect</w:t>
        </w:r>
      </w:ins>
      <w:ins w:id="407" w:author="Qualcomm (Ruiming)" w:date="2025-07-29T21:55:00Z">
        <w:r>
          <w:rPr>
            <w:lang w:eastAsia="ko-KR"/>
          </w:rPr>
          <w:t>s</w:t>
        </w:r>
      </w:ins>
      <w:ins w:id="408" w:author="P_R2#130_Rappv2" w:date="2025-07-29T17:46:00Z">
        <w:r>
          <w:rPr>
            <w:lang w:eastAsia="ko-KR"/>
          </w:rPr>
          <w:t xml:space="preserve"> </w:t>
        </w:r>
        <w:r>
          <w:t xml:space="preserve">access occasion for D2R transmission of </w:t>
        </w:r>
      </w:ins>
      <w:ins w:id="409" w:author="P_R2#130_Rappv2" w:date="2025-07-29T17:55:00Z">
        <w:r>
          <w:rPr>
            <w:i/>
            <w:iCs/>
          </w:rPr>
          <w:t xml:space="preserve">Access </w:t>
        </w:r>
      </w:ins>
      <w:ins w:id="410" w:author="P_R2#130_Rappv2" w:date="2025-07-29T17:46:00Z">
        <w:r>
          <w:rPr>
            <w:i/>
            <w:iCs/>
          </w:rPr>
          <w:t>Random ID</w:t>
        </w:r>
        <w:r>
          <w:t xml:space="preserve"> message</w:t>
        </w:r>
        <w:r>
          <w:rPr>
            <w:lang w:eastAsia="ko-KR"/>
          </w:rPr>
          <w:t xml:space="preserve"> based on </w:t>
        </w:r>
        <w:r>
          <w:rPr>
            <w:i/>
            <w:iCs/>
            <w:lang w:eastAsia="ko-KR"/>
            <w:rPrChange w:id="411" w:author="P_R2#130_Rappv2" w:date="2025-07-29T17:46:00Z">
              <w:rPr>
                <w:lang w:eastAsia="ko-KR"/>
              </w:rPr>
            </w:rPrChange>
          </w:rPr>
          <w:t>Paging</w:t>
        </w:r>
        <w:r>
          <w:rPr>
            <w:lang w:eastAsia="ko-KR"/>
          </w:rPr>
          <w:t xml:space="preserve"> message or </w:t>
        </w:r>
        <w:r>
          <w:rPr>
            <w:i/>
            <w:iCs/>
            <w:lang w:eastAsia="ko-KR"/>
            <w:rPrChange w:id="412" w:author="P_R2#130_Rappv2" w:date="2025-07-29T17:46:00Z">
              <w:rPr>
                <w:lang w:eastAsia="ko-KR"/>
              </w:rPr>
            </w:rPrChange>
          </w:rPr>
          <w:t>Access Trigger</w:t>
        </w:r>
        <w:r>
          <w:rPr>
            <w:lang w:eastAsia="ko-KR"/>
          </w:rPr>
          <w:t xml:space="preserve"> message. </w:t>
        </w:r>
      </w:ins>
      <w:ins w:id="413" w:author="P_R2#130_Rappv2" w:date="2025-07-29T17:47:00Z">
        <w:r>
          <w:rPr>
            <w:lang w:eastAsia="ko-KR"/>
          </w:rPr>
          <w:t>If needed,</w:t>
        </w:r>
      </w:ins>
      <w:ins w:id="414" w:author="P_R2#130_Rappv2" w:date="2025-07-29T17:46:00Z">
        <w:r>
          <w:rPr>
            <w:lang w:eastAsia="ko-KR"/>
          </w:rPr>
          <w:t xml:space="preserve"> the </w:t>
        </w:r>
      </w:ins>
      <w:ins w:id="415" w:author="P_R2#130_Rappv2" w:date="2025-07-29T17:47:00Z">
        <w:r>
          <w:rPr>
            <w:lang w:eastAsia="ko-KR"/>
          </w:rPr>
          <w:t>device</w:t>
        </w:r>
      </w:ins>
      <w:ins w:id="416" w:author="P_R2#130_Rappv2" w:date="2025-07-29T17:46:00Z">
        <w:r>
          <w:rPr>
            <w:lang w:eastAsia="ko-KR"/>
          </w:rPr>
          <w:t xml:space="preserve"> </w:t>
        </w:r>
      </w:ins>
      <w:ins w:id="417" w:author="P_R2#130_Rappv2" w:date="2025-07-29T17:45:00Z">
        <w:r>
          <w:rPr>
            <w:lang w:eastAsia="ko-KR"/>
          </w:rPr>
          <w:t>monitor</w:t>
        </w:r>
      </w:ins>
      <w:ins w:id="418" w:author="P_R2#130_Rappv2" w:date="2025-07-29T17:47:00Z">
        <w:r>
          <w:rPr>
            <w:lang w:eastAsia="ko-KR"/>
          </w:rPr>
          <w:t>s</w:t>
        </w:r>
      </w:ins>
      <w:ins w:id="419" w:author="P_R2#130_Rappv2" w:date="2025-07-29T17:45:00Z">
        <w:r>
          <w:rPr>
            <w:lang w:eastAsia="ko-KR"/>
          </w:rPr>
          <w:t xml:space="preserve"> for </w:t>
        </w:r>
      </w:ins>
      <w:ins w:id="420" w:author="P_R2#130_Rappv2" w:date="2025-07-29T17:47:00Z">
        <w:r>
          <w:rPr>
            <w:i/>
            <w:iCs/>
            <w:lang w:eastAsia="ko-KR"/>
          </w:rPr>
          <w:t>Access Trigger</w:t>
        </w:r>
        <w:r>
          <w:rPr>
            <w:lang w:eastAsia="ko-KR"/>
          </w:rPr>
          <w:t xml:space="preserve"> </w:t>
        </w:r>
      </w:ins>
      <w:ins w:id="421" w:author="P_R2#130_Rappv2" w:date="2025-07-29T17:45:00Z">
        <w:r>
          <w:rPr>
            <w:lang w:eastAsia="ko-KR"/>
          </w:rPr>
          <w:t xml:space="preserve">message until it has received </w:t>
        </w:r>
      </w:ins>
      <w:ins w:id="422" w:author="P_R2#130_Rappv2" w:date="2025-07-29T17:47:00Z">
        <w:r>
          <w:rPr>
            <w:lang w:eastAsia="ko-KR"/>
          </w:rPr>
          <w:t>a</w:t>
        </w:r>
      </w:ins>
      <w:ins w:id="423" w:author="P_R2#130_Rappv2" w:date="2025-07-29T17:45:00Z">
        <w:r>
          <w:rPr>
            <w:lang w:eastAsia="ko-KR"/>
          </w:rPr>
          <w:t xml:space="preserve"> </w:t>
        </w:r>
        <w:r>
          <w:rPr>
            <w:i/>
            <w:iCs/>
            <w:lang w:eastAsia="zh-CN"/>
          </w:rPr>
          <w:t xml:space="preserve">A-IoT </w:t>
        </w:r>
        <w:r>
          <w:rPr>
            <w:i/>
            <w:iCs/>
            <w:lang w:eastAsia="ko-KR"/>
          </w:rPr>
          <w:t>Paging</w:t>
        </w:r>
        <w:r>
          <w:rPr>
            <w:lang w:eastAsia="ko-KR"/>
          </w:rPr>
          <w:t xml:space="preserve"> message</w:t>
        </w:r>
      </w:ins>
      <w:ins w:id="424" w:author="P_R2#130_Rappv2" w:date="2025-07-29T17:47:00Z">
        <w:r>
          <w:rPr>
            <w:lang w:eastAsia="ko-KR"/>
          </w:rPr>
          <w:t>.</w:t>
        </w:r>
      </w:ins>
    </w:p>
    <w:p w14:paraId="157C09DD" w14:textId="77777777" w:rsidR="00B26A8E" w:rsidRDefault="009F7E34">
      <w:ins w:id="425" w:author="P_R2#130_Rappv2" w:date="2025-07-29T17:47:00Z">
        <w:r>
          <w:t>T</w:t>
        </w:r>
      </w:ins>
      <w:del w:id="426" w:author="P_R2#130_Rappv2" w:date="2025-07-29T17:47:00Z">
        <w:r>
          <w:delText>t</w:delText>
        </w:r>
      </w:del>
      <w:r>
        <w:t>he A-IoT MAC entity shall:</w:t>
      </w:r>
    </w:p>
    <w:p w14:paraId="157C09DE" w14:textId="77777777" w:rsidR="00B26A8E" w:rsidRDefault="009F7E34">
      <w:pPr>
        <w:pStyle w:val="B1"/>
        <w:ind w:left="484" w:right="200"/>
        <w:rPr>
          <w:del w:id="427" w:author="P_R2#130_Rappv0" w:date="2025-06-05T14:25:00Z"/>
        </w:rPr>
      </w:pPr>
      <w:del w:id="428"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57C09DF" w14:textId="77777777" w:rsidR="00B26A8E" w:rsidRDefault="009F7E34">
      <w:pPr>
        <w:pStyle w:val="B1"/>
        <w:rPr>
          <w:lang w:val="en-US" w:eastAsia="zh-CN"/>
        </w:rPr>
        <w:pPrChange w:id="429" w:author="P_R2#130_Rappv0" w:date="2025-06-13T11:20:00Z">
          <w:pPr>
            <w:pStyle w:val="B4"/>
          </w:pPr>
        </w:pPrChange>
      </w:pPr>
      <w:ins w:id="430" w:author="P_R2#130_Rappv0" w:date="2025-06-13T11:20:00Z">
        <w:del w:id="431"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432" w:author="P_R2#130_Rappv0" w:date="2025-06-13T11:21:00Z">
          <w:r>
            <w:rPr>
              <w:lang w:val="en-US" w:eastAsia="zh-CN"/>
            </w:rPr>
            <w:delText xml:space="preserve"> for the selected access occasion and indicate it to the physical </w:delText>
          </w:r>
          <w:commentRangeStart w:id="433"/>
          <w:r>
            <w:rPr>
              <w:lang w:val="en-US" w:eastAsia="zh-CN"/>
            </w:rPr>
            <w:delText>layer</w:delText>
          </w:r>
        </w:del>
      </w:ins>
      <w:commentRangeEnd w:id="433"/>
      <w:r>
        <w:rPr>
          <w:rStyle w:val="CommentReference"/>
        </w:rPr>
        <w:commentReference w:id="433"/>
      </w:r>
      <w:ins w:id="434" w:author="P_R2#130_Rappv0" w:date="2025-06-13T11:20:00Z">
        <w:r>
          <w:rPr>
            <w:lang w:val="en-US" w:eastAsia="zh-CN"/>
          </w:rPr>
          <w:t xml:space="preserve">; </w:t>
        </w:r>
      </w:ins>
    </w:p>
    <w:p w14:paraId="157C09E0" w14:textId="77777777" w:rsidR="00B26A8E" w:rsidRDefault="009F7E34">
      <w:pPr>
        <w:pStyle w:val="B1"/>
        <w:rPr>
          <w:ins w:id="435" w:author="R2-2503952" w:date="2025-06-05T14:25:00Z"/>
          <w:lang w:val="en-US" w:eastAsia="zh-CN"/>
        </w:rPr>
      </w:pPr>
      <w:commentRangeStart w:id="436"/>
      <w:commentRangeStart w:id="437"/>
      <w:ins w:id="438" w:author="R2-2503952" w:date="2025-06-05T14:25:00Z">
        <w:r>
          <w:rPr>
            <w:lang w:val="en-US" w:eastAsia="zh-CN"/>
          </w:rPr>
          <w:t>1&gt;</w:t>
        </w:r>
        <w:r>
          <w:rPr>
            <w:lang w:val="en-US" w:eastAsia="zh-CN"/>
          </w:rPr>
          <w:tab/>
        </w:r>
      </w:ins>
      <w:ins w:id="439" w:author="P_R2#130_Rappv0" w:date="2025-06-05T14:26:00Z">
        <w:r>
          <w:rPr>
            <w:lang w:val="en-US" w:eastAsia="zh-CN"/>
          </w:rPr>
          <w:t>generate</w:t>
        </w:r>
      </w:ins>
      <w:ins w:id="440" w:author="R2-2503952" w:date="2025-06-05T14:25:00Z">
        <w:del w:id="441" w:author="P_R2#130_Rappv0" w:date="2025-06-05T14:26:00Z">
          <w:r>
            <w:rPr>
              <w:lang w:val="en-US" w:eastAsia="zh-CN"/>
            </w:rPr>
            <w:tab/>
            <w:delText>draw</w:delText>
          </w:r>
        </w:del>
        <w:r>
          <w:rPr>
            <w:lang w:val="en-US" w:eastAsia="zh-CN"/>
          </w:rPr>
          <w:t xml:space="preserve"> a random </w:t>
        </w:r>
        <w:del w:id="442" w:author="P_R2#130_Rappv0" w:date="2025-06-05T14:26:00Z">
          <w:r>
            <w:rPr>
              <w:lang w:val="en-US" w:eastAsia="zh-CN"/>
            </w:rPr>
            <w:delText xml:space="preserve">integer </w:delText>
          </w:r>
        </w:del>
        <w:r>
          <w:rPr>
            <w:lang w:val="en-US" w:eastAsia="zh-CN"/>
          </w:rPr>
          <w:t>number '</w:t>
        </w:r>
        <w:proofErr w:type="spellStart"/>
        <w:r>
          <w:rPr>
            <w:i/>
            <w:lang w:val="en-US" w:eastAsia="zh-CN"/>
          </w:rPr>
          <w:t>i</w:t>
        </w:r>
        <w:proofErr w:type="spellEnd"/>
        <w:r>
          <w:rPr>
            <w:lang w:val="en-US" w:eastAsia="zh-CN"/>
          </w:rPr>
          <w:t>' in the range: 0 ≤</w:t>
        </w:r>
        <w:r>
          <w:rPr>
            <w:i/>
            <w:iCs/>
            <w:lang w:val="en-US" w:eastAsia="zh-CN"/>
          </w:rPr>
          <w:t xml:space="preserve"> </w:t>
        </w:r>
        <w:proofErr w:type="spellStart"/>
        <w:r>
          <w:rPr>
            <w:i/>
            <w:iCs/>
            <w:lang w:val="en-US" w:eastAsia="zh-CN"/>
          </w:rPr>
          <w:t>i</w:t>
        </w:r>
        <w:proofErr w:type="spellEnd"/>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443"/>
        <w:r>
          <w:rPr>
            <w:lang w:val="en-US" w:eastAsia="zh-CN"/>
          </w:rPr>
          <w:t>message</w:t>
        </w:r>
      </w:ins>
      <w:commentRangeEnd w:id="443"/>
      <w:r>
        <w:rPr>
          <w:rStyle w:val="CommentReference"/>
        </w:rPr>
        <w:commentReference w:id="443"/>
      </w:r>
      <w:ins w:id="444" w:author="R2-2503952" w:date="2025-06-05T14:25:00Z">
        <w:r>
          <w:rPr>
            <w:lang w:val="en-US" w:eastAsia="zh-CN"/>
          </w:rPr>
          <w:t>;</w:t>
        </w:r>
      </w:ins>
      <w:commentRangeEnd w:id="436"/>
      <w:r>
        <w:rPr>
          <w:rStyle w:val="CommentReference"/>
        </w:rPr>
        <w:commentReference w:id="436"/>
      </w:r>
      <w:commentRangeEnd w:id="437"/>
      <w:r>
        <w:rPr>
          <w:rStyle w:val="CommentReference"/>
        </w:rPr>
        <w:commentReference w:id="437"/>
      </w:r>
    </w:p>
    <w:p w14:paraId="157C09E1" w14:textId="77777777" w:rsidR="00B26A8E" w:rsidRDefault="009F7E34">
      <w:pPr>
        <w:rPr>
          <w:ins w:id="446" w:author="P_R2#130_Rappv0" w:date="2025-06-19T15:34:00Z"/>
          <w:lang w:val="en-US" w:eastAsia="zh-CN"/>
        </w:rPr>
      </w:pPr>
      <w:ins w:id="447" w:author="P_R2#130_Rappv0" w:date="2025-06-19T15:34:00Z">
        <w:r>
          <w:rPr>
            <w:lang w:val="en-US" w:eastAsia="zh-CN"/>
          </w:rPr>
          <w:t xml:space="preserve">The </w:t>
        </w:r>
        <w:commentRangeStart w:id="448"/>
        <w:commentRangeStart w:id="449"/>
        <w:r>
          <w:rPr>
            <w:lang w:val="en-US" w:eastAsia="zh-CN"/>
          </w:rPr>
          <w:t>A-IoT MAC</w:t>
        </w:r>
      </w:ins>
      <w:commentRangeEnd w:id="448"/>
      <w:r>
        <w:rPr>
          <w:rStyle w:val="CommentReference"/>
        </w:rPr>
        <w:commentReference w:id="448"/>
      </w:r>
      <w:commentRangeEnd w:id="449"/>
      <w:r>
        <w:rPr>
          <w:rStyle w:val="CommentReference"/>
        </w:rPr>
        <w:commentReference w:id="449"/>
      </w:r>
      <w:ins w:id="450" w:author="P_R2#130_Rappv0" w:date="2025-06-19T15:34:00Z">
        <w:r>
          <w:rPr>
            <w:lang w:val="en-US" w:eastAsia="zh-CN"/>
          </w:rPr>
          <w:t xml:space="preserve"> entity should:</w:t>
        </w:r>
      </w:ins>
      <w:commentRangeStart w:id="451"/>
      <w:commentRangeStart w:id="452"/>
      <w:ins w:id="453" w:author="P_R2#130_Rappv2" w:date="2025-07-29T18:44:00Z">
        <w:r>
          <w:rPr>
            <w:rStyle w:val="CommentReference"/>
          </w:rPr>
          <w:commentReference w:id="451"/>
        </w:r>
        <w:commentRangeEnd w:id="451"/>
        <w:commentRangeEnd w:id="452"/>
        <w:r>
          <w:rPr>
            <w:rStyle w:val="CommentReference"/>
          </w:rPr>
          <w:commentReference w:id="452"/>
        </w:r>
      </w:ins>
    </w:p>
    <w:p w14:paraId="157C09E2" w14:textId="77777777" w:rsidR="00B26A8E" w:rsidRDefault="009F7E34">
      <w:pPr>
        <w:pStyle w:val="B1"/>
        <w:rPr>
          <w:ins w:id="454" w:author="P_R2#130_Rappv0" w:date="2025-06-06T14:38:00Z"/>
          <w:lang w:val="en-US" w:eastAsia="zh-CN"/>
        </w:rPr>
      </w:pPr>
      <w:ins w:id="455"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proofErr w:type="spellStart"/>
        <w:r>
          <w:rPr>
            <w:i/>
            <w:iCs/>
            <w:lang w:val="en-US" w:eastAsia="zh-CN"/>
          </w:rPr>
          <w:t>i</w:t>
        </w:r>
        <w:proofErr w:type="spellEnd"/>
        <w:r>
          <w:rPr>
            <w:lang w:val="en-US" w:eastAsia="zh-CN"/>
          </w:rPr>
          <w:t>';</w:t>
        </w:r>
      </w:ins>
    </w:p>
    <w:p w14:paraId="157C09E3" w14:textId="77777777" w:rsidR="00B26A8E" w:rsidRDefault="009F7E34">
      <w:pPr>
        <w:pStyle w:val="B1"/>
        <w:ind w:leftChars="232" w:left="748"/>
        <w:rPr>
          <w:ins w:id="456" w:author="P_R2#130_Rappv0" w:date="2025-06-06T14:38:00Z"/>
          <w:lang w:val="en-US" w:eastAsia="zh-CN"/>
        </w:rPr>
        <w:pPrChange w:id="457" w:author="P_R2#130_Rappv2" w:date="2025-07-29T16:33:00Z">
          <w:pPr>
            <w:pStyle w:val="B1"/>
            <w:ind w:leftChars="322" w:left="928"/>
          </w:pPr>
        </w:pPrChange>
      </w:pPr>
      <w:ins w:id="458"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459" w:author="P_R2#130_Rappv0" w:date="2025-06-13T11:08:00Z">
        <w:r>
          <w:rPr>
            <w:lang w:val="en-US" w:eastAsia="zh-CN"/>
          </w:rPr>
          <w:t xml:space="preserve">, </w:t>
        </w:r>
      </w:ins>
      <w:ins w:id="460" w:author="P_R2#130_Rappv0" w:date="2025-06-09T17:22:00Z">
        <w:r>
          <w:rPr>
            <w:lang w:val="en-US" w:eastAsia="zh-CN"/>
          </w:rPr>
          <w:t xml:space="preserve">where </w:t>
        </w:r>
      </w:ins>
      <w:ins w:id="461" w:author="P_R2#130_Rappv0" w:date="2025-06-06T14:38:00Z">
        <w:r>
          <w:rPr>
            <w:i/>
            <w:iCs/>
            <w:lang w:val="en-US" w:eastAsia="zh-CN"/>
          </w:rPr>
          <w:t>m</w:t>
        </w:r>
        <w:r>
          <w:rPr>
            <w:lang w:val="en-US" w:eastAsia="zh-CN"/>
          </w:rPr>
          <w:t xml:space="preserve"> </w:t>
        </w:r>
      </w:ins>
      <w:ins w:id="462" w:author="P_R2#130_Rappv0" w:date="2025-06-09T17:22:00Z">
        <w:r>
          <w:rPr>
            <w:lang w:val="en-US" w:eastAsia="zh-CN"/>
          </w:rPr>
          <w:t>equals to X*</w:t>
        </w:r>
      </w:ins>
      <m:oMath>
        <m:sSub>
          <m:sSubPr>
            <m:ctrlPr>
              <w:ins w:id="463" w:author="P_R2#130_Rappv0" w:date="2025-06-19T16:56:00Z">
                <w:rPr>
                  <w:rFonts w:ascii="Cambria Math" w:hAnsi="Cambria Math"/>
                  <w:i/>
                </w:rPr>
              </w:ins>
            </m:ctrlPr>
          </m:sSubPr>
          <m:e>
            <m:r>
              <w:ins w:id="464" w:author="P_R2#130_Rappv0" w:date="2025-06-19T16:56:00Z">
                <w:rPr>
                  <w:rFonts w:ascii="Cambria Math" w:hAnsi="Cambria Math"/>
                </w:rPr>
                <m:t>N</m:t>
              </w:ins>
            </m:r>
          </m:e>
          <m:sub>
            <m:r>
              <w:ins w:id="465" w:author="P_R2#130_Rappv0" w:date="2025-06-19T16:56:00Z">
                <m:rPr>
                  <m:nor/>
                </m:rPr>
                <w:rPr>
                  <w:rFonts w:ascii="Cambria Math" w:hAnsi="Cambria Math"/>
                </w:rPr>
                <m:t>SFS</m:t>
              </w:ins>
            </m:r>
          </m:sub>
        </m:sSub>
      </m:oMath>
      <w:ins w:id="466" w:author="P_R2#130_Rappv0" w:date="2025-06-10T10:06:00Z">
        <w:r>
          <w:rPr>
            <w:lang w:val="en-US" w:eastAsia="zh-CN"/>
          </w:rPr>
          <w:t xml:space="preserve"> </w:t>
        </w:r>
      </w:ins>
      <w:ins w:id="467" w:author="P_R2#130_Rappv0" w:date="2025-06-13T11:08:00Z">
        <w:r>
          <w:rPr>
            <w:lang w:val="en-US" w:eastAsia="zh-CN"/>
          </w:rPr>
          <w:t xml:space="preserve">(where X and </w:t>
        </w:r>
      </w:ins>
      <m:oMath>
        <m:sSub>
          <m:sSubPr>
            <m:ctrlPr>
              <w:ins w:id="468" w:author="P_R2#130_Rappv0" w:date="2025-06-19T16:56:00Z">
                <w:rPr>
                  <w:rFonts w:ascii="Cambria Math" w:hAnsi="Cambria Math"/>
                  <w:i/>
                </w:rPr>
              </w:ins>
            </m:ctrlPr>
          </m:sSubPr>
          <m:e>
            <m:r>
              <w:ins w:id="469" w:author="P_R2#130_Rappv0" w:date="2025-06-19T16:56:00Z">
                <w:rPr>
                  <w:rFonts w:ascii="Cambria Math" w:hAnsi="Cambria Math"/>
                </w:rPr>
                <m:t>N</m:t>
              </w:ins>
            </m:r>
          </m:e>
          <m:sub>
            <m:r>
              <w:ins w:id="470" w:author="P_R2#130_Rappv0" w:date="2025-06-19T16:56:00Z">
                <m:rPr>
                  <m:nor/>
                </m:rPr>
                <w:rPr>
                  <w:rFonts w:ascii="Cambria Math" w:hAnsi="Cambria Math"/>
                </w:rPr>
                <m:t>SFS</m:t>
              </w:ins>
            </m:r>
          </m:sub>
        </m:sSub>
      </m:oMath>
      <w:ins w:id="471" w:author="P_R2#130_Rappv0" w:date="2025-06-13T11:08:00Z">
        <w:r>
          <w:rPr>
            <w:lang w:val="en-US" w:eastAsia="zh-CN"/>
          </w:rPr>
          <w:t xml:space="preserve"> are</w:t>
        </w:r>
      </w:ins>
      <w:ins w:id="472" w:author="P_R2#130_Rappv0" w:date="2025-06-10T10:06:00Z">
        <w:r>
          <w:rPr>
            <w:lang w:val="en-US" w:eastAsia="zh-CN"/>
          </w:rPr>
          <w:t xml:space="preserve"> defined in clause 6.2.1.6</w:t>
        </w:r>
      </w:ins>
      <w:ins w:id="473" w:author="P_R2#130_Rappv0" w:date="2025-06-06T14:46:00Z">
        <w:r>
          <w:rPr>
            <w:lang w:val="en-US" w:eastAsia="zh-CN"/>
          </w:rPr>
          <w:t>)</w:t>
        </w:r>
      </w:ins>
      <w:ins w:id="474" w:author="P_R2#130_Rappv0" w:date="2025-06-06T14:38:00Z">
        <w:r>
          <w:rPr>
            <w:lang w:val="en-US" w:eastAsia="zh-CN"/>
          </w:rPr>
          <w:t>:</w:t>
        </w:r>
      </w:ins>
    </w:p>
    <w:p w14:paraId="157C09E4" w14:textId="77777777" w:rsidR="00B26A8E" w:rsidRDefault="009F7E34">
      <w:pPr>
        <w:pStyle w:val="B2"/>
        <w:ind w:leftChars="373" w:left="1030"/>
        <w:rPr>
          <w:ins w:id="475" w:author="P_R2#130_Rappv0" w:date="2025-06-06T14:45:00Z"/>
          <w:lang w:val="en-US" w:eastAsia="zh-CN"/>
        </w:rPr>
        <w:pPrChange w:id="476" w:author="P_R2#130_Rappv2" w:date="2025-07-29T16:33:00Z">
          <w:pPr>
            <w:pStyle w:val="B2"/>
            <w:ind w:leftChars="463" w:left="1210"/>
          </w:pPr>
        </w:pPrChange>
      </w:pPr>
      <w:ins w:id="477" w:author="P_R2#130_Rappv0" w:date="2025-06-06T16:30:00Z">
        <w:r>
          <w:rPr>
            <w:lang w:val="en-US" w:eastAsia="zh-CN"/>
          </w:rPr>
          <w:t>2</w:t>
        </w:r>
      </w:ins>
      <w:ins w:id="478" w:author="P_R2#130_Rappv0" w:date="2025-06-06T14:45:00Z">
        <w:r>
          <w:rPr>
            <w:lang w:val="en-US" w:eastAsia="zh-CN"/>
          </w:rPr>
          <w:t>&gt;</w:t>
        </w:r>
        <w:r>
          <w:rPr>
            <w:lang w:val="en-US" w:eastAsia="zh-CN"/>
          </w:rPr>
          <w:tab/>
          <w:t>select</w:t>
        </w:r>
        <w:r>
          <w:rPr>
            <w:color w:val="000000" w:themeColor="text1"/>
            <w:lang w:val="en-US" w:eastAsia="zh-CN"/>
          </w:rPr>
          <w:t xml:space="preserve"> the </w:t>
        </w:r>
      </w:ins>
      <w:ins w:id="479" w:author="P_R2#130_Rappv0" w:date="2025-06-09T17:26:00Z">
        <w:r>
          <w:rPr>
            <w:color w:val="000000" w:themeColor="text1"/>
            <w:lang w:val="en-US" w:eastAsia="zh-CN"/>
          </w:rPr>
          <w:t>(</w:t>
        </w:r>
      </w:ins>
      <w:ins w:id="480"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481" w:author="P_R2#130_Rappv0" w:date="2025-06-09T17:26:00Z">
        <w:r>
          <w:rPr>
            <w:color w:val="000000" w:themeColor="text1"/>
            <w:lang w:val="en-US" w:eastAsia="ko-KR"/>
          </w:rPr>
          <w:t>)</w:t>
        </w:r>
      </w:ins>
      <w:proofErr w:type="spellStart"/>
      <w:ins w:id="482" w:author="P_R2#130_Rappv0" w:date="2025-06-06T14:45:00Z">
        <w:r>
          <w:rPr>
            <w:color w:val="000000" w:themeColor="text1"/>
            <w:vertAlign w:val="superscript"/>
            <w:lang w:val="en-US" w:eastAsia="zh-CN"/>
          </w:rPr>
          <w:t>th</w:t>
        </w:r>
        <w:proofErr w:type="spell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483" w:author="P_R2#130_Rappv0" w:date="2025-06-06T14:50:00Z">
        <w:r>
          <w:rPr>
            <w:lang w:val="en-US" w:eastAsia="zh-CN"/>
          </w:rPr>
          <w:t xml:space="preserve">the </w:t>
        </w:r>
        <w:r>
          <w:rPr>
            <w:i/>
            <w:iCs/>
            <w:lang w:val="en-US" w:eastAsia="zh-CN"/>
          </w:rPr>
          <w:t>Paging</w:t>
        </w:r>
        <w:r>
          <w:rPr>
            <w:lang w:val="en-US" w:eastAsia="zh-CN"/>
          </w:rPr>
          <w:t xml:space="preserve"> </w:t>
        </w:r>
        <w:commentRangeStart w:id="484"/>
        <w:r>
          <w:rPr>
            <w:lang w:val="en-US" w:eastAsia="zh-CN"/>
          </w:rPr>
          <w:t>message</w:t>
        </w:r>
      </w:ins>
      <w:commentRangeEnd w:id="484"/>
      <w:ins w:id="485" w:author="P_R2#130_Rappv0" w:date="2025-06-06T14:52:00Z">
        <w:r>
          <w:rPr>
            <w:rStyle w:val="CommentReference"/>
          </w:rPr>
          <w:commentReference w:id="484"/>
        </w:r>
      </w:ins>
      <w:ins w:id="486" w:author="P_R2#130_Rappv0" w:date="2025-06-06T14:45:00Z">
        <w:r>
          <w:rPr>
            <w:lang w:val="en-US" w:eastAsia="zh-CN"/>
          </w:rPr>
          <w:t>;</w:t>
        </w:r>
      </w:ins>
    </w:p>
    <w:p w14:paraId="157C09E5" w14:textId="77777777" w:rsidR="00B26A8E" w:rsidRDefault="009F7E34">
      <w:pPr>
        <w:pStyle w:val="B2"/>
        <w:rPr>
          <w:ins w:id="487" w:author="P_R2#130_Rappv0" w:date="2025-06-06T14:45:00Z"/>
          <w:rFonts w:eastAsia="DengXian"/>
          <w:lang w:val="en-US" w:eastAsia="zh-CN"/>
        </w:rPr>
        <w:pPrChange w:id="488" w:author="P_R2#130_Rappv2" w:date="2025-07-29T16:33:00Z">
          <w:pPr>
            <w:pStyle w:val="B2"/>
            <w:ind w:leftChars="463" w:left="1210"/>
          </w:pPr>
        </w:pPrChange>
      </w:pPr>
      <w:ins w:id="489" w:author="P_R2#130_Rappv0" w:date="2025-06-06T16:30:00Z">
        <w:r>
          <w:rPr>
            <w:lang w:val="en-US" w:eastAsia="zh-CN"/>
          </w:rPr>
          <w:t>2</w:t>
        </w:r>
      </w:ins>
      <w:ins w:id="490" w:author="P_R2#130_Rappv0" w:date="2025-06-06T14:45:00Z">
        <w:r>
          <w:rPr>
            <w:lang w:val="en-US" w:eastAsia="zh-CN"/>
          </w:rPr>
          <w:t>&gt;</w:t>
        </w:r>
        <w:r>
          <w:rPr>
            <w:lang w:val="en-US" w:eastAsia="zh-CN"/>
          </w:rPr>
          <w:tab/>
          <w:t xml:space="preserve">initiate the transmission of </w:t>
        </w:r>
      </w:ins>
      <w:ins w:id="491" w:author="P_R2#130_Rappv2" w:date="2025-07-29T17:55:00Z">
        <w:r>
          <w:rPr>
            <w:i/>
            <w:iCs/>
            <w:lang w:val="en-US" w:eastAsia="zh-CN"/>
          </w:rPr>
          <w:t xml:space="preserve">Access </w:t>
        </w:r>
      </w:ins>
      <w:ins w:id="492" w:author="P_R2#130_Rappv0" w:date="2025-06-06T14:45:00Z">
        <w:r>
          <w:rPr>
            <w:i/>
            <w:iCs/>
            <w:lang w:val="en-US" w:eastAsia="zh-CN"/>
          </w:rPr>
          <w:t>Random ID</w:t>
        </w:r>
        <w:r>
          <w:rPr>
            <w:lang w:val="en-US" w:eastAsia="zh-CN"/>
          </w:rPr>
          <w:t xml:space="preserve"> message, as specified in clause 5.3.</w:t>
        </w:r>
      </w:ins>
      <w:ins w:id="493" w:author="P_R2#130_Rappv0" w:date="2025-06-06T18:01:00Z">
        <w:r>
          <w:rPr>
            <w:lang w:val="en-US" w:eastAsia="zh-CN"/>
          </w:rPr>
          <w:t>1.</w:t>
        </w:r>
      </w:ins>
      <w:ins w:id="494" w:author="P_R2#130_Rappv0" w:date="2025-06-06T14:45:00Z">
        <w:r>
          <w:rPr>
            <w:lang w:val="en-US" w:eastAsia="zh-CN"/>
          </w:rPr>
          <w:t>2.</w:t>
        </w:r>
      </w:ins>
    </w:p>
    <w:p w14:paraId="157C09E6" w14:textId="77777777" w:rsidR="00B26A8E" w:rsidRDefault="009F7E34">
      <w:pPr>
        <w:pStyle w:val="B1"/>
        <w:rPr>
          <w:ins w:id="495" w:author="R2-2503952" w:date="2025-06-05T14:25:00Z"/>
          <w:rFonts w:eastAsia="DengXian"/>
          <w:lang w:val="en-US" w:eastAsia="zh-CN"/>
        </w:rPr>
      </w:pPr>
      <w:ins w:id="496" w:author="P_R2#130_Rappv0" w:date="2025-06-06T14:45:00Z">
        <w:r>
          <w:rPr>
            <w:rFonts w:eastAsia="DengXian"/>
            <w:lang w:val="en-US" w:eastAsia="zh-CN"/>
          </w:rPr>
          <w:t>1&gt;</w:t>
        </w:r>
        <w:r>
          <w:rPr>
            <w:rFonts w:eastAsia="DengXian"/>
            <w:lang w:val="en-US" w:eastAsia="zh-CN"/>
          </w:rPr>
          <w:tab/>
          <w:t>else</w:t>
        </w:r>
      </w:ins>
      <w:ins w:id="497" w:author="P_R2#130_Rappv0" w:date="2025-06-06T14:46:00Z">
        <w:r>
          <w:rPr>
            <w:rFonts w:eastAsia="DengXian"/>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DengXian"/>
            <w:lang w:val="en-US" w:eastAsia="zh-CN"/>
          </w:rPr>
          <w:t>)</w:t>
        </w:r>
      </w:ins>
      <w:ins w:id="498" w:author="P_R2#130_Rappv0" w:date="2025-06-06T14:45:00Z">
        <w:r>
          <w:rPr>
            <w:rFonts w:eastAsia="DengXian"/>
            <w:lang w:val="en-US" w:eastAsia="zh-CN"/>
          </w:rPr>
          <w:t>:</w:t>
        </w:r>
      </w:ins>
    </w:p>
    <w:p w14:paraId="157C09E7" w14:textId="77777777" w:rsidR="00B26A8E" w:rsidRDefault="009F7E34">
      <w:pPr>
        <w:ind w:left="200" w:right="200"/>
        <w:rPr>
          <w:ins w:id="499" w:author="R2-2503952" w:date="2025-06-05T14:25:00Z"/>
          <w:del w:id="500" w:author="P_R2#130_Rappv0" w:date="2025-06-05T14:53:00Z"/>
          <w:rFonts w:eastAsia="Times New Roman"/>
          <w:lang w:val="en-US" w:eastAsia="zh-CN"/>
        </w:rPr>
      </w:pPr>
      <w:ins w:id="501" w:author="R2-2503952" w:date="2025-06-05T14:25:00Z">
        <w:del w:id="502"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157C09E8" w14:textId="77777777" w:rsidR="00B26A8E" w:rsidRDefault="009F7E34">
      <w:pPr>
        <w:pStyle w:val="B2"/>
        <w:rPr>
          <w:ins w:id="503" w:author="P_R2#130_Rappv0" w:date="2025-06-06T16:30:00Z"/>
          <w:lang w:val="en-US" w:eastAsia="zh-CN"/>
        </w:rPr>
        <w:pPrChange w:id="504" w:author="P_R2#130_Rappv0" w:date="2025-06-06T16:30:00Z">
          <w:pPr>
            <w:pStyle w:val="B1"/>
          </w:pPr>
        </w:pPrChange>
      </w:pPr>
      <w:ins w:id="505" w:author="R2-2503952" w:date="2025-06-05T14:25:00Z">
        <w:del w:id="506" w:author="P_R2#130_Rappv0" w:date="2025-06-06T14:47:00Z">
          <w:r>
            <w:rPr>
              <w:lang w:val="en-US" w:eastAsia="zh-CN"/>
            </w:rPr>
            <w:delText>1</w:delText>
          </w:r>
        </w:del>
      </w:ins>
      <w:ins w:id="507" w:author="P_R2#130_Rappv0" w:date="2025-06-06T14:47:00Z">
        <w:r>
          <w:rPr>
            <w:lang w:val="en-US" w:eastAsia="zh-CN"/>
          </w:rPr>
          <w:t>2</w:t>
        </w:r>
      </w:ins>
      <w:ins w:id="508" w:author="R2-2503952" w:date="2025-06-05T14:25:00Z">
        <w:r>
          <w:rPr>
            <w:lang w:val="en-US" w:eastAsia="zh-CN"/>
          </w:rPr>
          <w:t>&gt;</w:t>
        </w:r>
        <w:r>
          <w:rPr>
            <w:lang w:val="en-US" w:eastAsia="zh-CN"/>
          </w:rPr>
          <w:tab/>
        </w:r>
      </w:ins>
      <w:ins w:id="509" w:author="P_R2#130_Rappv2" w:date="2025-07-29T17:02:00Z">
        <w:r>
          <w:rPr>
            <w:lang w:val="en-US" w:eastAsia="zh-CN"/>
          </w:rPr>
          <w:t xml:space="preserve">perform </w:t>
        </w:r>
      </w:ins>
      <w:ins w:id="510" w:author="P_R2#130_Rappv2" w:date="2025-07-29T17:00:00Z">
        <w:r>
          <w:rPr>
            <w:lang w:val="en-US" w:eastAsia="zh-CN"/>
          </w:rPr>
          <w:t xml:space="preserve">the following </w:t>
        </w:r>
      </w:ins>
      <w:ins w:id="511" w:author="P_R2#130_Rappv2" w:date="2025-07-29T17:02:00Z">
        <w:r>
          <w:rPr>
            <w:lang w:val="en-US" w:eastAsia="zh-CN"/>
          </w:rPr>
          <w:t>procedure</w:t>
        </w:r>
      </w:ins>
      <w:ins w:id="512" w:author="P_R2#130_Rappv2" w:date="2025-07-29T17:00:00Z">
        <w:r>
          <w:rPr>
            <w:lang w:val="en-US" w:eastAsia="zh-CN"/>
          </w:rPr>
          <w:t xml:space="preserve"> </w:t>
        </w:r>
      </w:ins>
      <w:ins w:id="513" w:author="R2-2503952" w:date="2025-06-05T14:25:00Z">
        <w:del w:id="514" w:author="P_R2#130_Rappv0" w:date="2025-06-05T14:53:00Z">
          <w:r>
            <w:rPr>
              <w:lang w:val="en-US" w:eastAsia="zh-CN"/>
            </w:rPr>
            <w:tab/>
          </w:r>
        </w:del>
      </w:ins>
      <w:commentRangeStart w:id="515"/>
      <w:commentRangeStart w:id="516"/>
      <w:ins w:id="517" w:author="P_R2#130_Rappv0" w:date="2025-06-06T14:49:00Z">
        <w:r>
          <w:rPr>
            <w:lang w:val="en-US" w:eastAsia="zh-CN"/>
          </w:rPr>
          <w:t>u</w:t>
        </w:r>
        <w:commentRangeStart w:id="518"/>
        <w:r>
          <w:rPr>
            <w:lang w:val="en-US" w:eastAsia="zh-CN"/>
          </w:rPr>
          <w:t xml:space="preserve">pon </w:t>
        </w:r>
      </w:ins>
      <w:ins w:id="519" w:author="P_R2#130_Rappv0" w:date="2025-06-06T14:50:00Z">
        <w:r>
          <w:rPr>
            <w:lang w:val="en-US" w:eastAsia="zh-CN"/>
          </w:rPr>
          <w:t>reception of</w:t>
        </w:r>
      </w:ins>
      <w:commentRangeEnd w:id="518"/>
      <w:r w:rsidR="0058461D">
        <w:rPr>
          <w:rStyle w:val="CommentReference"/>
        </w:rPr>
        <w:commentReference w:id="518"/>
      </w:r>
      <w:ins w:id="520" w:author="P_R2#130_Rappv0" w:date="2025-06-06T14:50:00Z">
        <w:r>
          <w:rPr>
            <w:lang w:val="en-US" w:eastAsia="zh-CN"/>
          </w:rPr>
          <w:t xml:space="preserve"> </w:t>
        </w:r>
      </w:ins>
      <w:commentRangeEnd w:id="515"/>
      <w:r>
        <w:rPr>
          <w:rStyle w:val="CommentReference"/>
        </w:rPr>
        <w:commentReference w:id="515"/>
      </w:r>
      <w:commentRangeEnd w:id="516"/>
      <w:r>
        <w:rPr>
          <w:rStyle w:val="CommentReference"/>
        </w:rPr>
        <w:commentReference w:id="516"/>
      </w:r>
      <w:ins w:id="521" w:author="P_R2#130_Rappv0" w:date="2025-06-06T14:50:00Z">
        <w:del w:id="522" w:author="P_R2#130_Rappv2" w:date="2025-07-29T17:00:00Z">
          <w:r>
            <w:rPr>
              <w:lang w:val="en-US" w:eastAsia="zh-CN"/>
            </w:rPr>
            <w:delText>one</w:delText>
          </w:r>
        </w:del>
      </w:ins>
      <w:ins w:id="523" w:author="R2-2503952" w:date="2025-06-05T14:25:00Z">
        <w:del w:id="524" w:author="P_R2#130_Rappv2" w:date="2025-07-29T17:00:00Z">
          <w:r>
            <w:rPr>
              <w:lang w:val="en-US" w:eastAsia="zh-CN"/>
            </w:rPr>
            <w:delText xml:space="preserve">if the </w:delText>
          </w:r>
        </w:del>
        <w:r>
          <w:rPr>
            <w:i/>
            <w:iCs/>
            <w:lang w:val="en-US" w:eastAsia="zh-CN"/>
          </w:rPr>
          <w:t xml:space="preserve">Access </w:t>
        </w:r>
        <w:del w:id="525"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ins>
      <w:ins w:id="526" w:author="P_R2#130_Rappv2" w:date="2025-07-29T17:00:00Z">
        <w:r>
          <w:rPr>
            <w:lang w:val="en-US" w:eastAsia="zh-CN"/>
          </w:rPr>
          <w:t xml:space="preserve"> </w:t>
        </w:r>
      </w:ins>
      <w:ins w:id="527" w:author="P_R2#130_Rappv2" w:date="2025-07-29T17:02:00Z">
        <w:r>
          <w:rPr>
            <w:lang w:val="en-US" w:eastAsia="zh-CN"/>
          </w:rPr>
          <w:t>if</w:t>
        </w:r>
      </w:ins>
      <w:ins w:id="528" w:author="P_R2#130_Rappv2" w:date="2025-07-29T17:00:00Z">
        <w:r>
          <w:rPr>
            <w:lang w:val="en-US" w:eastAsia="zh-CN"/>
          </w:rPr>
          <w:t xml:space="preserve"> </w:t>
        </w:r>
      </w:ins>
      <w:ins w:id="529" w:author="P_R2#130_Rappv2" w:date="2025-07-29T17:55:00Z">
        <w:r>
          <w:rPr>
            <w:i/>
            <w:iCs/>
            <w:lang w:val="en-US" w:eastAsia="zh-CN"/>
          </w:rPr>
          <w:t xml:space="preserve">Access </w:t>
        </w:r>
      </w:ins>
      <w:ins w:id="530" w:author="P_R2#130_Rappv2" w:date="2025-07-29T17:00:00Z">
        <w:r>
          <w:rPr>
            <w:i/>
            <w:iCs/>
            <w:lang w:val="en-US" w:eastAsia="zh-CN"/>
          </w:rPr>
          <w:t>Random ID</w:t>
        </w:r>
        <w:r>
          <w:rPr>
            <w:lang w:val="en-US" w:eastAsia="zh-CN"/>
          </w:rPr>
          <w:t xml:space="preserve"> message </w:t>
        </w:r>
      </w:ins>
      <w:ins w:id="531" w:author="P_R2#130_Rappv2" w:date="2025-07-29T17:03:00Z">
        <w:r>
          <w:rPr>
            <w:lang w:val="en-US" w:eastAsia="zh-CN"/>
          </w:rPr>
          <w:t xml:space="preserve">has not been </w:t>
        </w:r>
      </w:ins>
      <w:ins w:id="532" w:author="P_R2#130_Rappv2" w:date="2025-07-29T17:04:00Z">
        <w:r>
          <w:rPr>
            <w:lang w:val="en-US" w:eastAsia="zh-CN"/>
          </w:rPr>
          <w:t>transmitted</w:t>
        </w:r>
      </w:ins>
      <w:ins w:id="533" w:author="R2-2503952" w:date="2025-06-05T14:25:00Z">
        <w:del w:id="534" w:author="P_R2#130_Rappv0" w:date="2025-06-05T14:53:00Z">
          <w:r>
            <w:rPr>
              <w:lang w:val="en-US" w:eastAsia="zh-CN"/>
            </w:rPr>
            <w:delText xml:space="preserve"> triggerin</w:delText>
          </w:r>
        </w:del>
        <w:del w:id="535" w:author="P_R2#130_Rappv0" w:date="2025-06-05T14:54:00Z">
          <w:r>
            <w:rPr>
              <w:lang w:val="en-US" w:eastAsia="zh-CN"/>
            </w:rPr>
            <w:delText>g '</w:delText>
          </w:r>
          <w:r>
            <w:rPr>
              <w:i/>
              <w:iCs/>
              <w:lang w:val="en-US" w:eastAsia="zh-CN"/>
            </w:rPr>
            <w:delText>m</w:delText>
          </w:r>
          <w:r>
            <w:rPr>
              <w:lang w:val="en-US" w:eastAsia="zh-CN"/>
            </w:rPr>
            <w:delText>' access occasion(s)</w:delText>
          </w:r>
        </w:del>
        <w:del w:id="536" w:author="P_R2#130_Rappv0" w:date="2025-06-06T14:50:00Z">
          <w:r>
            <w:rPr>
              <w:lang w:val="en-US" w:eastAsia="zh-CN"/>
            </w:rPr>
            <w:delText xml:space="preserve"> is received</w:delText>
          </w:r>
        </w:del>
        <w:r>
          <w:rPr>
            <w:lang w:val="en-US" w:eastAsia="zh-CN"/>
          </w:rPr>
          <w:t>:</w:t>
        </w:r>
      </w:ins>
    </w:p>
    <w:p w14:paraId="157C09E9" w14:textId="77777777" w:rsidR="00B26A8E" w:rsidRDefault="009F7E34">
      <w:pPr>
        <w:pStyle w:val="B3"/>
      </w:pPr>
      <w:ins w:id="537"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538" w:author="P_R2#130_Rappv0" w:date="2025-06-06T16:29:00Z">
        <w:r>
          <w:rPr>
            <w:lang w:val="en-US" w:eastAsia="zh-CN"/>
          </w:rPr>
          <w:t>;</w:t>
        </w:r>
      </w:ins>
      <w:ins w:id="539" w:author="P_R2#130_Rappv0" w:date="2025-06-06T14:48:00Z">
        <w:del w:id="540" w:author="P_R2#130_Rappv0" w:date="2025-06-06T16:29:00Z">
          <w:r>
            <w:rPr>
              <w:lang w:val="en-US" w:eastAsia="zh-CN"/>
            </w:rPr>
            <w:delText>.</w:delText>
          </w:r>
        </w:del>
      </w:ins>
    </w:p>
    <w:p w14:paraId="157C09EA" w14:textId="77777777" w:rsidR="00B26A8E" w:rsidRDefault="009F7E34">
      <w:pPr>
        <w:pStyle w:val="B3"/>
        <w:rPr>
          <w:ins w:id="541" w:author="R2-2503952" w:date="2025-06-05T14:25:00Z"/>
          <w:lang w:val="en-US" w:eastAsia="zh-CN"/>
        </w:rPr>
        <w:pPrChange w:id="542" w:author="P_R2#130_Rappv0" w:date="2025-06-06T14:47:00Z">
          <w:pPr>
            <w:pStyle w:val="B2"/>
          </w:pPr>
        </w:pPrChange>
      </w:pPr>
      <w:ins w:id="543" w:author="R2-2503952" w:date="2025-06-05T14:25:00Z">
        <w:del w:id="544" w:author="P_R2#130_Rappv0" w:date="2025-06-06T14:40:00Z">
          <w:r>
            <w:rPr>
              <w:lang w:val="en-US" w:eastAsia="zh-CN"/>
            </w:rPr>
            <w:delText>2</w:delText>
          </w:r>
        </w:del>
      </w:ins>
      <w:ins w:id="545" w:author="P_R2#130_Rappv0" w:date="2025-06-06T14:47:00Z">
        <w:r>
          <w:rPr>
            <w:lang w:val="en-US" w:eastAsia="zh-CN"/>
          </w:rPr>
          <w:t>3</w:t>
        </w:r>
      </w:ins>
      <w:ins w:id="546"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157C09EB" w14:textId="77777777" w:rsidR="00B26A8E" w:rsidRDefault="009F7E34">
      <w:pPr>
        <w:pStyle w:val="B4"/>
        <w:rPr>
          <w:ins w:id="547" w:author="R2-2503952" w:date="2025-06-05T14:25:00Z"/>
          <w:lang w:val="en-US" w:eastAsia="zh-CN"/>
        </w:rPr>
        <w:pPrChange w:id="548" w:author="P_R2#130_Rappv0" w:date="2025-06-06T14:48:00Z">
          <w:pPr>
            <w:pStyle w:val="B3"/>
          </w:pPr>
        </w:pPrChange>
      </w:pPr>
      <w:ins w:id="549" w:author="R2-2503952" w:date="2025-06-05T14:25:00Z">
        <w:del w:id="550" w:author="P_R2#130_Rappv0" w:date="2025-06-06T14:48:00Z">
          <w:r>
            <w:rPr>
              <w:lang w:val="en-US" w:eastAsia="zh-CN"/>
            </w:rPr>
            <w:delText>3</w:delText>
          </w:r>
        </w:del>
      </w:ins>
      <w:ins w:id="551" w:author="P_R2#130_Rappv0" w:date="2025-06-06T14:48:00Z">
        <w:r>
          <w:rPr>
            <w:lang w:val="en-US" w:eastAsia="zh-CN"/>
          </w:rPr>
          <w:t>4</w:t>
        </w:r>
      </w:ins>
      <w:ins w:id="552" w:author="R2-2503952" w:date="2025-06-05T14:25:00Z">
        <w:r>
          <w:rPr>
            <w:lang w:val="en-US" w:eastAsia="zh-CN"/>
          </w:rPr>
          <w:t>&gt;</w:t>
        </w:r>
        <w:r>
          <w:rPr>
            <w:lang w:val="en-US" w:eastAsia="zh-CN"/>
          </w:rPr>
          <w:tab/>
          <w:t>select</w:t>
        </w:r>
        <w:r>
          <w:rPr>
            <w:color w:val="000000" w:themeColor="text1"/>
            <w:lang w:val="en-US" w:eastAsia="zh-CN"/>
          </w:rPr>
          <w:t xml:space="preserve"> the </w:t>
        </w:r>
      </w:ins>
      <w:ins w:id="553" w:author="P_R2#130_Rappv0" w:date="2025-06-09T17:26:00Z">
        <w:r>
          <w:rPr>
            <w:color w:val="000000" w:themeColor="text1"/>
            <w:lang w:val="en-US" w:eastAsia="zh-CN"/>
          </w:rPr>
          <w:t>(</w:t>
        </w:r>
      </w:ins>
      <w:ins w:id="554"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555" w:author="P_R2#130_Rappv0" w:date="2025-06-09T17:26:00Z">
        <w:r>
          <w:rPr>
            <w:color w:val="000000" w:themeColor="text1"/>
            <w:lang w:val="en-US" w:eastAsia="ko-KR"/>
          </w:rPr>
          <w:t>)</w:t>
        </w:r>
      </w:ins>
      <w:proofErr w:type="spellStart"/>
      <w:ins w:id="556" w:author="R2-2503952" w:date="2025-06-05T14:25:00Z">
        <w:r>
          <w:rPr>
            <w:color w:val="000000" w:themeColor="text1"/>
            <w:vertAlign w:val="superscript"/>
            <w:lang w:val="en-US" w:eastAsia="zh-CN"/>
          </w:rPr>
          <w:t>th</w:t>
        </w:r>
        <w:proofErr w:type="spell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557"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558"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157C09EC" w14:textId="77777777" w:rsidR="00B26A8E" w:rsidRDefault="009F7E34">
      <w:pPr>
        <w:pStyle w:val="B4"/>
        <w:ind w:leftChars="837" w:left="1958"/>
        <w:rPr>
          <w:ins w:id="559" w:author="R2-2503952" w:date="2025-06-05T14:25:00Z"/>
          <w:lang w:val="en-US" w:eastAsia="zh-CN"/>
        </w:rPr>
        <w:pPrChange w:id="560" w:author="P_R2#130_Rappv0" w:date="2025-06-06T14:48:00Z">
          <w:pPr>
            <w:pStyle w:val="B3"/>
          </w:pPr>
        </w:pPrChange>
      </w:pPr>
      <w:ins w:id="561" w:author="R2-2503952" w:date="2025-06-05T14:25:00Z">
        <w:del w:id="562"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157C09ED" w14:textId="77777777" w:rsidR="00B26A8E" w:rsidRDefault="009F7E34">
      <w:pPr>
        <w:pStyle w:val="B4"/>
        <w:rPr>
          <w:ins w:id="563" w:author="R2-2503952" w:date="2025-06-05T14:25:00Z"/>
          <w:rFonts w:eastAsia="DengXian"/>
          <w:lang w:val="en-US" w:eastAsia="zh-CN"/>
        </w:rPr>
        <w:pPrChange w:id="564" w:author="P_R2#130_Rappv0" w:date="2025-06-06T14:48:00Z">
          <w:pPr>
            <w:pStyle w:val="B3"/>
          </w:pPr>
        </w:pPrChange>
      </w:pPr>
      <w:ins w:id="565" w:author="R2-2503952" w:date="2025-06-05T14:25:00Z">
        <w:del w:id="566" w:author="P_R2#130_Rappv0" w:date="2025-06-06T14:48:00Z">
          <w:r>
            <w:rPr>
              <w:lang w:val="en-US" w:eastAsia="zh-CN"/>
            </w:rPr>
            <w:delText>3</w:delText>
          </w:r>
        </w:del>
      </w:ins>
      <w:ins w:id="567" w:author="P_R2#130_Rappv0" w:date="2025-06-06T14:48:00Z">
        <w:r>
          <w:rPr>
            <w:lang w:val="en-US" w:eastAsia="zh-CN"/>
          </w:rPr>
          <w:t>4</w:t>
        </w:r>
      </w:ins>
      <w:ins w:id="568" w:author="R2-2503952" w:date="2025-06-05T14:25:00Z">
        <w:r>
          <w:rPr>
            <w:lang w:val="en-US" w:eastAsia="zh-CN"/>
          </w:rPr>
          <w:t>&gt;</w:t>
        </w:r>
        <w:r>
          <w:rPr>
            <w:lang w:val="en-US" w:eastAsia="zh-CN"/>
          </w:rPr>
          <w:tab/>
          <w:t xml:space="preserve">initiate the transmission of </w:t>
        </w:r>
      </w:ins>
      <w:ins w:id="569" w:author="P_R2#130_Rappv2" w:date="2025-07-29T17:56:00Z">
        <w:r>
          <w:rPr>
            <w:i/>
            <w:iCs/>
            <w:lang w:val="en-US" w:eastAsia="zh-CN"/>
          </w:rPr>
          <w:t xml:space="preserve">Access </w:t>
        </w:r>
      </w:ins>
      <w:ins w:id="570" w:author="R2-2503952" w:date="2025-06-05T14:25:00Z">
        <w:r>
          <w:rPr>
            <w:i/>
            <w:iCs/>
            <w:lang w:val="en-US" w:eastAsia="zh-CN"/>
          </w:rPr>
          <w:t>Random ID</w:t>
        </w:r>
        <w:r>
          <w:rPr>
            <w:lang w:val="en-US" w:eastAsia="zh-CN"/>
          </w:rPr>
          <w:t xml:space="preserve"> message, as specified in clause 5.3.1.2.</w:t>
        </w:r>
      </w:ins>
    </w:p>
    <w:p w14:paraId="157C09EE" w14:textId="77777777" w:rsidR="00B26A8E" w:rsidRDefault="009F7E34">
      <w:pPr>
        <w:pStyle w:val="B2"/>
        <w:ind w:leftChars="373" w:left="1030" w:right="200"/>
        <w:rPr>
          <w:ins w:id="571" w:author="R2-2503952" w:date="2025-06-05T14:25:00Z"/>
          <w:del w:id="572" w:author="P_R2#130_Rappv0" w:date="2025-06-06T14:48:00Z"/>
          <w:rFonts w:eastAsia="Times New Roman"/>
          <w:lang w:val="en-US" w:eastAsia="zh-CN"/>
        </w:rPr>
      </w:pPr>
      <w:ins w:id="573" w:author="R2-2503952" w:date="2025-06-05T14:25:00Z">
        <w:del w:id="574" w:author="P_R2#130_Rappv0" w:date="2025-06-06T14:48:00Z">
          <w:r>
            <w:rPr>
              <w:lang w:val="en-US" w:eastAsia="zh-CN"/>
            </w:rPr>
            <w:delText>2&gt;</w:delText>
          </w:r>
          <w:r>
            <w:rPr>
              <w:lang w:val="en-US" w:eastAsia="zh-CN"/>
            </w:rPr>
            <w:tab/>
            <w:delText>else:</w:delText>
          </w:r>
        </w:del>
      </w:ins>
    </w:p>
    <w:p w14:paraId="157C09EF" w14:textId="77777777" w:rsidR="00B26A8E" w:rsidRDefault="009F7E34">
      <w:pPr>
        <w:pStyle w:val="B3"/>
        <w:ind w:leftChars="695" w:left="1674"/>
        <w:rPr>
          <w:ins w:id="575" w:author="R2-2503952" w:date="2025-06-05T14:25:00Z"/>
        </w:rPr>
      </w:pPr>
      <w:ins w:id="576" w:author="R2-2503952" w:date="2025-06-05T14:25:00Z">
        <w:del w:id="577"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157C09F0" w14:textId="77777777" w:rsidR="00B26A8E" w:rsidRDefault="009F7E34">
      <w:pPr>
        <w:pStyle w:val="B1"/>
        <w:ind w:left="484" w:right="200"/>
        <w:rPr>
          <w:del w:id="578" w:author="P_R2#130_Rappv0" w:date="2025-06-05T15:01:00Z"/>
        </w:rPr>
      </w:pPr>
      <w:commentRangeStart w:id="579"/>
      <w:commentRangeStart w:id="580"/>
      <w:del w:id="581" w:author="P_R2#130_Rappv0" w:date="2025-06-05T15:01:00Z">
        <w:r>
          <w:delText>1&gt;</w:delText>
        </w:r>
        <w:r>
          <w:tab/>
          <w:delText xml:space="preserve">apply the D2R Scheduling Info received from the A-IoT Paging message for the selected access occasion; </w:delText>
        </w:r>
      </w:del>
    </w:p>
    <w:p w14:paraId="157C09F1" w14:textId="77777777" w:rsidR="00B26A8E" w:rsidRDefault="009F7E34">
      <w:pPr>
        <w:pStyle w:val="B1"/>
        <w:ind w:leftChars="232" w:left="748"/>
        <w:rPr>
          <w:del w:id="582" w:author="P_R2#130_Rappv0" w:date="2025-06-05T15:01:00Z"/>
        </w:rPr>
      </w:pPr>
      <w:del w:id="583"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157C09F2" w14:textId="77777777" w:rsidR="00B26A8E" w:rsidRDefault="009F7E34">
      <w:pPr>
        <w:pStyle w:val="NO"/>
      </w:pPr>
      <w:ins w:id="584" w:author="P_R2#130_Rappv0" w:date="2025-06-05T15:01:00Z">
        <w:r>
          <w:t>NOTE</w:t>
        </w:r>
      </w:ins>
      <w:commentRangeEnd w:id="579"/>
      <w:r>
        <w:rPr>
          <w:rStyle w:val="CommentReference"/>
        </w:rPr>
        <w:commentReference w:id="579"/>
      </w:r>
      <w:commentRangeEnd w:id="580"/>
      <w:r>
        <w:rPr>
          <w:rStyle w:val="CommentReference"/>
        </w:rPr>
        <w:commentReference w:id="580"/>
      </w:r>
      <w:ins w:id="585" w:author="P_R2#130_Rappv0" w:date="2025-06-05T15:01:00Z">
        <w:r>
          <w:t>:</w:t>
        </w:r>
        <w:r>
          <w:tab/>
        </w:r>
      </w:ins>
      <w:ins w:id="586" w:author="P_R2#130_Rappv0" w:date="2025-06-05T15:14:00Z">
        <w:r>
          <w:t>The count-down behaviour defined above does not preclude o</w:t>
        </w:r>
      </w:ins>
      <w:ins w:id="587" w:author="P_R2#130_Rappv0" w:date="2025-06-05T15:12:00Z">
        <w:r>
          <w:t>ther device implementation</w:t>
        </w:r>
      </w:ins>
      <w:ins w:id="588" w:author="P_R2#130_Rappv0" w:date="2025-06-05T15:14:00Z">
        <w:r>
          <w:t xml:space="preserve"> alternatives</w:t>
        </w:r>
      </w:ins>
      <w:ins w:id="589" w:author="P_R2#130_Rappv0" w:date="2025-06-05T17:29:00Z">
        <w:r>
          <w:t xml:space="preserve"> </w:t>
        </w:r>
      </w:ins>
      <w:ins w:id="590" w:author="P_R2#130_Rappv0" w:date="2025-06-16T17:39:00Z">
        <w:r>
          <w:t>of</w:t>
        </w:r>
      </w:ins>
      <w:ins w:id="591" w:author="P_R2#130_Rappv0" w:date="2025-06-05T17:29:00Z">
        <w:r>
          <w:t xml:space="preserve"> </w:t>
        </w:r>
      </w:ins>
      <w:ins w:id="592" w:author="P_R2#130_Rappv0" w:date="2025-06-16T17:38:00Z">
        <w:r>
          <w:t xml:space="preserve">random </w:t>
        </w:r>
      </w:ins>
      <w:ins w:id="593" w:author="P_R2#130_Rappv0" w:date="2025-06-05T17:29:00Z">
        <w:r>
          <w:t>select</w:t>
        </w:r>
      </w:ins>
      <w:ins w:id="594" w:author="P_R2#130_Rappv0" w:date="2025-06-16T17:39:00Z">
        <w:r>
          <w:t>ion</w:t>
        </w:r>
      </w:ins>
      <w:ins w:id="595" w:author="P_R2#130_Rappv0" w:date="2025-06-16T17:38:00Z">
        <w:r>
          <w:t xml:space="preserve"> </w:t>
        </w:r>
      </w:ins>
      <w:ins w:id="596" w:author="P_R2#130_Rappv0" w:date="2025-06-16T17:39:00Z">
        <w:r>
          <w:t>of access occasion</w:t>
        </w:r>
      </w:ins>
      <w:ins w:id="597" w:author="P_R2#130_Rappv0" w:date="2025-06-05T15:13:00Z">
        <w:r>
          <w:t>.</w:t>
        </w:r>
      </w:ins>
    </w:p>
    <w:p w14:paraId="157C09F3" w14:textId="77777777" w:rsidR="00B26A8E" w:rsidRDefault="009F7E34">
      <w:pPr>
        <w:pStyle w:val="NO"/>
        <w:ind w:left="0" w:firstLine="0"/>
        <w:rPr>
          <w:ins w:id="598" w:author="P_R2#130_Rappv2" w:date="2025-07-29T18:46:00Z"/>
          <w:i/>
          <w:iCs/>
        </w:rPr>
        <w:pPrChange w:id="599" w:author="P_R2#130_Rappv2" w:date="2025-07-29T18:46:00Z">
          <w:pPr>
            <w:pStyle w:val="NO"/>
          </w:pPr>
        </w:pPrChange>
      </w:pPr>
      <w:commentRangeStart w:id="600"/>
      <w:commentRangeStart w:id="601"/>
      <w:ins w:id="602" w:author="P_R2#130_Rappv2" w:date="2025-07-29T18:46:00Z">
        <w:r>
          <w:rPr>
            <w:rStyle w:val="CommentReference"/>
          </w:rPr>
          <w:commentReference w:id="600"/>
        </w:r>
      </w:ins>
      <w:commentRangeEnd w:id="600"/>
      <w:commentRangeEnd w:id="601"/>
      <w:ins w:id="603" w:author="P_R2#130_Rappv2" w:date="2025-07-29T18:48:00Z">
        <w:r>
          <w:rPr>
            <w:rStyle w:val="CommentReference"/>
          </w:rPr>
          <w:commentReference w:id="601"/>
        </w:r>
      </w:ins>
    </w:p>
    <w:p w14:paraId="157C09F4" w14:textId="77777777" w:rsidR="00B26A8E" w:rsidRDefault="00B26A8E">
      <w:pPr>
        <w:pStyle w:val="NO"/>
        <w:ind w:leftChars="232" w:left="1315"/>
        <w:rPr>
          <w:ins w:id="604" w:author="P_R2#130_Rappv2" w:date="2025-07-29T18:46:00Z"/>
          <w:i/>
          <w:iCs/>
        </w:rPr>
      </w:pPr>
    </w:p>
    <w:p w14:paraId="157C09F5" w14:textId="77777777" w:rsidR="00B26A8E" w:rsidRDefault="009F7E34">
      <w:pPr>
        <w:pStyle w:val="EditorsNote"/>
        <w:ind w:left="1334" w:right="200"/>
        <w:rPr>
          <w:del w:id="605" w:author="P_R2#130_Rappv0" w:date="2025-06-05T15:01:00Z"/>
          <w:i/>
          <w:iCs/>
        </w:rPr>
      </w:pPr>
      <w:del w:id="606"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157C09F6" w14:textId="77777777" w:rsidR="00B26A8E" w:rsidRDefault="009F7E34">
      <w:pPr>
        <w:pStyle w:val="Heading4"/>
      </w:pPr>
      <w:bookmarkStart w:id="607" w:name="_Toc195805183"/>
      <w:bookmarkStart w:id="608" w:name="_Toc197703339"/>
      <w:r>
        <w:t>5.3.1.2</w:t>
      </w:r>
      <w:r>
        <w:tab/>
        <w:t xml:space="preserve">Transmission of </w:t>
      </w:r>
      <w:ins w:id="609" w:author="P_R2#130_Rappv2" w:date="2025-07-29T17:56:00Z">
        <w:r>
          <w:rPr>
            <w:i/>
            <w:iCs/>
          </w:rPr>
          <w:t xml:space="preserve">Access </w:t>
        </w:r>
      </w:ins>
      <w:r>
        <w:rPr>
          <w:i/>
          <w:iCs/>
        </w:rPr>
        <w:t>Random ID</w:t>
      </w:r>
      <w:r>
        <w:t xml:space="preserve"> message</w:t>
      </w:r>
      <w:bookmarkEnd w:id="607"/>
      <w:bookmarkEnd w:id="608"/>
    </w:p>
    <w:p w14:paraId="157C09F7" w14:textId="77777777" w:rsidR="00B26A8E" w:rsidRDefault="009F7E34">
      <w:r>
        <w:t>The A-IoT MAC entity shall:</w:t>
      </w:r>
    </w:p>
    <w:p w14:paraId="157C09F8" w14:textId="77777777" w:rsidR="00B26A8E" w:rsidRDefault="009F7E34">
      <w:pPr>
        <w:pStyle w:val="B1"/>
      </w:pPr>
      <w:r>
        <w:t>1&gt;</w:t>
      </w:r>
      <w:r>
        <w:tab/>
        <w:t>generate a 16-bit random number 'j' in the range: 0 ≤ j &lt; 2</w:t>
      </w:r>
      <w:r>
        <w:rPr>
          <w:vertAlign w:val="superscript"/>
        </w:rPr>
        <w:t>16</w:t>
      </w:r>
      <w:r>
        <w:t>;</w:t>
      </w:r>
    </w:p>
    <w:p w14:paraId="157C09F9" w14:textId="77777777" w:rsidR="00B26A8E" w:rsidRDefault="009F7E34">
      <w:pPr>
        <w:pStyle w:val="B1"/>
      </w:pPr>
      <w:r>
        <w:t>1&gt;</w:t>
      </w:r>
      <w:r>
        <w:tab/>
        <w:t xml:space="preserve">set the </w:t>
      </w:r>
      <w:r>
        <w:rPr>
          <w:i/>
          <w:iCs/>
        </w:rPr>
        <w:t>Random ID</w:t>
      </w:r>
      <w:r>
        <w:t xml:space="preserve"> field to the ‘j’ in the </w:t>
      </w:r>
      <w:ins w:id="610" w:author="P_R2#130_Rappv2" w:date="2025-07-29T17:56:00Z">
        <w:r>
          <w:rPr>
            <w:i/>
            <w:iCs/>
          </w:rPr>
          <w:t xml:space="preserve">Access </w:t>
        </w:r>
      </w:ins>
      <w:r>
        <w:rPr>
          <w:i/>
          <w:iCs/>
        </w:rPr>
        <w:t>Random ID</w:t>
      </w:r>
      <w:r>
        <w:t xml:space="preserve"> message;</w:t>
      </w:r>
    </w:p>
    <w:p w14:paraId="157C09FA" w14:textId="77777777" w:rsidR="00B26A8E" w:rsidRDefault="009F7E34">
      <w:pPr>
        <w:pStyle w:val="B1"/>
        <w:rPr>
          <w:lang w:eastAsia="ko-KR"/>
        </w:rPr>
      </w:pPr>
      <w:commentRangeStart w:id="611"/>
      <w:r>
        <w:t>1&gt;</w:t>
      </w:r>
      <w:r>
        <w:tab/>
      </w:r>
      <w:r>
        <w:rPr>
          <w:lang w:eastAsia="ko-KR"/>
        </w:rPr>
        <w:t xml:space="preserve">instruct the physical layer to transmit the </w:t>
      </w:r>
      <w:ins w:id="612" w:author="P_R2#130_Rappv2" w:date="2025-07-29T17:56:00Z">
        <w:r>
          <w:rPr>
            <w:i/>
            <w:iCs/>
            <w:lang w:eastAsia="ko-KR"/>
          </w:rPr>
          <w:t xml:space="preserve">Access </w:t>
        </w:r>
      </w:ins>
      <w:r>
        <w:rPr>
          <w:i/>
          <w:iCs/>
        </w:rPr>
        <w:t>Random ID</w:t>
      </w:r>
      <w:r>
        <w:t xml:space="preserve"> message</w:t>
      </w:r>
      <w:r>
        <w:rPr>
          <w:lang w:eastAsia="ko-KR"/>
        </w:rPr>
        <w:t xml:space="preserve"> using the </w:t>
      </w:r>
      <w:commentRangeStart w:id="613"/>
      <w:commentRangeStart w:id="614"/>
      <w:r>
        <w:rPr>
          <w:lang w:eastAsia="ko-KR"/>
        </w:rPr>
        <w:t>selected access occasion</w:t>
      </w:r>
      <w:commentRangeEnd w:id="613"/>
      <w:r>
        <w:rPr>
          <w:rStyle w:val="CommentReference"/>
        </w:rPr>
        <w:commentReference w:id="613"/>
      </w:r>
      <w:commentRangeEnd w:id="614"/>
      <w:r>
        <w:rPr>
          <w:rStyle w:val="CommentReference"/>
        </w:rPr>
        <w:commentReference w:id="614"/>
      </w:r>
      <w:ins w:id="615" w:author="P_R2#130_Rappv2" w:date="2025-07-29T17:11:00Z">
        <w:r>
          <w:rPr>
            <w:lang w:eastAsia="ko-KR"/>
          </w:rPr>
          <w:t xml:space="preserve"> </w:t>
        </w:r>
        <w:r>
          <w:rPr>
            <w:lang w:val="en-US" w:eastAsia="zh-CN"/>
          </w:rPr>
          <w:t xml:space="preserve">as specified in clause </w:t>
        </w:r>
      </w:ins>
      <w:ins w:id="616" w:author="P_R2#130_Rappv2" w:date="2025-07-29T17:12:00Z">
        <w:r>
          <w:t>5.3.1.1</w:t>
        </w:r>
      </w:ins>
      <w:ins w:id="617" w:author="P_R2#130_Rappv0" w:date="2025-06-13T11:15:00Z">
        <w:r>
          <w:rPr>
            <w:lang w:val="en-US" w:eastAsia="zh-CN"/>
          </w:rPr>
          <w:t xml:space="preserve">, </w:t>
        </w:r>
      </w:ins>
      <w:ins w:id="618" w:author="P_R2#130_Rappv0" w:date="2025-06-06T14:45:00Z">
        <w:r>
          <w:rPr>
            <w:lang w:val="en-US" w:eastAsia="zh-CN"/>
          </w:rPr>
          <w:t xml:space="preserve">and indicate </w:t>
        </w:r>
      </w:ins>
      <w:ins w:id="619" w:author="P_R2#130_Rappv0" w:date="2025-06-09T17:23:00Z">
        <w:r>
          <w:rPr>
            <w:lang w:val="en-US" w:eastAsia="zh-CN"/>
          </w:rPr>
          <w:t>the L1 parameters</w:t>
        </w:r>
      </w:ins>
      <w:ins w:id="620" w:author="P_R2#130_Rappv0" w:date="2025-06-06T14:45:00Z">
        <w:r>
          <w:rPr>
            <w:lang w:val="en-US" w:eastAsia="zh-CN"/>
          </w:rPr>
          <w:t xml:space="preserve"> to the physical layer, as specified in clause 6.</w:t>
        </w:r>
      </w:ins>
      <w:ins w:id="621" w:author="P_R2#130_Rappv0" w:date="2025-06-09T17:23:00Z">
        <w:r>
          <w:rPr>
            <w:lang w:val="en-US" w:eastAsia="zh-CN"/>
          </w:rPr>
          <w:t>2.1.</w:t>
        </w:r>
        <w:commentRangeStart w:id="622"/>
        <w:r>
          <w:rPr>
            <w:lang w:val="en-US" w:eastAsia="zh-CN"/>
          </w:rPr>
          <w:t>6</w:t>
        </w:r>
      </w:ins>
      <w:commentRangeEnd w:id="622"/>
      <w:r>
        <w:rPr>
          <w:rStyle w:val="CommentReference"/>
        </w:rPr>
        <w:commentReference w:id="622"/>
      </w:r>
      <w:r>
        <w:rPr>
          <w:lang w:eastAsia="ko-KR"/>
        </w:rPr>
        <w:t>.</w:t>
      </w:r>
      <w:commentRangeEnd w:id="611"/>
      <w:r w:rsidR="00DF6A74">
        <w:rPr>
          <w:rStyle w:val="CommentReference"/>
        </w:rPr>
        <w:commentReference w:id="611"/>
      </w:r>
    </w:p>
    <w:p w14:paraId="157C09FB" w14:textId="77777777" w:rsidR="00B26A8E" w:rsidRDefault="00B26A8E">
      <w:pPr>
        <w:pStyle w:val="Heading3"/>
        <w:sectPr w:rsidR="00B26A8E">
          <w:footnotePr>
            <w:numRestart w:val="eachSect"/>
          </w:footnotePr>
          <w:pgSz w:w="11907" w:h="16840"/>
          <w:pgMar w:top="1416" w:right="1133" w:bottom="1133" w:left="1133" w:header="850" w:footer="340" w:gutter="0"/>
          <w:cols w:space="720"/>
          <w:formProt w:val="0"/>
        </w:sectPr>
      </w:pPr>
      <w:bookmarkStart w:id="623" w:name="_Toc197703340"/>
      <w:bookmarkStart w:id="624" w:name="_Toc195805184"/>
    </w:p>
    <w:p w14:paraId="157C09FC" w14:textId="77777777" w:rsidR="00B26A8E" w:rsidRDefault="009F7E34">
      <w:pPr>
        <w:pStyle w:val="Heading4"/>
      </w:pPr>
      <w:r>
        <w:lastRenderedPageBreak/>
        <w:t>5.3.1.3</w:t>
      </w:r>
      <w:r>
        <w:tab/>
        <w:t xml:space="preserve">Reception of </w:t>
      </w:r>
      <w:r>
        <w:rPr>
          <w:i/>
          <w:iCs/>
          <w:lang w:eastAsia="ko-KR"/>
        </w:rPr>
        <w:t>Random ID Response</w:t>
      </w:r>
      <w:r>
        <w:rPr>
          <w:lang w:eastAsia="ko-KR"/>
        </w:rPr>
        <w:t xml:space="preserve"> message</w:t>
      </w:r>
      <w:bookmarkEnd w:id="623"/>
      <w:bookmarkEnd w:id="624"/>
    </w:p>
    <w:p w14:paraId="157C09FD" w14:textId="77777777" w:rsidR="00B26A8E" w:rsidRDefault="009F7E34">
      <w:pPr>
        <w:rPr>
          <w:ins w:id="625" w:author="P_R2#130_Rappv0" w:date="2025-06-06T09:26:00Z"/>
          <w:lang w:eastAsia="ko-KR"/>
        </w:rPr>
      </w:pPr>
      <w:r>
        <w:rPr>
          <w:lang w:eastAsia="ko-KR"/>
        </w:rPr>
        <w:t xml:space="preserve">Once the </w:t>
      </w:r>
      <w:ins w:id="626" w:author="P_R2#130_Rappv2" w:date="2025-07-29T17:56:00Z">
        <w:r>
          <w:rPr>
            <w:i/>
            <w:iCs/>
            <w:lang w:eastAsia="ko-KR"/>
          </w:rPr>
          <w:t xml:space="preserve">Access </w:t>
        </w:r>
      </w:ins>
      <w:r>
        <w:rPr>
          <w:i/>
          <w:iCs/>
        </w:rPr>
        <w:t>Random ID</w:t>
      </w:r>
      <w:r>
        <w:t xml:space="preserve"> message</w:t>
      </w:r>
      <w:r>
        <w:rPr>
          <w:lang w:eastAsia="ko-KR"/>
        </w:rPr>
        <w:t xml:space="preserve"> is transmitted, </w:t>
      </w:r>
      <w:ins w:id="627" w:author="P_R2#130_Rappv0" w:date="2025-06-06T09:25:00Z">
        <w:r>
          <w:rPr>
            <w:lang w:eastAsia="ko-KR"/>
          </w:rPr>
          <w:t xml:space="preserve">the device </w:t>
        </w:r>
      </w:ins>
      <w:ins w:id="628" w:author="P_R2#130_Rappv0" w:date="2025-06-06T09:35:00Z">
        <w:r>
          <w:rPr>
            <w:lang w:eastAsia="ko-KR"/>
          </w:rPr>
          <w:t xml:space="preserve">shall </w:t>
        </w:r>
      </w:ins>
      <w:ins w:id="629" w:author="P_R2#130_Rappv0" w:date="2025-06-06T09:25:00Z">
        <w:r>
          <w:rPr>
            <w:lang w:eastAsia="ko-KR"/>
          </w:rPr>
          <w:t xml:space="preserve">monitor </w:t>
        </w:r>
      </w:ins>
      <w:ins w:id="630" w:author="P_R2#130_Rappv0" w:date="2025-06-06T09:34:00Z">
        <w:r>
          <w:rPr>
            <w:lang w:eastAsia="ko-KR"/>
          </w:rPr>
          <w:t xml:space="preserve">for </w:t>
        </w:r>
      </w:ins>
      <w:ins w:id="631" w:author="P_R2#130_Rappv0" w:date="2025-06-06T09:25:00Z">
        <w:r>
          <w:rPr>
            <w:i/>
            <w:iCs/>
            <w:lang w:eastAsia="ko-KR"/>
          </w:rPr>
          <w:t>Random ID Response</w:t>
        </w:r>
        <w:r>
          <w:rPr>
            <w:lang w:eastAsia="ko-KR"/>
          </w:rPr>
          <w:t xml:space="preserve"> message until </w:t>
        </w:r>
      </w:ins>
      <w:ins w:id="632" w:author="P_R2#130_Rappv0" w:date="2025-06-06T09:39:00Z">
        <w:r>
          <w:rPr>
            <w:lang w:eastAsia="ko-KR"/>
          </w:rPr>
          <w:t xml:space="preserve">it has received </w:t>
        </w:r>
      </w:ins>
      <w:ins w:id="633" w:author="P_R2#130_Rappv0" w:date="2025-06-06T14:55:00Z">
        <w:r>
          <w:rPr>
            <w:highlight w:val="yellow"/>
            <w:lang w:eastAsia="ko-KR"/>
          </w:rPr>
          <w:t xml:space="preserve">[FFS one or </w:t>
        </w:r>
      </w:ins>
      <w:ins w:id="634" w:author="P_R2#130_Rappv0" w:date="2025-06-06T09:25:00Z">
        <w:r>
          <w:rPr>
            <w:i/>
            <w:iCs/>
            <w:highlight w:val="yellow"/>
            <w:lang w:eastAsia="ko-KR"/>
          </w:rPr>
          <w:t>k</w:t>
        </w:r>
      </w:ins>
      <w:ins w:id="635" w:author="P_R2#130_Rappv0" w:date="2025-06-06T14:55:00Z">
        <w:r>
          <w:rPr>
            <w:highlight w:val="yellow"/>
            <w:lang w:eastAsia="ko-KR"/>
          </w:rPr>
          <w:t>]</w:t>
        </w:r>
      </w:ins>
      <w:ins w:id="636" w:author="P_R2#130_Rappv0" w:date="2025-06-06T09:25:00Z">
        <w:r>
          <w:rPr>
            <w:lang w:eastAsia="ko-KR"/>
          </w:rPr>
          <w:t xml:space="preserve"> Access Tr</w:t>
        </w:r>
      </w:ins>
      <w:ins w:id="637" w:author="P_R2#130_Rappv0" w:date="2025-06-06T09:26:00Z">
        <w:r>
          <w:rPr>
            <w:lang w:eastAsia="ko-KR"/>
          </w:rPr>
          <w:t xml:space="preserve">igger </w:t>
        </w:r>
        <w:commentRangeStart w:id="638"/>
        <w:r>
          <w:rPr>
            <w:lang w:eastAsia="ko-KR"/>
          </w:rPr>
          <w:t>message</w:t>
        </w:r>
      </w:ins>
      <w:commentRangeEnd w:id="638"/>
      <w:ins w:id="639" w:author="P_R2#130_Rappv0" w:date="2025-06-06T14:36:00Z">
        <w:r>
          <w:rPr>
            <w:rStyle w:val="CommentReference"/>
          </w:rPr>
          <w:commentReference w:id="638"/>
        </w:r>
      </w:ins>
      <w:ins w:id="640" w:author="P_R2#130_Rappv0" w:date="2025-06-06T14:56:00Z">
        <w:r>
          <w:rPr>
            <w:lang w:eastAsia="ko-KR"/>
          </w:rPr>
          <w:t xml:space="preserve"> or </w:t>
        </w:r>
      </w:ins>
      <w:ins w:id="641" w:author="P_R2#130_Rappv0" w:date="2025-06-09T17:27:00Z">
        <w:r>
          <w:rPr>
            <w:lang w:eastAsia="ko-KR"/>
          </w:rPr>
          <w:t>one</w:t>
        </w:r>
      </w:ins>
      <w:ins w:id="642" w:author="P_R2#130_Rappv0" w:date="2025-06-06T14:56:00Z">
        <w:r>
          <w:rPr>
            <w:lang w:eastAsia="ko-KR"/>
          </w:rPr>
          <w:t xml:space="preserve"> </w:t>
        </w:r>
      </w:ins>
      <w:ins w:id="643" w:author="P_R2#130_Rappv0" w:date="2025-06-09T18:48:00Z">
        <w:r>
          <w:rPr>
            <w:i/>
            <w:iCs/>
            <w:lang w:eastAsia="zh-CN"/>
          </w:rPr>
          <w:t xml:space="preserve">A-IoT </w:t>
        </w:r>
      </w:ins>
      <w:ins w:id="644" w:author="P_R2#130_Rappv0" w:date="2025-06-06T14:56:00Z">
        <w:r>
          <w:rPr>
            <w:i/>
            <w:iCs/>
            <w:lang w:eastAsia="ko-KR"/>
          </w:rPr>
          <w:t>Paging</w:t>
        </w:r>
        <w:r>
          <w:rPr>
            <w:lang w:eastAsia="ko-KR"/>
          </w:rPr>
          <w:t xml:space="preserve"> message</w:t>
        </w:r>
      </w:ins>
      <w:ins w:id="645" w:author="P_R2#130_Rappv0" w:date="2025-06-19T15:36:00Z">
        <w:r>
          <w:rPr>
            <w:lang w:eastAsia="ko-KR"/>
          </w:rPr>
          <w:t xml:space="preserve"> </w:t>
        </w:r>
        <w:commentRangeStart w:id="646"/>
        <w:commentRangeStart w:id="647"/>
        <w:r>
          <w:rPr>
            <w:lang w:eastAsia="ko-KR"/>
          </w:rPr>
          <w:t xml:space="preserve">(i.e., the device does not process the </w:t>
        </w:r>
        <w:r>
          <w:rPr>
            <w:i/>
            <w:iCs/>
            <w:lang w:eastAsia="ko-KR"/>
          </w:rPr>
          <w:t>Random ID Response</w:t>
        </w:r>
        <w:r>
          <w:rPr>
            <w:lang w:eastAsia="ko-KR"/>
          </w:rPr>
          <w:t xml:space="preserve"> message after that)</w:t>
        </w:r>
      </w:ins>
      <w:commentRangeEnd w:id="646"/>
      <w:r>
        <w:rPr>
          <w:rStyle w:val="CommentReference"/>
        </w:rPr>
        <w:commentReference w:id="646"/>
      </w:r>
      <w:commentRangeEnd w:id="647"/>
      <w:r>
        <w:rPr>
          <w:rStyle w:val="CommentReference"/>
        </w:rPr>
        <w:commentReference w:id="647"/>
      </w:r>
      <w:ins w:id="648" w:author="P_R2#130_Rappv0" w:date="2025-06-06T09:48:00Z">
        <w:r>
          <w:rPr>
            <w:lang w:eastAsia="ko-KR"/>
          </w:rPr>
          <w:t>.</w:t>
        </w:r>
      </w:ins>
      <w:ins w:id="649" w:author="P_R2#130_Rappv0" w:date="2025-06-06T09:42:00Z">
        <w:r>
          <w:rPr>
            <w:lang w:eastAsia="ko-KR"/>
          </w:rPr>
          <w:t xml:space="preserve"> </w:t>
        </w:r>
      </w:ins>
    </w:p>
    <w:p w14:paraId="157C09FE" w14:textId="77777777" w:rsidR="00B26A8E" w:rsidRDefault="009F7E34">
      <w:pPr>
        <w:rPr>
          <w:lang w:eastAsia="ko-KR"/>
        </w:rPr>
      </w:pPr>
      <w:commentRangeStart w:id="650"/>
      <w:commentRangeStart w:id="651"/>
      <w:ins w:id="652" w:author="P_R2#130_Rappv0" w:date="2025-06-06T09:49:00Z">
        <w:r>
          <w:rPr>
            <w:lang w:eastAsia="ko-KR"/>
          </w:rPr>
          <w:t>U</w:t>
        </w:r>
      </w:ins>
      <w:ins w:id="653" w:author="P_R2#130_Rappv0" w:date="2025-06-06T09:26:00Z">
        <w:r>
          <w:rPr>
            <w:lang w:eastAsia="ko-KR"/>
          </w:rPr>
          <w:t>pon</w:t>
        </w:r>
      </w:ins>
      <w:del w:id="654" w:author="P_R2#130_Rappv0" w:date="2025-06-06T09:26:00Z">
        <w:r>
          <w:rPr>
            <w:lang w:eastAsia="ko-KR"/>
          </w:rPr>
          <w:delText>and if</w:delText>
        </w:r>
      </w:del>
      <w:r>
        <w:rPr>
          <w:lang w:eastAsia="ko-KR"/>
        </w:rPr>
        <w:t xml:space="preserve"> </w:t>
      </w:r>
      <w:ins w:id="655" w:author="P_R2#130_Rappv1" w:date="2025-07-17T17:42:00Z">
        <w:r>
          <w:rPr>
            <w:lang w:eastAsia="ko-KR"/>
          </w:rPr>
          <w:t>reception of</w:t>
        </w:r>
      </w:ins>
      <w:del w:id="656"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657" w:author="P_R2#130_Rappv1" w:date="2025-07-17T17:42:00Z">
        <w:r>
          <w:rPr>
            <w:lang w:eastAsia="ko-KR"/>
          </w:rPr>
          <w:delText xml:space="preserve"> is received</w:delText>
        </w:r>
      </w:del>
      <w:commentRangeEnd w:id="650"/>
      <w:r>
        <w:commentReference w:id="650"/>
      </w:r>
      <w:commentRangeEnd w:id="651"/>
      <w:r>
        <w:rPr>
          <w:rStyle w:val="CommentReference"/>
        </w:rPr>
        <w:commentReference w:id="651"/>
      </w:r>
      <w:r>
        <w:rPr>
          <w:lang w:eastAsia="ko-KR"/>
        </w:rPr>
        <w:t>, the A-IoT MAC entity shall:</w:t>
      </w:r>
    </w:p>
    <w:p w14:paraId="157C09FF" w14:textId="77777777" w:rsidR="00B26A8E" w:rsidRDefault="009F7E34">
      <w:pPr>
        <w:pStyle w:val="B1"/>
        <w:rPr>
          <w:ins w:id="658" w:author="P_R2#130_Rappv0" w:date="2025-05-30T16:08:00Z"/>
          <w:lang w:eastAsia="ko-KR"/>
        </w:rPr>
      </w:pPr>
      <w:ins w:id="659" w:author="P_R2#130_Rappv0" w:date="2025-06-03T11:18:00Z">
        <w:r>
          <w:rPr>
            <w:lang w:eastAsia="ko-KR"/>
          </w:rPr>
          <w:t>1&gt;</w:t>
        </w:r>
        <w:r>
          <w:rPr>
            <w:lang w:eastAsia="ko-KR"/>
          </w:rPr>
          <w:tab/>
        </w:r>
      </w:ins>
      <w:ins w:id="660" w:author="P_R2#130_Rappv0" w:date="2025-05-30T16:08:00Z">
        <w:r>
          <w:rPr>
            <w:lang w:eastAsia="ko-KR"/>
          </w:rPr>
          <w:t>if</w:t>
        </w:r>
      </w:ins>
      <w:ins w:id="661" w:author="P_R2#130_Rappv0" w:date="2025-06-03T11:18:00Z">
        <w:r>
          <w:rPr>
            <w:lang w:eastAsia="ko-KR"/>
          </w:rPr>
          <w:t xml:space="preserve"> the device has no stored AS ID</w:t>
        </w:r>
      </w:ins>
      <w:ins w:id="662" w:author="P_R2#130_Rappv0" w:date="2025-06-06T09:50:00Z">
        <w:r>
          <w:rPr>
            <w:lang w:eastAsia="ko-KR"/>
          </w:rPr>
          <w:t xml:space="preserve"> (i.e., initial </w:t>
        </w:r>
      </w:ins>
      <w:ins w:id="663" w:author="P_R2#130_Rappv0" w:date="2025-06-09T17:27:00Z">
        <w:r>
          <w:rPr>
            <w:lang w:eastAsia="ko-KR"/>
          </w:rPr>
          <w:t>reception</w:t>
        </w:r>
      </w:ins>
      <w:ins w:id="664" w:author="P_R2#130_Rappv0" w:date="2025-06-06T09:50:00Z">
        <w:r>
          <w:rPr>
            <w:lang w:eastAsia="ko-KR"/>
          </w:rPr>
          <w:t xml:space="preserve"> of </w:t>
        </w:r>
        <w:r>
          <w:rPr>
            <w:i/>
            <w:iCs/>
            <w:lang w:eastAsia="ko-KR"/>
          </w:rPr>
          <w:t xml:space="preserve">Random ID Response </w:t>
        </w:r>
        <w:r>
          <w:rPr>
            <w:lang w:eastAsia="ko-KR"/>
          </w:rPr>
          <w:t>message)</w:t>
        </w:r>
      </w:ins>
      <w:ins w:id="665" w:author="P_R2#130_Rappv0" w:date="2025-06-03T11:18:00Z">
        <w:r>
          <w:rPr>
            <w:lang w:eastAsia="ko-KR"/>
          </w:rPr>
          <w:t>:</w:t>
        </w:r>
      </w:ins>
    </w:p>
    <w:p w14:paraId="157C0A00" w14:textId="77777777" w:rsidR="00B26A8E" w:rsidRDefault="009F7E34">
      <w:pPr>
        <w:pStyle w:val="B2"/>
        <w:ind w:leftChars="463" w:left="1210"/>
        <w:rPr>
          <w:ins w:id="666" w:author="P_R2#130_Rappv0" w:date="2025-06-06T09:23:00Z"/>
          <w:lang w:eastAsia="zh-CN"/>
        </w:rPr>
      </w:pPr>
      <w:commentRangeStart w:id="667"/>
      <w:commentRangeStart w:id="668"/>
      <w:ins w:id="669"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670" w:author="P_R2#130_Rappv0" w:date="2025-06-06T09:24:00Z">
        <w:r>
          <w:rPr>
            <w:lang w:eastAsia="ko-KR"/>
          </w:rPr>
          <w:t xml:space="preserve"> in </w:t>
        </w:r>
        <w:r>
          <w:rPr>
            <w:i/>
            <w:iCs/>
            <w:lang w:eastAsia="ko-KR"/>
          </w:rPr>
          <w:t>Random ID Response</w:t>
        </w:r>
        <w:r>
          <w:rPr>
            <w:lang w:eastAsia="ko-KR"/>
          </w:rPr>
          <w:t xml:space="preserve"> message</w:t>
        </w:r>
      </w:ins>
      <w:ins w:id="671" w:author="P_R2#130_Rappv0" w:date="2025-06-06T09:23:00Z">
        <w:r>
          <w:rPr>
            <w:lang w:eastAsia="ko-KR"/>
          </w:rPr>
          <w:t>:</w:t>
        </w:r>
      </w:ins>
      <w:commentRangeEnd w:id="667"/>
      <w:r>
        <w:rPr>
          <w:rStyle w:val="CommentReference"/>
        </w:rPr>
        <w:commentReference w:id="667"/>
      </w:r>
      <w:commentRangeEnd w:id="668"/>
      <w:r>
        <w:rPr>
          <w:rStyle w:val="CommentReference"/>
        </w:rPr>
        <w:commentReference w:id="668"/>
      </w:r>
    </w:p>
    <w:p w14:paraId="157C0A01" w14:textId="77777777" w:rsidR="00B26A8E" w:rsidRDefault="009F7E34">
      <w:pPr>
        <w:pStyle w:val="B3"/>
        <w:rPr>
          <w:lang w:eastAsia="ko-KR"/>
        </w:rPr>
      </w:pPr>
      <w:del w:id="672" w:author="P_R2#130_Rappv0" w:date="2025-06-03T11:18:00Z">
        <w:r>
          <w:rPr>
            <w:lang w:eastAsia="ko-KR"/>
          </w:rPr>
          <w:delText>1</w:delText>
        </w:r>
      </w:del>
      <w:ins w:id="673" w:author="P_R2#130_Rappv0" w:date="2025-06-06T09:23:00Z">
        <w:r>
          <w:rPr>
            <w:lang w:eastAsia="ko-KR"/>
          </w:rPr>
          <w:t>3</w:t>
        </w:r>
      </w:ins>
      <w:r>
        <w:rPr>
          <w:lang w:eastAsia="ko-KR"/>
        </w:rPr>
        <w:t>&gt;</w:t>
      </w:r>
      <w:r>
        <w:rPr>
          <w:lang w:eastAsia="ko-KR"/>
        </w:rPr>
        <w:tab/>
        <w:t xml:space="preserve">if the value indicated </w:t>
      </w:r>
      <w:ins w:id="674" w:author="P_R2#130_Rappv0" w:date="2025-06-09T17:31:00Z">
        <w:r>
          <w:rPr>
            <w:lang w:eastAsia="ko-KR"/>
          </w:rPr>
          <w:t>by</w:t>
        </w:r>
      </w:ins>
      <w:del w:id="675"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676"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677" w:author="P_R2#130_Rappv2" w:date="2025-07-29T17:56:00Z">
        <w:r>
          <w:rPr>
            <w:i/>
            <w:iCs/>
          </w:rPr>
          <w:t xml:space="preserve">Access </w:t>
        </w:r>
      </w:ins>
      <w:r>
        <w:rPr>
          <w:i/>
          <w:iCs/>
        </w:rPr>
        <w:t>Random ID</w:t>
      </w:r>
      <w:r>
        <w:t xml:space="preserve"> message</w:t>
      </w:r>
      <w:r>
        <w:rPr>
          <w:lang w:eastAsia="ko-KR"/>
        </w:rPr>
        <w:t>:</w:t>
      </w:r>
    </w:p>
    <w:p w14:paraId="157C0A02" w14:textId="77777777" w:rsidR="00B26A8E" w:rsidRDefault="009F7E34">
      <w:pPr>
        <w:pStyle w:val="B4"/>
        <w:rPr>
          <w:lang w:eastAsia="ko-KR"/>
        </w:rPr>
      </w:pPr>
      <w:del w:id="678" w:author="P_R2#130_Rappv0" w:date="2025-06-03T11:18:00Z">
        <w:r>
          <w:rPr>
            <w:lang w:eastAsia="ko-KR"/>
          </w:rPr>
          <w:delText>2</w:delText>
        </w:r>
      </w:del>
      <w:ins w:id="679" w:author="P_R2#130_Rappv0" w:date="2025-06-06T09:24:00Z">
        <w:r>
          <w:rPr>
            <w:lang w:eastAsia="ko-KR"/>
          </w:rPr>
          <w:t>4</w:t>
        </w:r>
      </w:ins>
      <w:r>
        <w:rPr>
          <w:lang w:eastAsia="ko-KR"/>
        </w:rPr>
        <w:t>&gt;</w:t>
      </w:r>
      <w:r>
        <w:rPr>
          <w:lang w:eastAsia="ko-KR"/>
        </w:rPr>
        <w:tab/>
      </w:r>
      <w:bookmarkStart w:id="680" w:name="OLE_LINK9"/>
      <w:r>
        <w:rPr>
          <w:lang w:eastAsia="ko-KR"/>
        </w:rPr>
        <w:t xml:space="preserve">consider this </w:t>
      </w:r>
      <w:del w:id="681" w:author="P_R2#130_Rappv0" w:date="2025-06-09T17:28:00Z">
        <w:r>
          <w:rPr>
            <w:lang w:eastAsia="ko-KR"/>
          </w:rPr>
          <w:delText>Random Access</w:delText>
        </w:r>
      </w:del>
      <w:ins w:id="682" w:author="P_R2#130_Rappv0" w:date="2025-06-09T17:28:00Z">
        <w:r>
          <w:rPr>
            <w:lang w:eastAsia="ko-KR"/>
          </w:rPr>
          <w:t>CBRA</w:t>
        </w:r>
      </w:ins>
      <w:r>
        <w:rPr>
          <w:lang w:eastAsia="ko-KR"/>
        </w:rPr>
        <w:t xml:space="preserve"> procedure is successful</w:t>
      </w:r>
      <w:del w:id="683" w:author="P_R2#130_Rappv0" w:date="2025-06-06T16:43:00Z">
        <w:r>
          <w:rPr>
            <w:lang w:eastAsia="ko-KR"/>
          </w:rPr>
          <w:delText>ly completed</w:delText>
        </w:r>
      </w:del>
      <w:r>
        <w:rPr>
          <w:lang w:eastAsia="ko-KR"/>
        </w:rPr>
        <w:t>;</w:t>
      </w:r>
    </w:p>
    <w:bookmarkEnd w:id="680"/>
    <w:p w14:paraId="157C0A03" w14:textId="77777777" w:rsidR="00B26A8E" w:rsidRDefault="009F7E34">
      <w:pPr>
        <w:pStyle w:val="B4"/>
        <w:rPr>
          <w:lang w:eastAsia="ko-KR"/>
        </w:rPr>
      </w:pPr>
      <w:del w:id="684" w:author="P_R2#130_Rappv0" w:date="2025-06-03T11:18:00Z">
        <w:r>
          <w:rPr>
            <w:lang w:eastAsia="ko-KR"/>
          </w:rPr>
          <w:delText>2</w:delText>
        </w:r>
      </w:del>
      <w:ins w:id="685"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686" w:author="P_R2#130_Rappv0" w:date="2025-06-06T09:51:00Z">
        <w:r>
          <w:rPr>
            <w:lang w:eastAsia="ko-KR"/>
          </w:rPr>
          <w:t xml:space="preserve"> (i.e.,</w:t>
        </w:r>
      </w:ins>
      <w:ins w:id="687" w:author="P_R2#130_Rappv0" w:date="2025-06-06T09:52:00Z">
        <w:r>
          <w:rPr>
            <w:lang w:eastAsia="ko-KR"/>
          </w:rPr>
          <w:t xml:space="preserve"> </w:t>
        </w:r>
      </w:ins>
      <w:commentRangeStart w:id="688"/>
      <w:commentRangeStart w:id="689"/>
      <w:ins w:id="690" w:author="P_R2#130_Rappv0" w:date="2025-06-06T09:53:00Z">
        <w:del w:id="691" w:author="P_R2#130_Rappv2" w:date="2025-07-29T17:12:00Z">
          <w:r>
            <w:rPr>
              <w:i/>
              <w:iCs/>
              <w:lang w:eastAsia="ko-KR"/>
            </w:rPr>
            <w:delText xml:space="preserve">Indication of </w:delText>
          </w:r>
        </w:del>
        <w:r>
          <w:rPr>
            <w:i/>
            <w:iCs/>
            <w:lang w:eastAsia="ko-KR"/>
          </w:rPr>
          <w:t>AS ID Present</w:t>
        </w:r>
      </w:ins>
      <w:ins w:id="692" w:author="P_R2#130_Rappv0" w:date="2025-06-06T09:51:00Z">
        <w:r>
          <w:rPr>
            <w:lang w:eastAsia="ko-KR"/>
          </w:rPr>
          <w:t xml:space="preserve"> </w:t>
        </w:r>
      </w:ins>
      <w:ins w:id="693" w:author="P_R2#130_Rappv2" w:date="2025-07-29T17:12:00Z">
        <w:r>
          <w:rPr>
            <w:i/>
            <w:iCs/>
            <w:lang w:eastAsia="ko-KR"/>
          </w:rPr>
          <w:t>Indication</w:t>
        </w:r>
        <w:r>
          <w:rPr>
            <w:lang w:eastAsia="ko-KR"/>
          </w:rPr>
          <w:t xml:space="preserve"> </w:t>
        </w:r>
      </w:ins>
      <w:ins w:id="694" w:author="P_R2#130_Rappv0" w:date="2025-06-06T09:53:00Z">
        <w:r>
          <w:rPr>
            <w:lang w:eastAsia="ko-KR"/>
          </w:rPr>
          <w:t>field</w:t>
        </w:r>
      </w:ins>
      <w:commentRangeEnd w:id="688"/>
      <w:r>
        <w:rPr>
          <w:rStyle w:val="CommentReference"/>
        </w:rPr>
        <w:commentReference w:id="688"/>
      </w:r>
      <w:commentRangeEnd w:id="689"/>
      <w:r>
        <w:rPr>
          <w:rStyle w:val="CommentReference"/>
        </w:rPr>
        <w:commentReference w:id="689"/>
      </w:r>
      <w:ins w:id="695" w:author="P_R2#130_Rappv0" w:date="2025-06-06T09:53:00Z">
        <w:r>
          <w:rPr>
            <w:lang w:eastAsia="ko-KR"/>
          </w:rPr>
          <w:t xml:space="preserve"> </w:t>
        </w:r>
      </w:ins>
      <w:ins w:id="696" w:author="P_R2#130_Rappv0" w:date="2025-06-06T09:51:00Z">
        <w:r>
          <w:rPr>
            <w:lang w:eastAsia="ko-KR"/>
          </w:rPr>
          <w:t xml:space="preserve">is set to </w:t>
        </w:r>
      </w:ins>
      <w:commentRangeStart w:id="697"/>
      <w:ins w:id="698" w:author="P_R2#130_Rappv0" w:date="2025-06-06T09:53:00Z">
        <w:r>
          <w:rPr>
            <w:lang w:eastAsia="ko-KR"/>
          </w:rPr>
          <w:t>1</w:t>
        </w:r>
      </w:ins>
      <w:commentRangeEnd w:id="697"/>
      <w:ins w:id="699" w:author="P_R2#130_Rappv0" w:date="2025-06-06T14:53:00Z">
        <w:r>
          <w:rPr>
            <w:rStyle w:val="CommentReference"/>
          </w:rPr>
          <w:commentReference w:id="697"/>
        </w:r>
      </w:ins>
      <w:ins w:id="700" w:author="P_R2#130_Rappv0" w:date="2025-06-06T09:51:00Z">
        <w:r>
          <w:rPr>
            <w:lang w:eastAsia="ko-KR"/>
          </w:rPr>
          <w:t>)</w:t>
        </w:r>
      </w:ins>
      <w:r>
        <w:rPr>
          <w:lang w:eastAsia="ko-KR"/>
        </w:rPr>
        <w:t>:</w:t>
      </w:r>
    </w:p>
    <w:p w14:paraId="157C0A04" w14:textId="77777777" w:rsidR="00B26A8E" w:rsidRDefault="009F7E34">
      <w:pPr>
        <w:pStyle w:val="B5"/>
        <w:rPr>
          <w:lang w:eastAsia="ko-KR"/>
        </w:rPr>
      </w:pPr>
      <w:ins w:id="701" w:author="P_R2#130_Rappv0" w:date="2025-06-06T09:51:00Z">
        <w:r>
          <w:rPr>
            <w:lang w:eastAsia="ko-KR"/>
          </w:rPr>
          <w:t>5</w:t>
        </w:r>
      </w:ins>
      <w:del w:id="702" w:author="P_R2#130_Rappv0" w:date="2025-06-03T11:18:00Z">
        <w:r>
          <w:rPr>
            <w:lang w:eastAsia="ko-KR"/>
          </w:rPr>
          <w:delText>3</w:delText>
        </w:r>
      </w:del>
      <w:r>
        <w:rPr>
          <w:lang w:eastAsia="ko-KR"/>
        </w:rPr>
        <w:t>&gt;</w:t>
      </w:r>
      <w:r>
        <w:rPr>
          <w:lang w:eastAsia="ko-KR"/>
        </w:rPr>
        <w:tab/>
        <w:t xml:space="preserve">set AS ID to the value </w:t>
      </w:r>
      <w:commentRangeStart w:id="703"/>
      <w:commentRangeStart w:id="704"/>
      <w:r>
        <w:rPr>
          <w:lang w:eastAsia="ko-KR"/>
        </w:rPr>
        <w:t xml:space="preserve">indicated </w:t>
      </w:r>
      <w:del w:id="705" w:author="P_R2#130_Rappv1" w:date="2025-07-17T17:45:00Z">
        <w:r>
          <w:rPr>
            <w:lang w:eastAsia="ko-KR"/>
          </w:rPr>
          <w:delText>in</w:delText>
        </w:r>
        <w:commentRangeEnd w:id="703"/>
        <w:r>
          <w:commentReference w:id="703"/>
        </w:r>
      </w:del>
      <w:commentRangeEnd w:id="704"/>
      <w:r>
        <w:rPr>
          <w:rStyle w:val="CommentReference"/>
        </w:rPr>
        <w:commentReference w:id="704"/>
      </w:r>
      <w:del w:id="706" w:author="P_R2#130_Rappv1" w:date="2025-07-17T17:45:00Z">
        <w:r>
          <w:rPr>
            <w:lang w:eastAsia="ko-KR"/>
          </w:rPr>
          <w:delText xml:space="preserve"> </w:delText>
        </w:r>
      </w:del>
      <w:ins w:id="707"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157C0A05" w14:textId="77777777" w:rsidR="00B26A8E" w:rsidRDefault="009F7E34">
      <w:pPr>
        <w:pStyle w:val="B4"/>
        <w:rPr>
          <w:lang w:eastAsia="ko-KR"/>
        </w:rPr>
      </w:pPr>
      <w:del w:id="708" w:author="P_R2#130_Rappv0" w:date="2025-06-03T11:18:00Z">
        <w:r>
          <w:rPr>
            <w:lang w:eastAsia="ko-KR"/>
          </w:rPr>
          <w:delText>2</w:delText>
        </w:r>
      </w:del>
      <w:ins w:id="709" w:author="P_R2#130_Rappv0" w:date="2025-06-09T19:34:00Z">
        <w:r>
          <w:rPr>
            <w:lang w:eastAsia="ko-KR"/>
          </w:rPr>
          <w:t>4</w:t>
        </w:r>
      </w:ins>
      <w:r>
        <w:rPr>
          <w:lang w:eastAsia="ko-KR"/>
        </w:rPr>
        <w:t>&gt;</w:t>
      </w:r>
      <w:r>
        <w:rPr>
          <w:lang w:eastAsia="ko-KR"/>
        </w:rPr>
        <w:tab/>
        <w:t>else:</w:t>
      </w:r>
    </w:p>
    <w:p w14:paraId="157C0A06" w14:textId="77777777" w:rsidR="00B26A8E" w:rsidRDefault="009F7E34">
      <w:pPr>
        <w:pStyle w:val="B5"/>
        <w:rPr>
          <w:lang w:eastAsia="ko-KR"/>
        </w:rPr>
      </w:pPr>
      <w:del w:id="710" w:author="P_R2#130_Rappv0" w:date="2025-06-03T11:18:00Z">
        <w:r>
          <w:rPr>
            <w:lang w:eastAsia="ko-KR"/>
          </w:rPr>
          <w:delText>3</w:delText>
        </w:r>
      </w:del>
      <w:ins w:id="711" w:author="P_R2#130_Rappv0" w:date="2025-06-09T19:34:00Z">
        <w:r>
          <w:rPr>
            <w:lang w:eastAsia="ko-KR"/>
          </w:rPr>
          <w:t>5</w:t>
        </w:r>
      </w:ins>
      <w:r>
        <w:rPr>
          <w:lang w:eastAsia="ko-KR"/>
        </w:rPr>
        <w:t>&gt;</w:t>
      </w:r>
      <w:r>
        <w:rPr>
          <w:lang w:eastAsia="ko-KR"/>
        </w:rPr>
        <w:tab/>
        <w:t xml:space="preserve">set AS ID to the value </w:t>
      </w:r>
      <w:ins w:id="712" w:author="P_R2#130_Rappv1" w:date="2025-07-17T17:47:00Z">
        <w:r>
          <w:rPr>
            <w:lang w:eastAsia="ko-KR"/>
          </w:rPr>
          <w:t>indicated by</w:t>
        </w:r>
      </w:ins>
      <w:del w:id="713" w:author="P_R2#130_Rappv1" w:date="2025-07-17T17:47:00Z">
        <w:r>
          <w:delText>of</w:delText>
        </w:r>
      </w:del>
      <w:r>
        <w:t xml:space="preserve"> the </w:t>
      </w:r>
      <w:r>
        <w:rPr>
          <w:i/>
          <w:iCs/>
        </w:rPr>
        <w:t>Random ID</w:t>
      </w:r>
      <w:r>
        <w:t xml:space="preserve"> field </w:t>
      </w:r>
      <w:del w:id="714"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715"/>
      <w:commentRangeStart w:id="716"/>
      <w:r>
        <w:rPr>
          <w:lang w:eastAsia="ko-KR"/>
        </w:rPr>
        <w:t>store the AS ID</w:t>
      </w:r>
      <w:commentRangeEnd w:id="715"/>
      <w:r>
        <w:rPr>
          <w:rStyle w:val="CommentReference"/>
        </w:rPr>
        <w:commentReference w:id="715"/>
      </w:r>
      <w:commentRangeEnd w:id="716"/>
      <w:r>
        <w:rPr>
          <w:rStyle w:val="CommentReference"/>
        </w:rPr>
        <w:commentReference w:id="716"/>
      </w:r>
      <w:r>
        <w:rPr>
          <w:lang w:eastAsia="ko-KR"/>
        </w:rPr>
        <w:t>;</w:t>
      </w:r>
    </w:p>
    <w:p w14:paraId="157C0A07" w14:textId="77777777" w:rsidR="00B26A8E" w:rsidRDefault="009F7E34">
      <w:pPr>
        <w:pStyle w:val="B3"/>
        <w:ind w:left="484" w:right="200"/>
        <w:rPr>
          <w:del w:id="717" w:author="P_R2#130_Rappv0" w:date="2025-06-09T19:36:00Z"/>
          <w:lang w:eastAsia="zh-CN"/>
        </w:rPr>
      </w:pPr>
      <w:commentRangeStart w:id="718"/>
      <w:commentRangeStart w:id="719"/>
      <w:del w:id="720" w:author="P_R2#130_Rappv0" w:date="2025-06-03T11:18:00Z">
        <w:r>
          <w:rPr>
            <w:lang w:eastAsia="zh-CN"/>
          </w:rPr>
          <w:delText>2</w:delText>
        </w:r>
      </w:del>
      <w:del w:id="721"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722" w:author="P_R2#130_Rappv0" w:date="2025-06-09T17:31:00Z">
        <w:r>
          <w:rPr>
            <w:lang w:eastAsia="ko-KR"/>
          </w:rPr>
          <w:delText xml:space="preserve"> it</w:delText>
        </w:r>
      </w:del>
      <w:del w:id="723" w:author="P_R2#130_Rappv0" w:date="2025-06-09T19:36:00Z">
        <w:r>
          <w:rPr>
            <w:lang w:eastAsia="ko-KR"/>
          </w:rPr>
          <w:delText xml:space="preserve"> to the physical layer</w:delText>
        </w:r>
        <w:r>
          <w:rPr>
            <w:lang w:eastAsia="zh-CN"/>
          </w:rPr>
          <w:delText>;</w:delText>
        </w:r>
      </w:del>
    </w:p>
    <w:p w14:paraId="157C0A08" w14:textId="77777777" w:rsidR="00B26A8E" w:rsidRDefault="009F7E34">
      <w:pPr>
        <w:pStyle w:val="B4"/>
        <w:rPr>
          <w:ins w:id="724" w:author="P_R2#130_Rappv0" w:date="2025-05-30T16:07:00Z"/>
        </w:rPr>
        <w:pPrChange w:id="725" w:author="P_R2#130_Rappv1" w:date="2025-07-17T17:48:00Z">
          <w:pPr>
            <w:pStyle w:val="B3"/>
          </w:pPr>
        </w:pPrChange>
      </w:pPr>
      <w:del w:id="726" w:author="P_R2#130_Rappv0" w:date="2025-06-03T11:18:00Z">
        <w:r>
          <w:delText>2</w:delText>
        </w:r>
      </w:del>
      <w:ins w:id="727" w:author="P_R2#130_Rappv0" w:date="2025-06-03T11:18:00Z">
        <w:del w:id="728" w:author="P_R2#130_Rappv1" w:date="2025-07-17T17:48:00Z">
          <w:r>
            <w:delText>3</w:delText>
          </w:r>
        </w:del>
      </w:ins>
      <w:commentRangeEnd w:id="718"/>
      <w:del w:id="729" w:author="P_R2#130_Rappv1" w:date="2025-07-17T17:48:00Z">
        <w:r>
          <w:commentReference w:id="718"/>
        </w:r>
        <w:commentRangeEnd w:id="719"/>
        <w:r>
          <w:rPr>
            <w:rStyle w:val="CommentReference"/>
          </w:rPr>
          <w:commentReference w:id="719"/>
        </w:r>
      </w:del>
      <w:ins w:id="730" w:author="P_R2#130_Rappv1" w:date="2025-07-17T17:48:00Z">
        <w:r>
          <w:rPr>
            <w:lang w:eastAsia="zh-CN"/>
          </w:rPr>
          <w:t>4</w:t>
        </w:r>
      </w:ins>
      <w:r>
        <w:t>&gt;</w:t>
      </w:r>
      <w:r>
        <w:tab/>
        <w:t>initiate the D2R message transmission as specified in clause 5.4.1</w:t>
      </w:r>
      <w:ins w:id="731" w:author="P_R2#130_Rappv0" w:date="2025-06-06T10:04:00Z">
        <w:r>
          <w:t xml:space="preserve">, upon which the procedure </w:t>
        </w:r>
      </w:ins>
      <w:ins w:id="732" w:author="P_R2#130_Rappv0" w:date="2025-06-09T17:34:00Z">
        <w:r>
          <w:t>of processing this</w:t>
        </w:r>
        <w:r>
          <w:rPr>
            <w:i/>
            <w:iCs/>
            <w:lang w:eastAsia="ko-KR"/>
          </w:rPr>
          <w:t xml:space="preserve"> Random ID Response</w:t>
        </w:r>
        <w:r>
          <w:rPr>
            <w:lang w:eastAsia="ko-KR"/>
          </w:rPr>
          <w:t xml:space="preserve"> message ends</w:t>
        </w:r>
      </w:ins>
      <w:ins w:id="733" w:author="P_R2#130_Rappv0" w:date="2025-06-03T11:19:00Z">
        <w:r>
          <w:t>;</w:t>
        </w:r>
      </w:ins>
      <w:del w:id="734" w:author="P_R2#130_Rappv0" w:date="2025-06-03T11:19:00Z">
        <w:r>
          <w:delText>.</w:delText>
        </w:r>
      </w:del>
    </w:p>
    <w:p w14:paraId="157C0A09" w14:textId="77777777" w:rsidR="00B26A8E" w:rsidRDefault="009F7E34">
      <w:pPr>
        <w:pStyle w:val="B1"/>
        <w:rPr>
          <w:ins w:id="735" w:author="P_R2#130_Rappv0" w:date="2025-05-30T16:07:00Z"/>
          <w:lang w:eastAsia="ko-KR"/>
        </w:rPr>
      </w:pPr>
      <w:ins w:id="736" w:author="P_R2#130_Rappv0" w:date="2025-05-30T16:07:00Z">
        <w:r>
          <w:rPr>
            <w:lang w:eastAsia="ko-KR"/>
          </w:rPr>
          <w:t>1&gt;</w:t>
        </w:r>
        <w:r>
          <w:rPr>
            <w:lang w:eastAsia="ko-KR"/>
          </w:rPr>
          <w:tab/>
          <w:t>else</w:t>
        </w:r>
        <w:del w:id="737" w:author="P_R2#130_Rappv1" w:date="2025-07-17T17:48:00Z">
          <w:r>
            <w:rPr>
              <w:lang w:eastAsia="ko-KR"/>
            </w:rPr>
            <w:delText xml:space="preserve"> </w:delText>
          </w:r>
        </w:del>
        <w:commentRangeStart w:id="738"/>
        <w:commentRangeStart w:id="739"/>
        <w:del w:id="740" w:author="P_R2#130_Rappv1" w:date="2025-07-17T17:49:00Z">
          <w:r>
            <w:rPr>
              <w:lang w:eastAsia="ko-KR"/>
            </w:rPr>
            <w:delText>if the device has a stored AS ID</w:delText>
          </w:r>
        </w:del>
      </w:ins>
      <w:commentRangeEnd w:id="738"/>
      <w:r>
        <w:commentReference w:id="738"/>
      </w:r>
      <w:commentRangeEnd w:id="739"/>
      <w:r>
        <w:rPr>
          <w:rStyle w:val="CommentReference"/>
        </w:rPr>
        <w:commentReference w:id="739"/>
      </w:r>
      <w:ins w:id="741" w:author="P_R2#130_Rappv0" w:date="2025-05-30T16:08:00Z">
        <w:r>
          <w:rPr>
            <w:lang w:eastAsia="ko-KR"/>
          </w:rPr>
          <w:t xml:space="preserve"> (i.e., r</w:t>
        </w:r>
      </w:ins>
      <w:ins w:id="742" w:author="P_R2#130_Rappv0" w:date="2025-06-09T17:27:00Z">
        <w:r>
          <w:rPr>
            <w:lang w:eastAsia="ko-KR"/>
          </w:rPr>
          <w:t xml:space="preserve">eception of </w:t>
        </w:r>
      </w:ins>
      <w:ins w:id="743" w:author="P_R2#130_Rappv0" w:date="2025-06-06T09:50:00Z">
        <w:r>
          <w:rPr>
            <w:i/>
            <w:iCs/>
            <w:lang w:eastAsia="ko-KR"/>
          </w:rPr>
          <w:t xml:space="preserve">Random ID Response </w:t>
        </w:r>
        <w:commentRangeStart w:id="744"/>
        <w:r>
          <w:rPr>
            <w:lang w:eastAsia="ko-KR"/>
          </w:rPr>
          <w:t>message</w:t>
        </w:r>
      </w:ins>
      <w:commentRangeEnd w:id="744"/>
      <w:ins w:id="745" w:author="P_R2#130_Rappv0" w:date="2025-06-06T14:54:00Z">
        <w:r>
          <w:rPr>
            <w:rStyle w:val="CommentReference"/>
          </w:rPr>
          <w:commentReference w:id="744"/>
        </w:r>
      </w:ins>
      <w:ins w:id="747" w:author="P_R2#130_Rappv0" w:date="2025-06-09T17:27:00Z">
        <w:r>
          <w:rPr>
            <w:lang w:eastAsia="ko-KR"/>
          </w:rPr>
          <w:t xml:space="preserve"> </w:t>
        </w:r>
      </w:ins>
      <w:ins w:id="748" w:author="P_R2#130_Rappv0" w:date="2025-06-09T17:28:00Z">
        <w:r>
          <w:rPr>
            <w:lang w:eastAsia="ko-KR"/>
          </w:rPr>
          <w:t>retransmission</w:t>
        </w:r>
      </w:ins>
      <w:ins w:id="749" w:author="P_R2#130_Rappv0" w:date="2025-05-30T16:08:00Z">
        <w:r>
          <w:rPr>
            <w:lang w:eastAsia="ko-KR"/>
          </w:rPr>
          <w:t>)</w:t>
        </w:r>
      </w:ins>
      <w:ins w:id="750" w:author="P_R2#130_Rappv0" w:date="2025-05-30T16:07:00Z">
        <w:r>
          <w:rPr>
            <w:lang w:eastAsia="ko-KR"/>
          </w:rPr>
          <w:t>:</w:t>
        </w:r>
      </w:ins>
    </w:p>
    <w:p w14:paraId="157C0A0A" w14:textId="77777777" w:rsidR="00B26A8E" w:rsidRDefault="009F7E34">
      <w:pPr>
        <w:pStyle w:val="B2"/>
        <w:ind w:leftChars="463" w:left="1210"/>
        <w:rPr>
          <w:ins w:id="751" w:author="P_R2#130_Rappv0" w:date="2025-05-30T17:36:00Z"/>
          <w:lang w:eastAsia="ko-KR"/>
        </w:rPr>
      </w:pPr>
      <w:commentRangeStart w:id="752"/>
      <w:commentRangeStart w:id="753"/>
      <w:ins w:id="754" w:author="P_R2#130_Rappv0" w:date="2025-05-30T16:07:00Z">
        <w:r>
          <w:rPr>
            <w:lang w:eastAsia="ko-KR"/>
          </w:rPr>
          <w:t>2&gt;</w:t>
        </w:r>
        <w:r>
          <w:rPr>
            <w:lang w:eastAsia="ko-KR"/>
          </w:rPr>
          <w:tab/>
        </w:r>
      </w:ins>
      <w:ins w:id="755" w:author="P_R2#130_Rappv0" w:date="2025-05-30T16:11:00Z">
        <w:r>
          <w:rPr>
            <w:lang w:eastAsia="ko-KR"/>
          </w:rPr>
          <w:t xml:space="preserve">for each </w:t>
        </w:r>
        <w:r>
          <w:rPr>
            <w:i/>
            <w:iCs/>
            <w:lang w:eastAsia="ko-KR"/>
          </w:rPr>
          <w:t>Echoed Random ID</w:t>
        </w:r>
        <w:r>
          <w:rPr>
            <w:lang w:eastAsia="ko-KR"/>
          </w:rPr>
          <w:t xml:space="preserve"> field</w:t>
        </w:r>
      </w:ins>
      <w:ins w:id="756" w:author="P_R2#130_Rappv0" w:date="2025-06-09T17:34:00Z">
        <w:r>
          <w:rPr>
            <w:lang w:eastAsia="ko-KR"/>
          </w:rPr>
          <w:t xml:space="preserve"> in the </w:t>
        </w:r>
        <w:r>
          <w:rPr>
            <w:i/>
            <w:iCs/>
            <w:lang w:eastAsia="ko-KR"/>
          </w:rPr>
          <w:t>Random ID Response</w:t>
        </w:r>
        <w:r>
          <w:rPr>
            <w:lang w:eastAsia="ko-KR"/>
          </w:rPr>
          <w:t xml:space="preserve"> message</w:t>
        </w:r>
      </w:ins>
      <w:ins w:id="757" w:author="P_R2#130_Rappv0" w:date="2025-05-30T16:11:00Z">
        <w:r>
          <w:rPr>
            <w:lang w:eastAsia="ko-KR"/>
          </w:rPr>
          <w:t>:</w:t>
        </w:r>
      </w:ins>
      <w:commentRangeEnd w:id="752"/>
      <w:r>
        <w:rPr>
          <w:rStyle w:val="CommentReference"/>
        </w:rPr>
        <w:commentReference w:id="752"/>
      </w:r>
      <w:commentRangeEnd w:id="753"/>
      <w:r>
        <w:rPr>
          <w:rStyle w:val="CommentReference"/>
        </w:rPr>
        <w:commentReference w:id="753"/>
      </w:r>
    </w:p>
    <w:p w14:paraId="157C0A0B" w14:textId="77777777" w:rsidR="00B26A8E" w:rsidRDefault="009F7E34">
      <w:pPr>
        <w:pStyle w:val="B3"/>
        <w:ind w:leftChars="695" w:left="1674"/>
        <w:rPr>
          <w:ins w:id="758" w:author="P_R2#130_Rappv0" w:date="2025-05-30T17:36:00Z"/>
          <w:lang w:eastAsia="ko-KR"/>
        </w:rPr>
      </w:pPr>
      <w:ins w:id="759" w:author="P_R2#130_Rappv0" w:date="2025-05-30T17:38:00Z">
        <w:r>
          <w:rPr>
            <w:lang w:eastAsia="ko-KR"/>
          </w:rPr>
          <w:t>3</w:t>
        </w:r>
      </w:ins>
      <w:ins w:id="760"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761" w:author="P_R2#130_Rappv0" w:date="2025-05-30T17:38:00Z">
        <w:r>
          <w:rPr>
            <w:lang w:eastAsia="ko-KR"/>
          </w:rPr>
          <w:t xml:space="preserve">, and the value indicated </w:t>
        </w:r>
      </w:ins>
      <w:ins w:id="762" w:author="P_R2#130_Rappv0" w:date="2025-06-09T17:34:00Z">
        <w:r>
          <w:rPr>
            <w:lang w:eastAsia="ko-KR"/>
          </w:rPr>
          <w:t>by</w:t>
        </w:r>
      </w:ins>
      <w:ins w:id="763" w:author="P_R2#130_Rappv0" w:date="2025-05-30T17:38:00Z">
        <w:r>
          <w:rPr>
            <w:lang w:eastAsia="ko-KR"/>
          </w:rPr>
          <w:t xml:space="preserve"> </w:t>
        </w:r>
      </w:ins>
      <w:ins w:id="764" w:author="P_R2#130_Rappv0" w:date="2025-06-04T10:34:00Z">
        <w:r>
          <w:rPr>
            <w:i/>
            <w:iCs/>
            <w:lang w:eastAsia="ko-KR"/>
          </w:rPr>
          <w:t>Assigned AS ID</w:t>
        </w:r>
      </w:ins>
      <w:ins w:id="765" w:author="P_R2#130_Rappv0" w:date="2025-05-30T17:38:00Z">
        <w:r>
          <w:rPr>
            <w:lang w:eastAsia="ko-KR"/>
          </w:rPr>
          <w:t xml:space="preserve"> field is identical to the stored AS ID</w:t>
        </w:r>
      </w:ins>
      <w:ins w:id="766" w:author="P_R2#130_Rappv0" w:date="2025-06-06T10:05:00Z">
        <w:r>
          <w:rPr>
            <w:lang w:eastAsia="ko-KR"/>
          </w:rPr>
          <w:t>; or</w:t>
        </w:r>
      </w:ins>
    </w:p>
    <w:p w14:paraId="157C0A0C" w14:textId="77777777" w:rsidR="00B26A8E" w:rsidRDefault="009F7E34">
      <w:pPr>
        <w:pStyle w:val="B3"/>
        <w:ind w:leftChars="695" w:left="1674"/>
        <w:rPr>
          <w:ins w:id="767" w:author="P_R2#130_Rappv0" w:date="2025-05-30T17:36:00Z"/>
          <w:lang w:eastAsia="ko-KR"/>
        </w:rPr>
      </w:pPr>
      <w:ins w:id="768" w:author="P_R2#130_Rappv0" w:date="2025-05-30T17:39:00Z">
        <w:r>
          <w:rPr>
            <w:lang w:eastAsia="ko-KR"/>
          </w:rPr>
          <w:t>3</w:t>
        </w:r>
      </w:ins>
      <w:ins w:id="769" w:author="P_R2#130_Rappv0" w:date="2025-05-30T17:36:00Z">
        <w:r>
          <w:rPr>
            <w:lang w:eastAsia="ko-KR"/>
          </w:rPr>
          <w:t>&gt;</w:t>
        </w:r>
        <w:r>
          <w:rPr>
            <w:lang w:eastAsia="ko-KR"/>
          </w:rPr>
          <w:tab/>
        </w:r>
      </w:ins>
      <w:ins w:id="770"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771" w:author="P_R2#130_Rappv0" w:date="2025-06-09T17:34:00Z">
        <w:r>
          <w:rPr>
            <w:lang w:eastAsia="ko-KR"/>
          </w:rPr>
          <w:t>by</w:t>
        </w:r>
      </w:ins>
      <w:ins w:id="772" w:author="P_R2#130_Rappv0" w:date="2025-05-30T17:41:00Z">
        <w:r>
          <w:rPr>
            <w:lang w:eastAsia="ko-KR"/>
          </w:rPr>
          <w:t xml:space="preserve"> </w:t>
        </w:r>
        <w:r>
          <w:rPr>
            <w:i/>
            <w:iCs/>
            <w:lang w:eastAsia="ko-KR"/>
          </w:rPr>
          <w:t>Echoed Random ID</w:t>
        </w:r>
        <w:r>
          <w:rPr>
            <w:lang w:eastAsia="ko-KR"/>
          </w:rPr>
          <w:t xml:space="preserve"> field is identical to the stored AS ID</w:t>
        </w:r>
      </w:ins>
      <w:ins w:id="773" w:author="P_R2#130_Rappv0" w:date="2025-05-30T17:36:00Z">
        <w:r>
          <w:rPr>
            <w:lang w:eastAsia="ko-KR"/>
          </w:rPr>
          <w:t>:</w:t>
        </w:r>
      </w:ins>
    </w:p>
    <w:p w14:paraId="157C0A0D" w14:textId="77777777" w:rsidR="00B26A8E" w:rsidRDefault="009F7E34">
      <w:pPr>
        <w:pStyle w:val="B4"/>
      </w:pPr>
      <w:commentRangeStart w:id="774"/>
      <w:commentRangeStart w:id="775"/>
      <w:commentRangeStart w:id="776"/>
      <w:ins w:id="777" w:author="P_R2#130_Rappv0" w:date="2025-05-30T17:41:00Z">
        <w:r>
          <w:t>4&gt;</w:t>
        </w:r>
        <w:r>
          <w:tab/>
          <w:t>initiate the D2R message transmission as specified in clause 5.4.1</w:t>
        </w:r>
      </w:ins>
      <w:ins w:id="778" w:author="P_R2#130_Rappv0" w:date="2025-06-06T10:05:00Z">
        <w:r>
          <w:t xml:space="preserve">, upon which the procedure </w:t>
        </w:r>
      </w:ins>
      <w:ins w:id="779" w:author="P_R2#130_Rappv0" w:date="2025-06-09T17:34:00Z">
        <w:r>
          <w:t>of processing this</w:t>
        </w:r>
        <w:r>
          <w:rPr>
            <w:i/>
            <w:iCs/>
            <w:lang w:eastAsia="ko-KR"/>
          </w:rPr>
          <w:t xml:space="preserve"> Random ID Response</w:t>
        </w:r>
        <w:r>
          <w:rPr>
            <w:lang w:eastAsia="ko-KR"/>
          </w:rPr>
          <w:t xml:space="preserve"> message</w:t>
        </w:r>
        <w:r>
          <w:t xml:space="preserve"> </w:t>
        </w:r>
      </w:ins>
      <w:ins w:id="780" w:author="P_R2#130_Rappv0" w:date="2025-06-06T10:05:00Z">
        <w:r>
          <w:t>ends</w:t>
        </w:r>
      </w:ins>
      <w:ins w:id="781" w:author="P_R2#130_Rappv0" w:date="2025-05-30T17:41:00Z">
        <w:r>
          <w:t>.</w:t>
        </w:r>
      </w:ins>
      <w:commentRangeEnd w:id="774"/>
      <w:r>
        <w:rPr>
          <w:rStyle w:val="CommentReference"/>
        </w:rPr>
        <w:commentReference w:id="774"/>
      </w:r>
      <w:commentRangeEnd w:id="775"/>
      <w:r>
        <w:rPr>
          <w:rStyle w:val="CommentReference"/>
        </w:rPr>
        <w:commentReference w:id="775"/>
      </w:r>
      <w:commentRangeEnd w:id="776"/>
      <w:r w:rsidR="00704F1E">
        <w:rPr>
          <w:rStyle w:val="CommentReference"/>
        </w:rPr>
        <w:commentReference w:id="776"/>
      </w:r>
    </w:p>
    <w:p w14:paraId="157C0A0E" w14:textId="77777777" w:rsidR="00B26A8E" w:rsidRDefault="00B26A8E">
      <w:pPr>
        <w:pStyle w:val="Heading3"/>
        <w:sectPr w:rsidR="00B26A8E">
          <w:footnotePr>
            <w:numRestart w:val="eachSect"/>
          </w:footnotePr>
          <w:pgSz w:w="11907" w:h="16840"/>
          <w:pgMar w:top="1416" w:right="1133" w:bottom="1133" w:left="1133" w:header="850" w:footer="340" w:gutter="0"/>
          <w:cols w:space="720"/>
          <w:formProt w:val="0"/>
        </w:sectPr>
      </w:pPr>
      <w:bookmarkStart w:id="782" w:name="_Toc195805185"/>
      <w:bookmarkStart w:id="783" w:name="_Toc197703341"/>
    </w:p>
    <w:p w14:paraId="157C0A0F" w14:textId="77777777" w:rsidR="00B26A8E" w:rsidRDefault="009F7E34">
      <w:pPr>
        <w:pStyle w:val="Heading3"/>
      </w:pPr>
      <w:r>
        <w:lastRenderedPageBreak/>
        <w:t>5.3.2</w:t>
      </w:r>
      <w:r>
        <w:tab/>
        <w:t xml:space="preserve">Contention-Free </w:t>
      </w:r>
      <w:commentRangeStart w:id="784"/>
      <w:del w:id="785" w:author="P_R2#130_Rappv0" w:date="2025-06-09T17:34:00Z">
        <w:r>
          <w:delText xml:space="preserve">Random </w:delText>
        </w:r>
      </w:del>
      <w:commentRangeEnd w:id="784"/>
      <w:r>
        <w:rPr>
          <w:rStyle w:val="CommentReference"/>
          <w:rFonts w:ascii="Times New Roman" w:hAnsi="Times New Roman"/>
        </w:rPr>
        <w:commentReference w:id="784"/>
      </w:r>
      <w:r>
        <w:t>Access procedure</w:t>
      </w:r>
      <w:bookmarkEnd w:id="782"/>
      <w:bookmarkEnd w:id="783"/>
    </w:p>
    <w:p w14:paraId="157C0A10" w14:textId="77777777" w:rsidR="00B26A8E" w:rsidRDefault="009F7E34">
      <w:r>
        <w:t xml:space="preserve">If Contention-Free </w:t>
      </w:r>
      <w:del w:id="787" w:author="P_R2#130_Rappv0" w:date="2025-06-09T17:35:00Z">
        <w:r>
          <w:delText xml:space="preserve">Random </w:delText>
        </w:r>
      </w:del>
      <w:r>
        <w:t>Access procedure is initiated according to clause 5.2, the A-IoT MAC entity shall:</w:t>
      </w:r>
    </w:p>
    <w:p w14:paraId="157C0A11" w14:textId="77777777" w:rsidR="00B26A8E" w:rsidRDefault="009F7E34">
      <w:pPr>
        <w:pStyle w:val="B1"/>
        <w:rPr>
          <w:ins w:id="788" w:author="P_R2#130_Rappv0" w:date="2025-06-04T10:40:00Z"/>
        </w:rPr>
      </w:pPr>
      <w:r>
        <w:t>1&gt;</w:t>
      </w:r>
      <w:r>
        <w:tab/>
        <w:t>initiate the D2R message transmission as specified in clause 5.4.1.</w:t>
      </w:r>
      <w:bookmarkStart w:id="789" w:name="_Toc197703342"/>
    </w:p>
    <w:p w14:paraId="157C0A12" w14:textId="77777777" w:rsidR="00B26A8E" w:rsidRDefault="009F7E34">
      <w:pPr>
        <w:pStyle w:val="Heading2"/>
      </w:pPr>
      <w:r>
        <w:t>5.4</w:t>
      </w:r>
      <w:r>
        <w:tab/>
        <w:t>A-IoT upper layer data transmission</w:t>
      </w:r>
      <w:bookmarkEnd w:id="789"/>
    </w:p>
    <w:p w14:paraId="157C0A13" w14:textId="77777777" w:rsidR="00B26A8E" w:rsidRDefault="009F7E34">
      <w:pPr>
        <w:pStyle w:val="Heading3"/>
      </w:pPr>
      <w:bookmarkStart w:id="790" w:name="_Toc195805187"/>
      <w:bookmarkStart w:id="791" w:name="_Toc197703343"/>
      <w:r>
        <w:t>5.4.1</w:t>
      </w:r>
      <w:r>
        <w:tab/>
        <w:t>D2R message transmission</w:t>
      </w:r>
      <w:bookmarkEnd w:id="790"/>
      <w:bookmarkEnd w:id="791"/>
    </w:p>
    <w:p w14:paraId="157C0A14" w14:textId="77777777" w:rsidR="00B26A8E" w:rsidRDefault="009F7E34">
      <w:del w:id="792"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793" w:author="P_R2#130_Rappv0" w:date="2025-06-19T16:30:00Z">
        <w:r>
          <w:t>Upon initiation of the procedure</w:t>
        </w:r>
      </w:ins>
      <w:r>
        <w:t>, the A-IoT MAC entity shall:</w:t>
      </w:r>
    </w:p>
    <w:p w14:paraId="157C0A15" w14:textId="77777777" w:rsidR="00B26A8E" w:rsidRDefault="009F7E34">
      <w:pPr>
        <w:pStyle w:val="B1"/>
        <w:rPr>
          <w:ins w:id="794" w:author="P_R2#130_Rappv0" w:date="2025-06-09T19:37:00Z"/>
        </w:rPr>
      </w:pPr>
      <w:ins w:id="795" w:author="P_R2#130_Rappv0" w:date="2025-06-09T19:37:00Z">
        <w:r>
          <w:t>1&gt;</w:t>
        </w:r>
        <w:r>
          <w:tab/>
          <w:t xml:space="preserve">apply </w:t>
        </w:r>
        <w:commentRangeStart w:id="796"/>
        <w:commentRangeStart w:id="797"/>
        <w:r>
          <w:t xml:space="preserve">the </w:t>
        </w:r>
        <w:del w:id="798" w:author="P_R2#130_Rappv2" w:date="2025-07-29T17:25:00Z">
          <w:r>
            <w:delText xml:space="preserve">received </w:delText>
          </w:r>
        </w:del>
        <w:r>
          <w:rPr>
            <w:i/>
            <w:iCs/>
          </w:rPr>
          <w:t>D2R Scheduling Info</w:t>
        </w:r>
      </w:ins>
      <w:ins w:id="799" w:author="P_R2#130_Rappv0" w:date="2025-06-19T16:30:00Z">
        <w:r>
          <w:t xml:space="preserve">, received </w:t>
        </w:r>
      </w:ins>
      <w:commentRangeEnd w:id="796"/>
      <w:r>
        <w:rPr>
          <w:rStyle w:val="CommentReference"/>
        </w:rPr>
        <w:commentReference w:id="796"/>
      </w:r>
      <w:commentRangeEnd w:id="797"/>
      <w:r>
        <w:rPr>
          <w:rStyle w:val="CommentReference"/>
        </w:rPr>
        <w:commentReference w:id="797"/>
      </w:r>
      <w:ins w:id="800" w:author="P_R2#130_Rappv2" w:date="2025-07-29T17:26:00Z">
        <w:r>
          <w:t>in</w:t>
        </w:r>
      </w:ins>
      <w:ins w:id="801" w:author="P_R2#130_Rappv0" w:date="2025-06-19T16:30:00Z">
        <w:del w:id="802" w:author="P_R2#130_Rappv2" w:date="2025-07-29T17:26:00Z">
          <w:r>
            <w:delText>from</w:delText>
          </w:r>
        </w:del>
        <w:r>
          <w:t xml:space="preserve">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803"/>
        <w:commentRangeStart w:id="804"/>
        <w:r>
          <w:t xml:space="preserve"> containing the </w:t>
        </w:r>
        <w:r>
          <w:rPr>
            <w:i/>
            <w:iCs/>
            <w:lang w:eastAsia="zh-CN"/>
          </w:rPr>
          <w:t xml:space="preserve">Data SDU </w:t>
        </w:r>
        <w:r>
          <w:rPr>
            <w:lang w:eastAsia="zh-CN"/>
          </w:rPr>
          <w:t>field</w:t>
        </w:r>
      </w:ins>
      <w:ins w:id="805" w:author="P_R2#130_Rappv0" w:date="2025-06-09T19:37:00Z">
        <w:r>
          <w:t>;</w:t>
        </w:r>
      </w:ins>
      <w:commentRangeEnd w:id="803"/>
      <w:r>
        <w:rPr>
          <w:rStyle w:val="CommentReference"/>
        </w:rPr>
        <w:commentReference w:id="803"/>
      </w:r>
      <w:commentRangeEnd w:id="804"/>
      <w:r>
        <w:rPr>
          <w:rStyle w:val="CommentReference"/>
        </w:rPr>
        <w:commentReference w:id="804"/>
      </w:r>
    </w:p>
    <w:p w14:paraId="157C0A16" w14:textId="77777777" w:rsidR="00B26A8E" w:rsidRDefault="009F7E34">
      <w:pPr>
        <w:pStyle w:val="B1"/>
      </w:pPr>
      <w:r>
        <w:t>1&gt;</w:t>
      </w:r>
      <w:r>
        <w:tab/>
        <w:t>if upper layer data is available to be transmitted:</w:t>
      </w:r>
    </w:p>
    <w:p w14:paraId="157C0A17" w14:textId="77777777" w:rsidR="00B26A8E" w:rsidRDefault="009F7E34">
      <w:pPr>
        <w:pStyle w:val="B2"/>
      </w:pPr>
      <w:r>
        <w:t>2&gt;</w:t>
      </w:r>
      <w:r>
        <w:tab/>
        <w:t xml:space="preserve">if the size of the resulting MAC PDU including the total </w:t>
      </w:r>
      <w:commentRangeStart w:id="806"/>
      <w:commentRangeStart w:id="807"/>
      <w:del w:id="808" w:author="P_R2#130_Rappv1" w:date="2025-07-17T17:51:00Z">
        <w:r>
          <w:delText>U</w:delText>
        </w:r>
      </w:del>
      <w:ins w:id="809" w:author="P_R2#130_Rappv1" w:date="2025-07-17T17:51:00Z">
        <w:r>
          <w:t>u</w:t>
        </w:r>
      </w:ins>
      <w:ins w:id="810" w:author="P_R2#130_Rappv0" w:date="2025-06-04T11:30:00Z">
        <w:r>
          <w:t>pper</w:t>
        </w:r>
      </w:ins>
      <w:commentRangeEnd w:id="806"/>
      <w:r>
        <w:rPr>
          <w:rStyle w:val="CommentReference"/>
        </w:rPr>
        <w:commentReference w:id="806"/>
      </w:r>
      <w:commentRangeEnd w:id="807"/>
      <w:r>
        <w:rPr>
          <w:rStyle w:val="CommentReference"/>
        </w:rPr>
        <w:commentReference w:id="807"/>
      </w:r>
      <w:ins w:id="811" w:author="P_R2#130_Rappv0" w:date="2025-06-04T11:30:00Z">
        <w:r>
          <w:t xml:space="preserve"> layer</w:t>
        </w:r>
      </w:ins>
      <w:del w:id="812" w:author="P_R2#130_Rappv0" w:date="2025-06-04T11:30:00Z">
        <w:r>
          <w:delText>L</w:delText>
        </w:r>
      </w:del>
      <w:r>
        <w:t xml:space="preserve"> data is smaller than or equal to the resource size given by </w:t>
      </w:r>
      <w:ins w:id="813" w:author="P_R2#130_Rappv0" w:date="2025-06-11T18:39:00Z">
        <w:r>
          <w:t xml:space="preserve">the </w:t>
        </w:r>
      </w:ins>
      <w:ins w:id="814" w:author="P_R2#130_Rappv0" w:date="2025-06-11T18:37:00Z">
        <w:r>
          <w:t xml:space="preserve">D2R TBS in </w:t>
        </w:r>
      </w:ins>
      <w:r>
        <w:t xml:space="preserve">the </w:t>
      </w:r>
      <w:commentRangeStart w:id="815"/>
      <w:commentRangeStart w:id="816"/>
      <w:r>
        <w:t>D2R Scheduling Info</w:t>
      </w:r>
      <w:commentRangeEnd w:id="815"/>
      <w:r>
        <w:rPr>
          <w:rStyle w:val="CommentReference"/>
        </w:rPr>
        <w:commentReference w:id="815"/>
      </w:r>
      <w:commentRangeEnd w:id="816"/>
      <w:r>
        <w:rPr>
          <w:rStyle w:val="CommentReference"/>
        </w:rPr>
        <w:commentReference w:id="816"/>
      </w:r>
      <w:r>
        <w:t>:</w:t>
      </w:r>
    </w:p>
    <w:p w14:paraId="157C0A18" w14:textId="77777777" w:rsidR="00B26A8E" w:rsidRDefault="009F7E34">
      <w:pPr>
        <w:pStyle w:val="B3"/>
      </w:pPr>
      <w:r>
        <w:t>3&gt;</w:t>
      </w:r>
      <w:r>
        <w:tab/>
        <w:t xml:space="preserve">generate the </w:t>
      </w:r>
      <w:r>
        <w:rPr>
          <w:i/>
          <w:iCs/>
        </w:rPr>
        <w:t>D2R Upper Layer Data Transfer</w:t>
      </w:r>
      <w:r>
        <w:t xml:space="preserve"> message, </w:t>
      </w:r>
      <w:ins w:id="817" w:author="P_R2#130_Rappv2" w:date="2025-07-29T18:55:00Z">
        <w:r>
          <w:t>as follows</w:t>
        </w:r>
      </w:ins>
      <w:commentRangeStart w:id="818"/>
      <w:commentRangeStart w:id="819"/>
      <w:del w:id="820" w:author="P_R2#130_Rappv2" w:date="2025-07-29T18:55:00Z">
        <w:r>
          <w:delText>including</w:delText>
        </w:r>
      </w:del>
      <w:commentRangeEnd w:id="818"/>
      <w:r>
        <w:rPr>
          <w:rStyle w:val="CommentReference"/>
        </w:rPr>
        <w:commentReference w:id="818"/>
      </w:r>
      <w:commentRangeEnd w:id="819"/>
      <w:r>
        <w:rPr>
          <w:rStyle w:val="CommentReference"/>
        </w:rPr>
        <w:commentReference w:id="819"/>
      </w:r>
      <w:r>
        <w:t>:</w:t>
      </w:r>
    </w:p>
    <w:p w14:paraId="157C0A19" w14:textId="77777777" w:rsidR="00B26A8E" w:rsidRDefault="009F7E34">
      <w:pPr>
        <w:pStyle w:val="B4"/>
        <w:rPr>
          <w:lang w:eastAsia="zh-CN"/>
        </w:rPr>
      </w:pPr>
      <w:ins w:id="821" w:author="P_R2#130_Rappv0" w:date="2025-06-06T11:26:00Z">
        <w:r>
          <w:t>4&gt;</w:t>
        </w:r>
        <w:r>
          <w:tab/>
          <w:t xml:space="preserve">set the </w:t>
        </w:r>
        <w:r>
          <w:rPr>
            <w:i/>
            <w:iCs/>
          </w:rPr>
          <w:t>More Data Indication</w:t>
        </w:r>
        <w:r>
          <w:t xml:space="preserve"> field to value 0;</w:t>
        </w:r>
      </w:ins>
    </w:p>
    <w:p w14:paraId="157C0A1A" w14:textId="77777777" w:rsidR="00B26A8E" w:rsidRDefault="009F7E34">
      <w:pPr>
        <w:pStyle w:val="B4"/>
      </w:pPr>
      <w:commentRangeStart w:id="822"/>
      <w:commentRangeStart w:id="823"/>
      <w:r>
        <w:t>4&gt;</w:t>
      </w:r>
      <w:r>
        <w:tab/>
        <w:t xml:space="preserve">include </w:t>
      </w:r>
      <w:ins w:id="824" w:author="P_R2#130_Rappv0" w:date="2025-06-06T16:56:00Z">
        <w:r>
          <w:rPr>
            <w:i/>
            <w:iCs/>
          </w:rPr>
          <w:t xml:space="preserve">SDU Length </w:t>
        </w:r>
        <w:r>
          <w:t xml:space="preserve">field and </w:t>
        </w:r>
      </w:ins>
      <w:del w:id="825" w:author="P_R2#130_Rappv0" w:date="2025-06-06T16:56:00Z">
        <w:r>
          <w:delText xml:space="preserve">the </w:delText>
        </w:r>
      </w:del>
      <w:r>
        <w:rPr>
          <w:i/>
          <w:iCs/>
        </w:rPr>
        <w:t>Data SDU</w:t>
      </w:r>
      <w:r>
        <w:t xml:space="preserve"> field;</w:t>
      </w:r>
      <w:commentRangeEnd w:id="822"/>
      <w:r>
        <w:rPr>
          <w:rStyle w:val="CommentReference"/>
        </w:rPr>
        <w:commentReference w:id="822"/>
      </w:r>
      <w:commentRangeEnd w:id="823"/>
      <w:r>
        <w:rPr>
          <w:rStyle w:val="CommentReference"/>
        </w:rPr>
        <w:commentReference w:id="823"/>
      </w:r>
    </w:p>
    <w:p w14:paraId="157C0A1B" w14:textId="77777777" w:rsidR="00B26A8E" w:rsidRDefault="009F7E34">
      <w:pPr>
        <w:pStyle w:val="B3"/>
        <w:pPrChange w:id="826" w:author="P_R2#130_Rappv0" w:date="2025-06-06T17:15:00Z">
          <w:pPr>
            <w:pStyle w:val="B4"/>
          </w:pPr>
        </w:pPrChange>
      </w:pPr>
      <w:del w:id="827" w:author="P_R2#130_Rappv0" w:date="2025-06-06T11:26:00Z">
        <w:r>
          <w:delText>4&gt;</w:delText>
        </w:r>
        <w:r>
          <w:tab/>
          <w:delText xml:space="preserve">set the </w:delText>
        </w:r>
        <w:r>
          <w:rPr>
            <w:i/>
            <w:iCs/>
          </w:rPr>
          <w:delText>More Data Indication</w:delText>
        </w:r>
        <w:r>
          <w:delText xml:space="preserve"> field to value 0;</w:delText>
        </w:r>
      </w:del>
    </w:p>
    <w:p w14:paraId="157C0A1C" w14:textId="77777777" w:rsidR="00B26A8E" w:rsidRDefault="009F7E34">
      <w:pPr>
        <w:pStyle w:val="B4"/>
      </w:pPr>
      <w:r>
        <w:t>4&gt;</w:t>
      </w:r>
      <w:r>
        <w:tab/>
        <w:t xml:space="preserve">if </w:t>
      </w:r>
      <w:r>
        <w:rPr>
          <w:color w:val="000000"/>
        </w:rPr>
        <w:t xml:space="preserve">the size of the resulting MAC PDU including the total </w:t>
      </w:r>
      <w:del w:id="828" w:author="P_R2#130_Rappv0" w:date="2025-06-06T16:58:00Z">
        <w:r>
          <w:rPr>
            <w:color w:val="000000"/>
          </w:rPr>
          <w:delText>U</w:delText>
        </w:r>
      </w:del>
      <w:ins w:id="829" w:author="P_R2#130_Rappv0" w:date="2025-06-06T16:58:00Z">
        <w:r>
          <w:rPr>
            <w:color w:val="000000"/>
          </w:rPr>
          <w:t>upper layer</w:t>
        </w:r>
      </w:ins>
      <w:del w:id="830" w:author="P_R2#130_Rappv0" w:date="2025-06-06T16:58:00Z">
        <w:r>
          <w:rPr>
            <w:color w:val="000000"/>
          </w:rPr>
          <w:delText>L</w:delText>
        </w:r>
      </w:del>
      <w:r>
        <w:rPr>
          <w:color w:val="000000"/>
        </w:rPr>
        <w:t xml:space="preserve"> data is smaller than </w:t>
      </w:r>
      <w:r>
        <w:t xml:space="preserve">the resource size given by </w:t>
      </w:r>
      <w:ins w:id="831" w:author="P_R2#130_Rappv0" w:date="2025-06-11T18:50:00Z">
        <w:r>
          <w:t xml:space="preserve">the D2R TBS in </w:t>
        </w:r>
      </w:ins>
      <w:r>
        <w:t>the D2R Scheduling Info:</w:t>
      </w:r>
    </w:p>
    <w:p w14:paraId="157C0A1D" w14:textId="77777777" w:rsidR="00B26A8E" w:rsidRDefault="009F7E34">
      <w:pPr>
        <w:pStyle w:val="B5"/>
      </w:pPr>
      <w:r>
        <w:t>5&gt;</w:t>
      </w:r>
      <w:r>
        <w:tab/>
      </w:r>
      <w:commentRangeStart w:id="832"/>
      <w:commentRangeStart w:id="833"/>
      <w:r>
        <w:t xml:space="preserve">include the </w:t>
      </w:r>
      <w:r>
        <w:rPr>
          <w:i/>
          <w:iCs/>
        </w:rPr>
        <w:t>MAC Padding</w:t>
      </w:r>
      <w:r>
        <w:t xml:space="preserve"> field</w:t>
      </w:r>
      <w:commentRangeEnd w:id="832"/>
      <w:r>
        <w:rPr>
          <w:rStyle w:val="CommentReference"/>
        </w:rPr>
        <w:commentReference w:id="832"/>
      </w:r>
      <w:commentRangeEnd w:id="833"/>
      <w:r>
        <w:rPr>
          <w:rStyle w:val="CommentReference"/>
        </w:rPr>
        <w:commentReference w:id="833"/>
      </w:r>
      <w:r>
        <w:t>;</w:t>
      </w:r>
    </w:p>
    <w:p w14:paraId="157C0A1E" w14:textId="77777777" w:rsidR="00B26A8E" w:rsidRDefault="009F7E34">
      <w:pPr>
        <w:pStyle w:val="B3"/>
      </w:pPr>
      <w:r>
        <w:rPr>
          <w:lang w:eastAsia="ko-KR"/>
        </w:rPr>
        <w:t>3&gt;</w:t>
      </w:r>
      <w:r>
        <w:rPr>
          <w:lang w:eastAsia="ko-KR"/>
        </w:rPr>
        <w:tab/>
        <w:t xml:space="preserve">instruct the physical layer to transmit the </w:t>
      </w:r>
      <w:del w:id="834" w:author="P_R2#130_Rappv0" w:date="2025-06-16T17:41:00Z">
        <w:r>
          <w:delText xml:space="preserve">generated </w:delText>
        </w:r>
      </w:del>
      <w:r>
        <w:rPr>
          <w:i/>
          <w:iCs/>
        </w:rPr>
        <w:t>D2R Upper Layer Data Transfer</w:t>
      </w:r>
      <w:r>
        <w:t xml:space="preserve"> message</w:t>
      </w:r>
      <w:ins w:id="835" w:author="P_R2#130_Rappv0" w:date="2025-06-11T18:55:00Z">
        <w:r>
          <w:t xml:space="preserve"> and indicate the L1 parameters to the physical layer, as specified in clause 6.2.1.6</w:t>
        </w:r>
      </w:ins>
      <w:r>
        <w:rPr>
          <w:lang w:eastAsia="ko-KR"/>
        </w:rPr>
        <w:t>;</w:t>
      </w:r>
    </w:p>
    <w:p w14:paraId="157C0A1F" w14:textId="77777777" w:rsidR="00B26A8E" w:rsidRDefault="009F7E34">
      <w:pPr>
        <w:pStyle w:val="B2"/>
      </w:pPr>
      <w:r>
        <w:t>2&gt;</w:t>
      </w:r>
      <w:r>
        <w:tab/>
        <w:t>else (</w:t>
      </w:r>
      <w:r>
        <w:rPr>
          <w:color w:val="000000"/>
        </w:rPr>
        <w:t xml:space="preserve">the size of the resulting MAC PDU including the total </w:t>
      </w:r>
      <w:ins w:id="836" w:author="P_R2#130_Rappv1" w:date="2025-07-17T17:55:00Z">
        <w:r>
          <w:rPr>
            <w:color w:val="000000"/>
          </w:rPr>
          <w:t>upper</w:t>
        </w:r>
      </w:ins>
      <w:commentRangeStart w:id="837"/>
      <w:commentRangeStart w:id="838"/>
      <w:del w:id="839" w:author="P_R2#130_Rappv1" w:date="2025-07-17T17:55:00Z">
        <w:r>
          <w:rPr>
            <w:color w:val="000000"/>
          </w:rPr>
          <w:delText>UL</w:delText>
        </w:r>
      </w:del>
      <w:commentRangeEnd w:id="837"/>
      <w:r>
        <w:rPr>
          <w:rStyle w:val="CommentReference"/>
        </w:rPr>
        <w:commentReference w:id="837"/>
      </w:r>
      <w:commentRangeEnd w:id="838"/>
      <w:r>
        <w:rPr>
          <w:rStyle w:val="CommentReference"/>
        </w:rPr>
        <w:commentReference w:id="838"/>
      </w:r>
      <w:ins w:id="840" w:author="P_R2#130_Rappv1" w:date="2025-07-17T17:55:00Z">
        <w:r>
          <w:rPr>
            <w:color w:val="000000"/>
          </w:rPr>
          <w:t xml:space="preserve"> layer</w:t>
        </w:r>
      </w:ins>
      <w:r>
        <w:rPr>
          <w:color w:val="000000"/>
        </w:rPr>
        <w:t xml:space="preserve"> data is larger than </w:t>
      </w:r>
      <w:r>
        <w:t xml:space="preserve">the resource size given by </w:t>
      </w:r>
      <w:ins w:id="841" w:author="P_R2#130_Rappv0" w:date="2025-06-11T18:46:00Z">
        <w:r>
          <w:t xml:space="preserve">the D2R TBS in </w:t>
        </w:r>
      </w:ins>
      <w:r>
        <w:t>the D2R Scheduling Info):</w:t>
      </w:r>
    </w:p>
    <w:p w14:paraId="157C0A20" w14:textId="77777777" w:rsidR="00B26A8E" w:rsidRDefault="009F7E34">
      <w:pPr>
        <w:pStyle w:val="B3"/>
        <w:rPr>
          <w:ins w:id="842" w:author="P_R2#130_Rappv0" w:date="2025-06-06T17:58:00Z"/>
        </w:rPr>
      </w:pPr>
      <w:r>
        <w:t>3&gt;</w:t>
      </w:r>
      <w:r>
        <w:tab/>
        <w:t>the upper layer data SDU is to be segmented according to clause 5.4.3;</w:t>
      </w:r>
    </w:p>
    <w:p w14:paraId="157C0A21" w14:textId="77777777" w:rsidR="00B26A8E" w:rsidRDefault="009F7E34">
      <w:pPr>
        <w:pStyle w:val="B1"/>
        <w:ind w:leftChars="412" w:left="1108"/>
        <w:rPr>
          <w:ins w:id="843" w:author="P_R2#130_Rappv0" w:date="2025-06-06T10:29:00Z"/>
        </w:rPr>
      </w:pPr>
      <w:ins w:id="844" w:author="P_R2#130_Rappv0" w:date="2025-06-06T10:28:00Z">
        <w:r>
          <w:t>1&gt;</w:t>
        </w:r>
        <w:r>
          <w:tab/>
          <w:t>else (i.e</w:t>
        </w:r>
      </w:ins>
      <w:ins w:id="845" w:author="P_R2#130_Rappv0" w:date="2025-06-06T10:29:00Z">
        <w:r>
          <w:t>.,</w:t>
        </w:r>
      </w:ins>
      <w:ins w:id="846" w:author="P_R2#130_Rappv0" w:date="2025-06-06T10:28:00Z">
        <w:r>
          <w:t xml:space="preserve"> upper layer data is </w:t>
        </w:r>
      </w:ins>
      <w:ins w:id="847" w:author="P_R2#130_Rappv0" w:date="2025-06-06T10:29:00Z">
        <w:r>
          <w:t xml:space="preserve">not </w:t>
        </w:r>
      </w:ins>
      <w:ins w:id="848" w:author="P_R2#130_Rappv0" w:date="2025-06-06T10:28:00Z">
        <w:r>
          <w:t xml:space="preserve">available to be </w:t>
        </w:r>
        <w:commentRangeStart w:id="849"/>
        <w:r>
          <w:t>transmitted</w:t>
        </w:r>
      </w:ins>
      <w:commentRangeEnd w:id="849"/>
      <w:ins w:id="850" w:author="P_R2#130_Rappv0" w:date="2025-06-06T15:19:00Z">
        <w:r>
          <w:rPr>
            <w:rStyle w:val="CommentReference"/>
          </w:rPr>
          <w:commentReference w:id="849"/>
        </w:r>
      </w:ins>
      <w:ins w:id="851" w:author="P_R2#130_Rappv0" w:date="2025-06-06T10:29:00Z">
        <w:r>
          <w:t>)</w:t>
        </w:r>
      </w:ins>
      <w:ins w:id="852" w:author="P_R2#130_Rappv0" w:date="2025-06-06T10:28:00Z">
        <w:r>
          <w:t>:</w:t>
        </w:r>
      </w:ins>
    </w:p>
    <w:p w14:paraId="157C0A22" w14:textId="77777777" w:rsidR="00B26A8E" w:rsidRDefault="009F7E34">
      <w:pPr>
        <w:pStyle w:val="B2"/>
        <w:ind w:leftChars="463" w:left="1210"/>
        <w:rPr>
          <w:ins w:id="853" w:author="P_R2#130_Rappv0" w:date="2025-06-06T10:29:00Z"/>
        </w:rPr>
      </w:pPr>
      <w:ins w:id="854" w:author="P_R2#130_Rappv0" w:date="2025-06-06T10:38:00Z">
        <w:r>
          <w:t>2</w:t>
        </w:r>
      </w:ins>
      <w:ins w:id="855" w:author="P_R2#130_Rappv0" w:date="2025-06-06T10:29:00Z">
        <w:r>
          <w:t>&gt;</w:t>
        </w:r>
        <w:r>
          <w:tab/>
          <w:t xml:space="preserve">generate the </w:t>
        </w:r>
        <w:r>
          <w:rPr>
            <w:i/>
            <w:iCs/>
          </w:rPr>
          <w:t>D2R Upper Layer Data Transfer</w:t>
        </w:r>
        <w:r>
          <w:t xml:space="preserve"> message, </w:t>
        </w:r>
      </w:ins>
      <w:ins w:id="856" w:author="P_R2#130_Rappv2" w:date="2025-07-29T18:57:00Z">
        <w:r>
          <w:t>as follows</w:t>
        </w:r>
      </w:ins>
      <w:commentRangeStart w:id="857"/>
      <w:commentRangeStart w:id="858"/>
      <w:ins w:id="859" w:author="P_R2#130_Rappv0" w:date="2025-06-06T10:29:00Z">
        <w:del w:id="860" w:author="P_R2#130_Rappv2" w:date="2025-07-29T18:57:00Z">
          <w:r>
            <w:delText>including</w:delText>
          </w:r>
        </w:del>
      </w:ins>
      <w:commentRangeEnd w:id="857"/>
      <w:r>
        <w:rPr>
          <w:rStyle w:val="CommentReference"/>
        </w:rPr>
        <w:commentReference w:id="857"/>
      </w:r>
      <w:commentRangeEnd w:id="858"/>
      <w:r>
        <w:rPr>
          <w:rStyle w:val="CommentReference"/>
        </w:rPr>
        <w:commentReference w:id="858"/>
      </w:r>
      <w:ins w:id="861" w:author="P_R2#130_Rappv0" w:date="2025-06-06T10:29:00Z">
        <w:r>
          <w:t>:</w:t>
        </w:r>
      </w:ins>
    </w:p>
    <w:p w14:paraId="157C0A23" w14:textId="77777777" w:rsidR="00B26A8E" w:rsidRDefault="009F7E34">
      <w:pPr>
        <w:pStyle w:val="B3"/>
        <w:ind w:leftChars="695" w:left="1674"/>
        <w:rPr>
          <w:ins w:id="862" w:author="P_R2#130_Rappv0" w:date="2025-06-06T10:29:00Z"/>
        </w:rPr>
      </w:pPr>
      <w:ins w:id="863" w:author="P_R2#130_Rappv0" w:date="2025-06-11T18:49:00Z">
        <w:r>
          <w:t>3</w:t>
        </w:r>
      </w:ins>
      <w:ins w:id="864" w:author="P_R2#130_Rappv0" w:date="2025-06-06T10:29:00Z">
        <w:r>
          <w:t>&gt;</w:t>
        </w:r>
        <w:r>
          <w:tab/>
          <w:t xml:space="preserve">set the </w:t>
        </w:r>
        <w:r>
          <w:rPr>
            <w:i/>
            <w:iCs/>
          </w:rPr>
          <w:t>More Data Indication</w:t>
        </w:r>
        <w:r>
          <w:t xml:space="preserve"> field to </w:t>
        </w:r>
      </w:ins>
      <w:ins w:id="865" w:author="P_R2#130_Rappv0" w:date="2025-06-13T14:23:00Z">
        <w:r>
          <w:rPr>
            <w:highlight w:val="yellow"/>
          </w:rPr>
          <w:t>[</w:t>
        </w:r>
      </w:ins>
      <w:ins w:id="866" w:author="P_R2#130_Rappv0" w:date="2025-06-06T10:29:00Z">
        <w:r>
          <w:rPr>
            <w:highlight w:val="yellow"/>
          </w:rPr>
          <w:t>value</w:t>
        </w:r>
      </w:ins>
      <w:ins w:id="867" w:author="P_R2#130_Rappv0" w:date="2025-06-09T17:36:00Z">
        <w:r>
          <w:rPr>
            <w:highlight w:val="yellow"/>
          </w:rPr>
          <w:t xml:space="preserve"> ffs</w:t>
        </w:r>
      </w:ins>
      <w:ins w:id="868" w:author="P_R2#130_Rappv0" w:date="2025-06-13T14:23:00Z">
        <w:r>
          <w:rPr>
            <w:highlight w:val="yellow"/>
          </w:rPr>
          <w:t>]</w:t>
        </w:r>
      </w:ins>
      <w:ins w:id="869" w:author="P_R2#130_Rappv0" w:date="2025-06-06T10:29:00Z">
        <w:r>
          <w:t>;</w:t>
        </w:r>
      </w:ins>
    </w:p>
    <w:p w14:paraId="157C0A24" w14:textId="77777777" w:rsidR="00B26A8E" w:rsidRDefault="009F7E34">
      <w:pPr>
        <w:pStyle w:val="B3"/>
        <w:ind w:leftChars="695" w:left="1674"/>
        <w:rPr>
          <w:ins w:id="870" w:author="P_R2#130_Rappv0" w:date="2025-06-06T11:26:00Z"/>
        </w:rPr>
      </w:pPr>
      <w:ins w:id="871" w:author="P_R2#130_Rappv0" w:date="2025-06-06T11:26:00Z">
        <w:r>
          <w:t>3&gt;</w:t>
        </w:r>
      </w:ins>
      <w:ins w:id="872" w:author="P_R2#130_Rappv0" w:date="2025-06-09T17:37:00Z">
        <w:r>
          <w:tab/>
        </w:r>
      </w:ins>
      <w:ins w:id="873" w:author="P_R2#130_Rappv0" w:date="2025-06-06T11:26:00Z">
        <w:r>
          <w:t xml:space="preserve">set the </w:t>
        </w:r>
        <w:r>
          <w:rPr>
            <w:i/>
            <w:iCs/>
          </w:rPr>
          <w:t xml:space="preserve">SDU Length </w:t>
        </w:r>
        <w:r>
          <w:t>field to 0;</w:t>
        </w:r>
      </w:ins>
    </w:p>
    <w:p w14:paraId="157C0A25" w14:textId="77777777" w:rsidR="00B26A8E" w:rsidRDefault="009F7E34">
      <w:pPr>
        <w:pStyle w:val="B3"/>
        <w:ind w:leftChars="605" w:left="1494"/>
        <w:rPr>
          <w:ins w:id="874" w:author="P_R2#130_Rappv0" w:date="2025-06-06T10:29:00Z"/>
        </w:rPr>
      </w:pPr>
      <w:ins w:id="875" w:author="P_R2#130_Rappv0" w:date="2025-06-06T10:38:00Z">
        <w:r>
          <w:t>3</w:t>
        </w:r>
      </w:ins>
      <w:ins w:id="876" w:author="P_R2#130_Rappv0" w:date="2025-06-06T10:29:00Z">
        <w:r>
          <w:t>&gt;</w:t>
        </w:r>
        <w:r>
          <w:tab/>
        </w:r>
      </w:ins>
      <w:commentRangeStart w:id="877"/>
      <w:commentRangeStart w:id="878"/>
      <w:ins w:id="879" w:author="P_R2#130_Rappv0" w:date="2025-06-06T10:38:00Z">
        <w:r>
          <w:t xml:space="preserve">include the </w:t>
        </w:r>
        <w:r>
          <w:rPr>
            <w:i/>
            <w:iCs/>
          </w:rPr>
          <w:t>MAC Padding</w:t>
        </w:r>
        <w:r>
          <w:t xml:space="preserve"> field</w:t>
        </w:r>
      </w:ins>
      <w:commentRangeEnd w:id="877"/>
      <w:r>
        <w:rPr>
          <w:rStyle w:val="CommentReference"/>
        </w:rPr>
        <w:commentReference w:id="877"/>
      </w:r>
      <w:commentRangeEnd w:id="878"/>
      <w:r>
        <w:rPr>
          <w:rStyle w:val="CommentReference"/>
        </w:rPr>
        <w:commentReference w:id="878"/>
      </w:r>
      <w:ins w:id="880" w:author="P_R2#130_Rappv0" w:date="2025-06-06T10:38:00Z">
        <w:r>
          <w:t>;</w:t>
        </w:r>
      </w:ins>
    </w:p>
    <w:p w14:paraId="157C0A26" w14:textId="77777777" w:rsidR="00B26A8E" w:rsidRDefault="009F7E34">
      <w:pPr>
        <w:pStyle w:val="B2"/>
        <w:ind w:left="484" w:right="200"/>
        <w:rPr>
          <w:del w:id="881" w:author="P_R2#130_Rappv0" w:date="2025-06-11T18:48:00Z"/>
        </w:rPr>
      </w:pPr>
      <w:ins w:id="882"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883" w:author="P_R2#130_Rappv1" w:date="2025-07-17T17:58:00Z">
        <w:r>
          <w:t>.</w:t>
        </w:r>
      </w:ins>
    </w:p>
    <w:p w14:paraId="157C0A27" w14:textId="77777777" w:rsidR="00B26A8E" w:rsidRDefault="00B26A8E">
      <w:pPr>
        <w:pStyle w:val="B2"/>
        <w:rPr>
          <w:ins w:id="884" w:author="P_R2#130_Rappv1" w:date="2025-07-17T17:57:00Z"/>
        </w:rPr>
      </w:pPr>
      <w:commentRangeStart w:id="885"/>
      <w:commentRangeStart w:id="886"/>
    </w:p>
    <w:p w14:paraId="157C0A28" w14:textId="77777777" w:rsidR="00B26A8E" w:rsidRDefault="009F7E34">
      <w:pPr>
        <w:pStyle w:val="NO"/>
        <w:ind w:left="1051" w:right="200"/>
        <w:rPr>
          <w:del w:id="887" w:author="P_R2#130_Rappv0" w:date="2025-06-06T17:01:00Z"/>
        </w:rPr>
        <w:pPrChange w:id="888" w:author="P_R2#130_Rappv1" w:date="2025-07-17T17:58:00Z">
          <w:pPr>
            <w:pStyle w:val="B2"/>
          </w:pPr>
        </w:pPrChange>
      </w:pPr>
      <w:del w:id="889" w:author="P_R2#130_Rappv0" w:date="2025-06-06T17:01:00Z">
        <w:r>
          <w:delText>Editor’s Note: FFS whether write command type may cause a case of ‘no upper layer data is available for a D2R scheduling’ due to long writing time.</w:delText>
        </w:r>
      </w:del>
      <w:commentRangeEnd w:id="885"/>
      <w:r>
        <w:rPr>
          <w:rStyle w:val="CommentReference"/>
        </w:rPr>
        <w:commentReference w:id="885"/>
      </w:r>
      <w:commentRangeEnd w:id="886"/>
      <w:r>
        <w:rPr>
          <w:rStyle w:val="CommentReference"/>
        </w:rPr>
        <w:commentReference w:id="886"/>
      </w:r>
    </w:p>
    <w:p w14:paraId="157C0A29" w14:textId="77777777" w:rsidR="00B26A8E" w:rsidRDefault="009F7E34">
      <w:pPr>
        <w:pStyle w:val="NO"/>
        <w:rPr>
          <w:lang w:val="en-US"/>
        </w:rPr>
        <w:pPrChange w:id="890" w:author="P_R2#130_Rappv1" w:date="2025-07-17T17:58:00Z">
          <w:pPr>
            <w:pStyle w:val="B2"/>
          </w:pPr>
        </w:pPrChange>
      </w:pPr>
      <w:bookmarkStart w:id="891"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157C0A2A" w14:textId="77777777" w:rsidR="00B26A8E" w:rsidRDefault="009F7E34">
      <w:pPr>
        <w:pStyle w:val="Heading3"/>
      </w:pPr>
      <w:bookmarkStart w:id="892" w:name="_Toc197703344"/>
      <w:r>
        <w:t>5.4.2</w:t>
      </w:r>
      <w:r>
        <w:tab/>
        <w:t>R2D message reception</w:t>
      </w:r>
      <w:bookmarkEnd w:id="891"/>
      <w:bookmarkEnd w:id="892"/>
    </w:p>
    <w:p w14:paraId="157C0A2B" w14:textId="77777777" w:rsidR="00B26A8E" w:rsidRDefault="009F7E34">
      <w:r>
        <w:t xml:space="preserve">Once a </w:t>
      </w:r>
      <w:r>
        <w:rPr>
          <w:i/>
          <w:iCs/>
        </w:rPr>
        <w:t xml:space="preserve">R2D </w:t>
      </w:r>
      <w:ins w:id="893" w:author="P_R2#130_Rappv0" w:date="2025-06-06T11:36:00Z">
        <w:r>
          <w:rPr>
            <w:i/>
            <w:iCs/>
          </w:rPr>
          <w:t>Upper Layer Data Transfer</w:t>
        </w:r>
        <w:r>
          <w:t xml:space="preserve"> </w:t>
        </w:r>
      </w:ins>
      <w:r>
        <w:t>message is received, the A-IoT MAC entity shall:</w:t>
      </w:r>
    </w:p>
    <w:p w14:paraId="157C0A2C" w14:textId="77777777" w:rsidR="00B26A8E" w:rsidRDefault="009F7E34">
      <w:pPr>
        <w:pStyle w:val="B1"/>
      </w:pPr>
      <w:r>
        <w:t>1&gt;</w:t>
      </w:r>
      <w:r>
        <w:tab/>
        <w:t xml:space="preserve">if the device has </w:t>
      </w:r>
      <w:ins w:id="894" w:author="P_R2#130_Rappv0" w:date="2025-06-19T15:38:00Z">
        <w:r>
          <w:t xml:space="preserve">a </w:t>
        </w:r>
      </w:ins>
      <w:r>
        <w:t>stored</w:t>
      </w:r>
      <w:del w:id="895" w:author="P_R2#130_Rappv0" w:date="2025-06-19T15:39:00Z">
        <w:r>
          <w:delText xml:space="preserve"> an</w:delText>
        </w:r>
      </w:del>
      <w:r>
        <w:t xml:space="preserve"> AS ID and the R2D </w:t>
      </w:r>
      <w:ins w:id="896" w:author="P_R2#130_Rappv0" w:date="2025-06-09T17:37:00Z">
        <w:r>
          <w:rPr>
            <w:i/>
            <w:iCs/>
          </w:rPr>
          <w:t>Upper Layer Data Transfer</w:t>
        </w:r>
        <w:r>
          <w:t xml:space="preserve"> </w:t>
        </w:r>
      </w:ins>
      <w:r>
        <w:t xml:space="preserve">message is addressed to the </w:t>
      </w:r>
      <w:ins w:id="897" w:author="P_R2#130_Rappv0" w:date="2025-06-06T17:38:00Z">
        <w:r>
          <w:t>device</w:t>
        </w:r>
      </w:ins>
      <w:del w:id="898" w:author="P_R2#130_Rappv0" w:date="2025-06-06T17:38:00Z">
        <w:r>
          <w:delText>stored AS ID</w:delText>
        </w:r>
      </w:del>
      <w:ins w:id="899" w:author="P_R2#130_Rappv0" w:date="2025-06-06T11:37:00Z">
        <w:r>
          <w:t xml:space="preserve"> (i.e., the value of </w:t>
        </w:r>
        <w:r>
          <w:rPr>
            <w:i/>
            <w:iCs/>
          </w:rPr>
          <w:t>AS ID</w:t>
        </w:r>
        <w:r>
          <w:t xml:space="preserve"> field is identical to the stored AS ID)</w:t>
        </w:r>
      </w:ins>
      <w:r>
        <w:t>:</w:t>
      </w:r>
    </w:p>
    <w:p w14:paraId="157C0A2D" w14:textId="77777777" w:rsidR="00B26A8E" w:rsidRDefault="009F7E34">
      <w:pPr>
        <w:pStyle w:val="B2"/>
        <w:rPr>
          <w:ins w:id="900" w:author="P_R2#130_Rappv0" w:date="2025-06-06T11:39:00Z"/>
          <w:lang w:eastAsia="zh-CN"/>
        </w:rPr>
      </w:pPr>
      <w:r>
        <w:rPr>
          <w:lang w:eastAsia="zh-CN"/>
        </w:rPr>
        <w:t>2&gt;</w:t>
      </w:r>
      <w:r>
        <w:rPr>
          <w:lang w:eastAsia="zh-CN"/>
        </w:rPr>
        <w:tab/>
      </w:r>
      <w:ins w:id="901" w:author="P_R2#130_Rappv0" w:date="2025-06-06T11:39:00Z">
        <w:r>
          <w:rPr>
            <w:lang w:eastAsia="zh-CN"/>
          </w:rPr>
          <w:t xml:space="preserve">if </w:t>
        </w:r>
      </w:ins>
      <w:ins w:id="902" w:author="P_R2#130_Rappv0" w:date="2025-06-06T11:41:00Z">
        <w:r>
          <w:rPr>
            <w:lang w:eastAsia="zh-CN"/>
          </w:rPr>
          <w:t>the</w:t>
        </w:r>
        <w:r>
          <w:rPr>
            <w:i/>
            <w:iCs/>
            <w:lang w:eastAsia="ko-KR"/>
          </w:rPr>
          <w:t xml:space="preserve"> </w:t>
        </w:r>
      </w:ins>
      <w:ins w:id="903" w:author="P_R2#130_Rappv0" w:date="2025-06-06T18:05:00Z">
        <w:r>
          <w:rPr>
            <w:i/>
            <w:iCs/>
            <w:lang w:eastAsia="ko-KR"/>
          </w:rPr>
          <w:t>Choice</w:t>
        </w:r>
      </w:ins>
      <w:ins w:id="904" w:author="P_R2#130_Rappv0" w:date="2025-06-06T11:39:00Z">
        <w:r>
          <w:rPr>
            <w:i/>
            <w:iCs/>
            <w:lang w:eastAsia="ko-KR"/>
          </w:rPr>
          <w:t xml:space="preserve"> Indication</w:t>
        </w:r>
        <w:r>
          <w:rPr>
            <w:lang w:eastAsia="ko-KR"/>
          </w:rPr>
          <w:t xml:space="preserve"> </w:t>
        </w:r>
      </w:ins>
      <w:ins w:id="905" w:author="P_R2#130_Rappv0" w:date="2025-06-09T17:38:00Z">
        <w:r>
          <w:rPr>
            <w:rFonts w:hint="eastAsia"/>
            <w:lang w:eastAsia="zh-CN"/>
          </w:rPr>
          <w:t>fi</w:t>
        </w:r>
        <w:r>
          <w:rPr>
            <w:lang w:eastAsia="ko-KR"/>
          </w:rPr>
          <w:t xml:space="preserve">eld </w:t>
        </w:r>
      </w:ins>
      <w:ins w:id="906" w:author="P_R2#130_Rappv0" w:date="2025-06-06T11:39:00Z">
        <w:r>
          <w:rPr>
            <w:lang w:eastAsia="ko-KR"/>
          </w:rPr>
          <w:t>indicate</w:t>
        </w:r>
      </w:ins>
      <w:ins w:id="907" w:author="P_R2#130_Rappv0" w:date="2025-06-06T17:04:00Z">
        <w:r>
          <w:rPr>
            <w:lang w:eastAsia="ko-KR"/>
          </w:rPr>
          <w:t>s</w:t>
        </w:r>
      </w:ins>
      <w:ins w:id="908" w:author="P_R2#130_Rappv0" w:date="2025-06-06T11:39:00Z">
        <w:r>
          <w:rPr>
            <w:lang w:eastAsia="ko-KR"/>
          </w:rPr>
          <w:t xml:space="preserve"> </w:t>
        </w:r>
      </w:ins>
      <w:ins w:id="909" w:author="P_R2#130_Rappv0" w:date="2025-06-09T17:38:00Z">
        <w:r>
          <w:rPr>
            <w:lang w:eastAsia="ko-KR"/>
          </w:rPr>
          <w:t xml:space="preserve">that </w:t>
        </w:r>
      </w:ins>
      <w:ins w:id="910" w:author="P_R2#130_Rappv0" w:date="2025-06-06T11:39:00Z">
        <w:r>
          <w:rPr>
            <w:lang w:eastAsia="ko-KR"/>
          </w:rPr>
          <w:t xml:space="preserve">the </w:t>
        </w:r>
        <w:r>
          <w:rPr>
            <w:i/>
            <w:iCs/>
            <w:lang w:eastAsia="ko-KR"/>
          </w:rPr>
          <w:t>Data SDU</w:t>
        </w:r>
        <w:r>
          <w:rPr>
            <w:lang w:eastAsia="ko-KR"/>
          </w:rPr>
          <w:t xml:space="preserve"> field is included</w:t>
        </w:r>
      </w:ins>
      <w:commentRangeStart w:id="911"/>
      <w:ins w:id="912" w:author="P_R2#130_Rappv0" w:date="2025-06-06T11:40:00Z">
        <w:r>
          <w:rPr>
            <w:lang w:eastAsia="ko-KR"/>
          </w:rPr>
          <w:t>:</w:t>
        </w:r>
      </w:ins>
      <w:commentRangeEnd w:id="911"/>
      <w:ins w:id="913" w:author="P_R2#130_Rappv0" w:date="2025-06-13T14:26:00Z">
        <w:r>
          <w:rPr>
            <w:rStyle w:val="CommentReference"/>
          </w:rPr>
          <w:commentReference w:id="911"/>
        </w:r>
      </w:ins>
    </w:p>
    <w:p w14:paraId="157C0A2E" w14:textId="77777777" w:rsidR="00B26A8E" w:rsidRDefault="009F7E34">
      <w:pPr>
        <w:pStyle w:val="B3"/>
        <w:rPr>
          <w:ins w:id="915" w:author="P_R2#130_Rappv0" w:date="2025-06-06T11:40:00Z"/>
        </w:rPr>
      </w:pPr>
      <w:ins w:id="916" w:author="P_R2#130_Rappv0" w:date="2025-06-06T11:39:00Z">
        <w:r>
          <w:rPr>
            <w:lang w:eastAsia="zh-CN"/>
          </w:rPr>
          <w:lastRenderedPageBreak/>
          <w:t>3&gt;</w:t>
        </w:r>
        <w:r>
          <w:rPr>
            <w:lang w:eastAsia="zh-CN"/>
          </w:rPr>
          <w:tab/>
        </w:r>
      </w:ins>
      <w:r>
        <w:t>forward the upper layer data SDU to upper layers;</w:t>
      </w:r>
    </w:p>
    <w:p w14:paraId="157C0A2F" w14:textId="77777777" w:rsidR="00B26A8E" w:rsidRDefault="009F7E34">
      <w:pPr>
        <w:pStyle w:val="B3"/>
        <w:rPr>
          <w:ins w:id="917" w:author="P_R2#130_Rappv0" w:date="2025-06-11T19:01:00Z"/>
          <w:lang w:eastAsia="zh-CN"/>
        </w:rPr>
      </w:pPr>
      <w:del w:id="918" w:author="P_R2#130_Rappv0" w:date="2025-06-11T19:00:00Z">
        <w:r>
          <w:rPr>
            <w:lang w:eastAsia="zh-CN"/>
          </w:rPr>
          <w:delText>2</w:delText>
        </w:r>
      </w:del>
      <w:ins w:id="919" w:author="P_R2#130_Rappv0" w:date="2025-06-11T19:00:00Z">
        <w:r>
          <w:rPr>
            <w:lang w:eastAsia="zh-CN"/>
          </w:rPr>
          <w:t>3</w:t>
        </w:r>
      </w:ins>
      <w:r>
        <w:rPr>
          <w:lang w:eastAsia="zh-CN"/>
        </w:rPr>
        <w:t>&gt;</w:t>
      </w:r>
      <w:r>
        <w:rPr>
          <w:lang w:eastAsia="zh-CN"/>
        </w:rPr>
        <w:tab/>
      </w:r>
      <w:ins w:id="920" w:author="P_R2#130_Rappv0" w:date="2025-06-09T19:39:00Z">
        <w:r>
          <w:t xml:space="preserve">initiate </w:t>
        </w:r>
      </w:ins>
      <w:del w:id="921"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922" w:author="P_R2#130_Rappv0" w:date="2025-06-09T17:39:00Z">
        <w:r>
          <w:rPr>
            <w:lang w:eastAsia="ko-KR"/>
          </w:rPr>
          <w:delText>it</w:delText>
        </w:r>
      </w:del>
      <w:del w:id="923" w:author="P_R2#130_Rappv0" w:date="2025-06-09T19:39:00Z">
        <w:r>
          <w:rPr>
            <w:lang w:eastAsia="ko-KR"/>
          </w:rPr>
          <w:delText xml:space="preserve"> to the physical layer </w:delText>
        </w:r>
        <w:r>
          <w:rPr>
            <w:lang w:eastAsia="ko-KR"/>
            <w:rPrChange w:id="924" w:author="P_R2#130_Rappv0" w:date="2025-06-11T19:01:00Z">
              <w:rPr>
                <w:highlight w:val="yellow"/>
                <w:lang w:eastAsia="ko-KR"/>
              </w:rPr>
            </w:rPrChange>
          </w:rPr>
          <w:delText xml:space="preserve">for </w:delText>
        </w:r>
      </w:del>
      <w:r>
        <w:rPr>
          <w:lang w:eastAsia="ko-KR"/>
          <w:rPrChange w:id="925" w:author="P_R2#130_Rappv0" w:date="2025-06-11T19:01:00Z">
            <w:rPr>
              <w:highlight w:val="yellow"/>
              <w:lang w:eastAsia="ko-KR"/>
            </w:rPr>
          </w:rPrChange>
        </w:rPr>
        <w:t>the following D2R message transmission, as specified in</w:t>
      </w:r>
      <w:ins w:id="926" w:author="P_R2#130_Rappv0" w:date="2025-06-06T11:42:00Z">
        <w:r>
          <w:rPr>
            <w:lang w:eastAsia="ko-KR"/>
            <w:rPrChange w:id="927" w:author="P_R2#130_Rappv0" w:date="2025-06-11T19:01:00Z">
              <w:rPr>
                <w:highlight w:val="yellow"/>
                <w:lang w:eastAsia="ko-KR"/>
              </w:rPr>
            </w:rPrChange>
          </w:rPr>
          <w:t xml:space="preserve"> clause</w:t>
        </w:r>
      </w:ins>
      <w:r>
        <w:rPr>
          <w:lang w:eastAsia="ko-KR"/>
          <w:rPrChange w:id="928" w:author="P_R2#130_Rappv0" w:date="2025-06-11T19:01:00Z">
            <w:rPr>
              <w:highlight w:val="yellow"/>
              <w:lang w:eastAsia="ko-KR"/>
            </w:rPr>
          </w:rPrChange>
        </w:rPr>
        <w:t xml:space="preserve"> 5.4.1</w:t>
      </w:r>
      <w:r>
        <w:rPr>
          <w:lang w:eastAsia="zh-CN"/>
          <w:rPrChange w:id="929" w:author="P_R2#130_Rappv0" w:date="2025-06-11T19:01:00Z">
            <w:rPr>
              <w:highlight w:val="yellow"/>
              <w:lang w:eastAsia="zh-CN"/>
            </w:rPr>
          </w:rPrChange>
        </w:rPr>
        <w:t>;</w:t>
      </w:r>
    </w:p>
    <w:p w14:paraId="157C0A30" w14:textId="77777777" w:rsidR="00B26A8E" w:rsidRDefault="009F7E34">
      <w:pPr>
        <w:pStyle w:val="B2"/>
        <w:ind w:leftChars="553" w:left="1390"/>
        <w:rPr>
          <w:ins w:id="930" w:author="P_R2#130_Rappv0" w:date="2025-06-11T19:01:00Z"/>
          <w:lang w:eastAsia="zh-CN"/>
        </w:rPr>
      </w:pPr>
      <w:ins w:id="931"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157C0A31" w14:textId="77777777" w:rsidR="00B26A8E" w:rsidRDefault="009F7E34">
      <w:pPr>
        <w:pStyle w:val="B3"/>
        <w:rPr>
          <w:lang w:eastAsia="zh-CN"/>
        </w:rPr>
      </w:pPr>
      <w:ins w:id="932" w:author="P_R2#130_Rappv0" w:date="2025-06-11T19:01:00Z">
        <w:r>
          <w:rPr>
            <w:lang w:eastAsia="zh-CN"/>
          </w:rPr>
          <w:t>3&gt;</w:t>
        </w:r>
        <w:r>
          <w:rPr>
            <w:lang w:eastAsia="zh-CN"/>
          </w:rPr>
          <w:tab/>
        </w:r>
      </w:ins>
      <w:ins w:id="933" w:author="P_R2#130_Rappv0" w:date="2025-06-11T19:02:00Z">
        <w:r>
          <w:rPr>
            <w:lang w:eastAsia="zh-CN"/>
          </w:rPr>
          <w:t xml:space="preserve">perform the segmentation procedure </w:t>
        </w:r>
      </w:ins>
      <w:ins w:id="934" w:author="P_R2#130_Rappv0" w:date="2025-06-11T19:01:00Z">
        <w:r>
          <w:rPr>
            <w:lang w:eastAsia="zh-CN"/>
          </w:rPr>
          <w:t>us</w:t>
        </w:r>
      </w:ins>
      <w:ins w:id="935" w:author="P_R2#130_Rappv0" w:date="2025-06-11T19:02:00Z">
        <w:r>
          <w:rPr>
            <w:lang w:eastAsia="zh-CN"/>
          </w:rPr>
          <w:t>ing</w:t>
        </w:r>
      </w:ins>
      <w:ins w:id="936" w:author="P_R2#130_Rappv0" w:date="2025-06-11T19:01:00Z">
        <w:r>
          <w:rPr>
            <w:lang w:eastAsia="zh-CN"/>
          </w:rPr>
          <w:t xml:space="preserve"> this information as specified in clause 5.4.3;</w:t>
        </w:r>
      </w:ins>
    </w:p>
    <w:p w14:paraId="157C0A32" w14:textId="77777777" w:rsidR="00B26A8E" w:rsidRDefault="009F7E34">
      <w:pPr>
        <w:pStyle w:val="B1"/>
        <w:ind w:left="484" w:right="200"/>
        <w:rPr>
          <w:del w:id="937" w:author="P_R2#130_Rappv0" w:date="2025-06-10T12:14:00Z"/>
        </w:rPr>
      </w:pPr>
      <w:r>
        <w:t>1&gt;</w:t>
      </w:r>
      <w:r>
        <w:tab/>
        <w:t>else</w:t>
      </w:r>
      <w:ins w:id="938" w:author="P_R2#130_Rappv0" w:date="2025-06-10T12:14:00Z">
        <w:r>
          <w:t xml:space="preserve"> </w:t>
        </w:r>
      </w:ins>
      <w:del w:id="939" w:author="P_R2#130_Rappv0" w:date="2025-06-10T12:14:00Z">
        <w:r>
          <w:delText>:</w:delText>
        </w:r>
      </w:del>
    </w:p>
    <w:p w14:paraId="157C0A33" w14:textId="77777777" w:rsidR="00B26A8E" w:rsidRDefault="009F7E34">
      <w:pPr>
        <w:pStyle w:val="B1"/>
        <w:ind w:left="484" w:right="200"/>
        <w:rPr>
          <w:del w:id="940" w:author="P_R2#130_Rappv0" w:date="2025-06-06T11:46:00Z"/>
        </w:rPr>
      </w:pPr>
      <w:del w:id="941" w:author="P_R2#130_Rappv0" w:date="2025-06-10T12:14:00Z">
        <w:r>
          <w:delText>2&gt;</w:delText>
        </w:r>
        <w:r>
          <w:tab/>
        </w:r>
      </w:del>
      <w:r>
        <w:t>if the device has no stored AS ID</w:t>
      </w:r>
      <w:ins w:id="942" w:author="P_R2#130_Rappv0" w:date="2025-06-06T11:46:00Z">
        <w:r>
          <w:t>,</w:t>
        </w:r>
      </w:ins>
      <w:del w:id="943" w:author="P_R2#130_Rappv0" w:date="2025-06-06T11:46:00Z">
        <w:r>
          <w:delText>;</w:delText>
        </w:r>
      </w:del>
      <w:r>
        <w:t xml:space="preserve"> and</w:t>
      </w:r>
      <w:ins w:id="944" w:author="P_R2#130_Rappv0" w:date="2025-06-06T11:46:00Z">
        <w:r>
          <w:t xml:space="preserve"> </w:t>
        </w:r>
      </w:ins>
    </w:p>
    <w:p w14:paraId="157C0A34" w14:textId="77777777" w:rsidR="00B26A8E" w:rsidRDefault="009F7E34">
      <w:pPr>
        <w:pStyle w:val="B1"/>
        <w:ind w:left="484" w:right="200"/>
        <w:rPr>
          <w:del w:id="945" w:author="P_R2#130_Rappv0" w:date="2025-06-06T11:46:00Z"/>
        </w:rPr>
      </w:pPr>
      <w:del w:id="946"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157C0A35" w14:textId="77777777" w:rsidR="00B26A8E" w:rsidRDefault="009F7E34">
      <w:pPr>
        <w:pStyle w:val="B1"/>
      </w:pPr>
      <w:del w:id="947" w:author="P_R2#130_Rappv0" w:date="2025-06-06T11:46:00Z">
        <w:r>
          <w:delText>2&gt;</w:delText>
        </w:r>
        <w:r>
          <w:tab/>
        </w:r>
      </w:del>
      <w:r>
        <w:t>if CF</w:t>
      </w:r>
      <w:del w:id="948" w:author="P_R2#130_Rappv0" w:date="2025-06-06T17:03:00Z">
        <w:r>
          <w:delText>R</w:delText>
        </w:r>
      </w:del>
      <w:r>
        <w:t>A procedure has been performed in the current procedure:</w:t>
      </w:r>
    </w:p>
    <w:p w14:paraId="157C0A36" w14:textId="77777777" w:rsidR="00B26A8E" w:rsidRDefault="009F7E34">
      <w:pPr>
        <w:pStyle w:val="B2"/>
        <w:rPr>
          <w:ins w:id="949" w:author="P_R2#130_Rappv0" w:date="2025-06-09T17:46:00Z"/>
          <w:lang w:eastAsia="ko-KR"/>
        </w:rPr>
      </w:pPr>
      <w:del w:id="950" w:author="P_R2#130_Rappv0" w:date="2025-06-10T12:14:00Z">
        <w:r>
          <w:rPr>
            <w:lang w:eastAsia="ko-KR"/>
          </w:rPr>
          <w:delText>3</w:delText>
        </w:r>
      </w:del>
      <w:ins w:id="951" w:author="P_R2#130_Rappv0" w:date="2025-06-10T12:14:00Z">
        <w:r>
          <w:rPr>
            <w:lang w:eastAsia="ko-KR"/>
          </w:rPr>
          <w:t>2</w:t>
        </w:r>
      </w:ins>
      <w:r>
        <w:rPr>
          <w:lang w:eastAsia="ko-KR"/>
        </w:rPr>
        <w:t>&gt;</w:t>
      </w:r>
      <w:r>
        <w:rPr>
          <w:lang w:eastAsia="ko-KR"/>
        </w:rPr>
        <w:tab/>
      </w:r>
      <w:ins w:id="952"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157C0A37" w14:textId="77777777" w:rsidR="00B26A8E" w:rsidRDefault="009F7E34">
      <w:pPr>
        <w:pStyle w:val="B3"/>
        <w:rPr>
          <w:lang w:eastAsia="ko-KR"/>
        </w:rPr>
      </w:pPr>
      <w:ins w:id="953" w:author="P_R2#130_Rappv0" w:date="2025-06-10T12:14:00Z">
        <w:r>
          <w:rPr>
            <w:lang w:eastAsia="ko-KR"/>
          </w:rPr>
          <w:t>3</w:t>
        </w:r>
      </w:ins>
      <w:ins w:id="954" w:author="P_R2#130_Rappv0" w:date="2025-06-09T17:46:00Z">
        <w:r>
          <w:rPr>
            <w:lang w:eastAsia="ko-KR"/>
          </w:rPr>
          <w:t>&gt;</w:t>
        </w:r>
        <w:r>
          <w:rPr>
            <w:lang w:eastAsia="ko-KR"/>
          </w:rPr>
          <w:tab/>
        </w:r>
      </w:ins>
      <w:r>
        <w:rPr>
          <w:lang w:eastAsia="ko-KR"/>
        </w:rPr>
        <w:t xml:space="preserve">set AS ID to the value indicated </w:t>
      </w:r>
      <w:ins w:id="955" w:author="P_R2#130_Rappv1" w:date="2025-07-17T17:45:00Z">
        <w:r>
          <w:rPr>
            <w:lang w:eastAsia="ko-KR"/>
          </w:rPr>
          <w:t>by</w:t>
        </w:r>
      </w:ins>
      <w:del w:id="956" w:author="P_R2#130_Rappv1" w:date="2025-07-17T17:45:00Z">
        <w:r>
          <w:rPr>
            <w:lang w:eastAsia="ko-KR"/>
          </w:rPr>
          <w:delText>i</w:delText>
        </w:r>
      </w:del>
      <w:del w:id="957"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157C0A38" w14:textId="77777777" w:rsidR="00B26A8E" w:rsidRDefault="009F7E34">
      <w:pPr>
        <w:pStyle w:val="B3"/>
        <w:rPr>
          <w:lang w:eastAsia="zh-CN"/>
        </w:rPr>
      </w:pPr>
      <w:del w:id="958" w:author="P_R2#130_Rappv0" w:date="2025-06-09T17:46:00Z">
        <w:r>
          <w:rPr>
            <w:lang w:eastAsia="zh-CN"/>
          </w:rPr>
          <w:delText>3</w:delText>
        </w:r>
      </w:del>
      <w:ins w:id="959" w:author="P_R2#130_Rappv0" w:date="2025-06-10T12:14:00Z">
        <w:r>
          <w:rPr>
            <w:lang w:eastAsia="zh-CN"/>
          </w:rPr>
          <w:t>3</w:t>
        </w:r>
      </w:ins>
      <w:r>
        <w:rPr>
          <w:lang w:eastAsia="zh-CN"/>
        </w:rPr>
        <w:t>&gt;</w:t>
      </w:r>
      <w:r>
        <w:rPr>
          <w:lang w:eastAsia="zh-CN"/>
        </w:rPr>
        <w:tab/>
      </w:r>
      <w:r>
        <w:t>forward the upper layer data SDU to upper layers;</w:t>
      </w:r>
    </w:p>
    <w:p w14:paraId="157C0A39" w14:textId="77777777" w:rsidR="00B26A8E" w:rsidRDefault="009F7E34">
      <w:pPr>
        <w:pStyle w:val="B3"/>
        <w:rPr>
          <w:lang w:eastAsia="ko-KR"/>
        </w:rPr>
      </w:pPr>
      <w:ins w:id="960" w:author="P_R2#130_Rappv0" w:date="2025-06-10T12:14:00Z">
        <w:r>
          <w:rPr>
            <w:lang w:eastAsia="zh-CN"/>
          </w:rPr>
          <w:t>3</w:t>
        </w:r>
      </w:ins>
      <w:del w:id="961" w:author="P_R2#130_Rappv0" w:date="2025-06-09T17:46:00Z">
        <w:r>
          <w:rPr>
            <w:lang w:eastAsia="zh-CN"/>
          </w:rPr>
          <w:delText>3</w:delText>
        </w:r>
      </w:del>
      <w:r>
        <w:rPr>
          <w:lang w:eastAsia="zh-CN"/>
        </w:rPr>
        <w:t>&gt;</w:t>
      </w:r>
      <w:r>
        <w:rPr>
          <w:lang w:eastAsia="zh-CN"/>
        </w:rPr>
        <w:tab/>
      </w:r>
      <w:ins w:id="962" w:author="P_R2#130_Rappv0" w:date="2025-06-09T19:41:00Z">
        <w:r>
          <w:tab/>
          <w:t>initiate</w:t>
        </w:r>
        <w:r>
          <w:rPr>
            <w:lang w:eastAsia="ko-KR"/>
          </w:rPr>
          <w:t xml:space="preserve"> </w:t>
        </w:r>
      </w:ins>
      <w:del w:id="963"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964" w:author="P_R2#130_Rappv0" w:date="2025-06-09T17:46:00Z">
        <w:r>
          <w:rPr>
            <w:lang w:eastAsia="ko-KR"/>
          </w:rPr>
          <w:delText>it</w:delText>
        </w:r>
      </w:del>
      <w:del w:id="965" w:author="P_R2#130_Rappv0" w:date="2025-06-09T19:41:00Z">
        <w:r>
          <w:rPr>
            <w:lang w:eastAsia="ko-KR"/>
          </w:rPr>
          <w:delText xml:space="preserve"> to the physical layer for </w:delText>
        </w:r>
      </w:del>
      <w:r>
        <w:rPr>
          <w:lang w:eastAsia="ko-KR"/>
        </w:rPr>
        <w:t xml:space="preserve">the following D2R message transmission, as specified in </w:t>
      </w:r>
      <w:ins w:id="966" w:author="P_R2#130_Rappv0" w:date="2025-06-06T11:50:00Z">
        <w:r>
          <w:rPr>
            <w:lang w:eastAsia="ko-KR"/>
          </w:rPr>
          <w:t xml:space="preserve">clause </w:t>
        </w:r>
      </w:ins>
      <w:r>
        <w:rPr>
          <w:lang w:eastAsia="ko-KR"/>
        </w:rPr>
        <w:t>5.4.1.</w:t>
      </w:r>
    </w:p>
    <w:p w14:paraId="157C0A3A" w14:textId="77777777" w:rsidR="00B26A8E" w:rsidRDefault="009F7E34">
      <w:pPr>
        <w:pStyle w:val="EditorsNote"/>
        <w:ind w:left="1334" w:right="200"/>
        <w:rPr>
          <w:del w:id="967" w:author="P_R2#130_Rappv0" w:date="2025-06-06T11:53:00Z"/>
          <w:i/>
          <w:iCs/>
          <w:lang w:eastAsia="zh-CN"/>
        </w:rPr>
      </w:pPr>
      <w:del w:id="968"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157C0A3B" w14:textId="77777777" w:rsidR="00B26A8E" w:rsidRDefault="00B26A8E">
      <w:pPr>
        <w:pStyle w:val="Heading3"/>
        <w:sectPr w:rsidR="00B26A8E">
          <w:footnotePr>
            <w:numRestart w:val="eachSect"/>
          </w:footnotePr>
          <w:pgSz w:w="11907" w:h="16840"/>
          <w:pgMar w:top="1416" w:right="1133" w:bottom="1133" w:left="1133" w:header="850" w:footer="340" w:gutter="0"/>
          <w:cols w:space="720"/>
          <w:formProt w:val="0"/>
        </w:sectPr>
      </w:pPr>
      <w:bookmarkStart w:id="969" w:name="_Toc197703345"/>
      <w:bookmarkStart w:id="970" w:name="_Toc195805189"/>
    </w:p>
    <w:p w14:paraId="157C0A3C" w14:textId="77777777" w:rsidR="00B26A8E" w:rsidRDefault="009F7E34">
      <w:pPr>
        <w:pStyle w:val="Heading3"/>
      </w:pPr>
      <w:r>
        <w:lastRenderedPageBreak/>
        <w:t>5.4.3</w:t>
      </w:r>
      <w:r>
        <w:tab/>
        <w:t>Segmentation</w:t>
      </w:r>
      <w:bookmarkEnd w:id="969"/>
      <w:bookmarkEnd w:id="970"/>
    </w:p>
    <w:p w14:paraId="157C0A3D" w14:textId="77777777" w:rsidR="00B26A8E" w:rsidRDefault="009F7E34">
      <w:pPr>
        <w:ind w:left="200" w:right="200"/>
        <w:rPr>
          <w:del w:id="971" w:author="P_R2#130_Rappv0" w:date="2025-06-11T19:04:00Z"/>
        </w:rPr>
      </w:pPr>
      <w:del w:id="972"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973" w:name="_Hlk192077631"/>
        <w:r>
          <w:delText>upper layer data SDU</w:delText>
        </w:r>
        <w:bookmarkEnd w:id="973"/>
        <w:r>
          <w:delText>.</w:delText>
        </w:r>
      </w:del>
    </w:p>
    <w:p w14:paraId="157C0A3E" w14:textId="77777777" w:rsidR="00B26A8E" w:rsidRDefault="009F7E34">
      <w:ins w:id="974" w:author="P_R2#130_Rappv0" w:date="2025-06-09T18:26:00Z">
        <w:r>
          <w:t>Upon initiation of th</w:t>
        </w:r>
      </w:ins>
      <w:ins w:id="975" w:author="P_R2#130_Rappv0" w:date="2025-06-09T18:29:00Z">
        <w:r>
          <w:t>is</w:t>
        </w:r>
      </w:ins>
      <w:ins w:id="976" w:author="P_R2#130_Rappv0" w:date="2025-06-09T18:26:00Z">
        <w:r>
          <w:t xml:space="preserve"> segmentation</w:t>
        </w:r>
      </w:ins>
      <w:ins w:id="977" w:author="P_R2#130_Rappv0" w:date="2025-06-09T18:29:00Z">
        <w:r>
          <w:t xml:space="preserve"> procedure</w:t>
        </w:r>
      </w:ins>
      <w:ins w:id="978" w:author="P_R2#130_Rappv0" w:date="2025-06-09T18:26:00Z">
        <w:r>
          <w:t xml:space="preserve"> a</w:t>
        </w:r>
      </w:ins>
      <w:ins w:id="979" w:author="P_R2#130_Rappv0" w:date="2025-06-09T18:29:00Z">
        <w:r>
          <w:t>ccording to</w:t>
        </w:r>
      </w:ins>
      <w:ins w:id="980" w:author="P_R2#130_Rappv0" w:date="2025-06-09T18:27:00Z">
        <w:r>
          <w:t xml:space="preserve"> clause 5.4.1, or upon reception of </w:t>
        </w:r>
        <w:r>
          <w:rPr>
            <w:i/>
            <w:iCs/>
          </w:rPr>
          <w:t xml:space="preserve">R2D Upper Layer Data Transfer </w:t>
        </w:r>
        <w:r>
          <w:t xml:space="preserve">message </w:t>
        </w:r>
      </w:ins>
      <w:ins w:id="981" w:author="P_R2#130_Rappv0" w:date="2025-06-11T19:07:00Z">
        <w:r>
          <w:t>containing the</w:t>
        </w:r>
      </w:ins>
      <w:ins w:id="982" w:author="P_R2#130_Rappv0" w:date="2025-06-09T18:27:00Z">
        <w:r>
          <w:t xml:space="preserve"> </w:t>
        </w:r>
      </w:ins>
      <w:ins w:id="983" w:author="P_R2#130_Rappv0" w:date="2025-06-11T19:05:00Z">
        <w:r>
          <w:rPr>
            <w:i/>
            <w:iCs/>
            <w:lang w:eastAsia="ko-KR"/>
          </w:rPr>
          <w:t xml:space="preserve">Received Data Size </w:t>
        </w:r>
        <w:r>
          <w:rPr>
            <w:lang w:eastAsia="ko-KR"/>
          </w:rPr>
          <w:t>field, as specified in clause 5.4.2,</w:t>
        </w:r>
      </w:ins>
      <w:ins w:id="984" w:author="P_R2#130_Rappv0" w:date="2025-06-09T18:30:00Z">
        <w:r>
          <w:t xml:space="preserve"> after this segmentation </w:t>
        </w:r>
      </w:ins>
      <w:ins w:id="985" w:author="P_R2#130_Rappv0" w:date="2025-06-09T18:31:00Z">
        <w:r>
          <w:t xml:space="preserve">procedure </w:t>
        </w:r>
      </w:ins>
      <w:ins w:id="986" w:author="P_R2#130_Rappv0" w:date="2025-06-09T18:30:00Z">
        <w:r>
          <w:t>is initiated</w:t>
        </w:r>
      </w:ins>
      <w:ins w:id="987" w:author="P_R2#130_Rappv0" w:date="2025-06-09T18:29:00Z">
        <w:r>
          <w:t xml:space="preserve">, </w:t>
        </w:r>
      </w:ins>
      <w:del w:id="988" w:author="P_R2#130_Rappv0" w:date="2025-06-09T18:29:00Z">
        <w:r>
          <w:delText>T</w:delText>
        </w:r>
      </w:del>
      <w:ins w:id="989" w:author="P_R2#130_Rappv0" w:date="2025-06-09T18:29:00Z">
        <w:r>
          <w:t>t</w:t>
        </w:r>
      </w:ins>
      <w:r>
        <w:t>he A-IoT MAC entity shall:</w:t>
      </w:r>
    </w:p>
    <w:p w14:paraId="157C0A3F" w14:textId="77777777" w:rsidR="00B26A8E" w:rsidRDefault="009F7E34">
      <w:pPr>
        <w:pStyle w:val="B1"/>
        <w:rPr>
          <w:ins w:id="990" w:author="P_R2#130_Rappv0" w:date="2025-06-09T19:42:00Z"/>
        </w:rPr>
      </w:pPr>
      <w:ins w:id="991" w:author="P_R2#130_Rappv0" w:date="2025-06-09T19:42:00Z">
        <w:r>
          <w:t>1&gt;</w:t>
        </w:r>
        <w:r>
          <w:tab/>
          <w:t xml:space="preserve">apply the received </w:t>
        </w:r>
        <w:r>
          <w:rPr>
            <w:i/>
            <w:iCs/>
          </w:rPr>
          <w:t>D2R Scheduling Info</w:t>
        </w:r>
      </w:ins>
      <w:commentRangeStart w:id="992"/>
      <w:commentRangeStart w:id="993"/>
      <w:ins w:id="994" w:author="P_R2#130_Rappv0" w:date="2025-06-09T19:43:00Z">
        <w:r>
          <w:t xml:space="preserve">, if received from the </w:t>
        </w:r>
        <w:r>
          <w:rPr>
            <w:i/>
            <w:iCs/>
          </w:rPr>
          <w:t xml:space="preserve">R2D Upper Layer Data Transfer </w:t>
        </w:r>
        <w:r>
          <w:t xml:space="preserve">message </w:t>
        </w:r>
      </w:ins>
      <w:ins w:id="995" w:author="P_R2#130_Rappv0" w:date="2025-06-11T19:07:00Z">
        <w:r>
          <w:t>containing the</w:t>
        </w:r>
        <w:r>
          <w:rPr>
            <w:i/>
            <w:iCs/>
            <w:lang w:eastAsia="ko-KR"/>
          </w:rPr>
          <w:t xml:space="preserve"> Received Data Size </w:t>
        </w:r>
        <w:r>
          <w:rPr>
            <w:lang w:eastAsia="ko-KR"/>
          </w:rPr>
          <w:t>field</w:t>
        </w:r>
      </w:ins>
      <w:commentRangeEnd w:id="992"/>
      <w:r>
        <w:rPr>
          <w:rStyle w:val="CommentReference"/>
        </w:rPr>
        <w:commentReference w:id="992"/>
      </w:r>
      <w:commentRangeEnd w:id="993"/>
      <w:r>
        <w:rPr>
          <w:rStyle w:val="CommentReference"/>
        </w:rPr>
        <w:commentReference w:id="993"/>
      </w:r>
      <w:ins w:id="996" w:author="P_R2#130_Rappv0" w:date="2025-06-09T19:42:00Z">
        <w:r>
          <w:t>;</w:t>
        </w:r>
      </w:ins>
    </w:p>
    <w:p w14:paraId="157C0A40" w14:textId="77777777" w:rsidR="00B26A8E" w:rsidRDefault="009F7E34">
      <w:pPr>
        <w:pStyle w:val="B1"/>
        <w:ind w:left="484" w:right="200"/>
        <w:rPr>
          <w:del w:id="997" w:author="P_R2#130_Rappv0" w:date="2025-06-09T18:38:00Z"/>
        </w:rPr>
      </w:pPr>
      <w:r>
        <w:t>1&gt;</w:t>
      </w:r>
      <w:r>
        <w:tab/>
      </w:r>
      <w:del w:id="998"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157C0A41" w14:textId="77777777" w:rsidR="00B26A8E" w:rsidRDefault="009F7E34">
      <w:pPr>
        <w:pStyle w:val="B1"/>
        <w:pPrChange w:id="999" w:author="P_R2#130_Rappv0" w:date="2025-06-09T18:38:00Z">
          <w:pPr>
            <w:pStyle w:val="B2"/>
          </w:pPr>
        </w:pPrChange>
      </w:pPr>
      <w:del w:id="1000"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1001" w:author="P_R2#130_Rappv0" w:date="2025-06-11T19:08:00Z">
        <w:r>
          <w:t>resour</w:t>
        </w:r>
      </w:ins>
      <w:ins w:id="1002" w:author="P_R2#130_Rappv0" w:date="2025-06-11T19:09:00Z">
        <w:r>
          <w:t>ce size</w:t>
        </w:r>
      </w:ins>
      <w:ins w:id="1003" w:author="P_R2#130_Rappv0" w:date="2025-06-09T18:44:00Z">
        <w:r>
          <w:t xml:space="preserve"> given by</w:t>
        </w:r>
      </w:ins>
      <w:ins w:id="1004" w:author="P_R2#130_Rappv0" w:date="2025-06-11T19:09:00Z">
        <w:r>
          <w:t xml:space="preserve"> the </w:t>
        </w:r>
      </w:ins>
      <w:ins w:id="1005" w:author="P_R2#130_Rappv0" w:date="2025-06-19T15:41:00Z">
        <w:r>
          <w:t>D2R</w:t>
        </w:r>
      </w:ins>
      <w:ins w:id="1006" w:author="P_R2#130_Rappv0" w:date="2025-06-11T19:09:00Z">
        <w:r>
          <w:t xml:space="preserve"> TBS in</w:t>
        </w:r>
      </w:ins>
      <w:ins w:id="1007" w:author="P_R2#130_Rappv0" w:date="2025-06-09T18:44:00Z">
        <w:r>
          <w:t xml:space="preserve"> </w:t>
        </w:r>
      </w:ins>
      <w:r>
        <w:t xml:space="preserve">the D2R Scheduling Info </w:t>
      </w:r>
      <w:ins w:id="1008" w:author="P_R2#130_Rappv0" w:date="2025-06-09T18:38:00Z">
        <w:r>
          <w:t>in the</w:t>
        </w:r>
        <w:r>
          <w:rPr>
            <w:lang w:eastAsia="ko-KR"/>
          </w:rPr>
          <w:t xml:space="preserve"> </w:t>
        </w:r>
        <w:r>
          <w:rPr>
            <w:i/>
            <w:iCs/>
          </w:rPr>
          <w:t xml:space="preserve">R2D Upper Layer Data Transfer </w:t>
        </w:r>
      </w:ins>
      <w:r>
        <w:t>as follows:</w:t>
      </w:r>
    </w:p>
    <w:p w14:paraId="157C0A42" w14:textId="77777777" w:rsidR="00B26A8E" w:rsidRDefault="009F7E34">
      <w:pPr>
        <w:pStyle w:val="B2"/>
        <w:pPrChange w:id="1009" w:author="P_R2#130_Rappv0" w:date="2025-06-09T18:41:00Z">
          <w:pPr>
            <w:pStyle w:val="B3"/>
          </w:pPr>
        </w:pPrChange>
      </w:pPr>
      <w:del w:id="1010" w:author="P_R2#130_Rappv0" w:date="2025-06-09T18:38:00Z">
        <w:r>
          <w:delText>3</w:delText>
        </w:r>
      </w:del>
      <w:ins w:id="1011" w:author="P_R2#130_Rappv0" w:date="2025-06-09T18:38:00Z">
        <w:r>
          <w:t>2</w:t>
        </w:r>
      </w:ins>
      <w:r>
        <w:t>&gt;</w:t>
      </w:r>
      <w:r>
        <w:tab/>
      </w:r>
      <w:ins w:id="1012"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proofErr w:type="spellStart"/>
      <w:r>
        <w:rPr>
          <w:vertAlign w:val="superscript"/>
        </w:rPr>
        <w:t>th</w:t>
      </w:r>
      <w:proofErr w:type="spellEnd"/>
      <w:r>
        <w:t xml:space="preserve"> byte</w:t>
      </w:r>
      <w:ins w:id="1013" w:author="P_R2#130_Rappv0" w:date="2025-06-09T18:39:00Z">
        <w:r>
          <w:t xml:space="preserve"> </w:t>
        </w:r>
      </w:ins>
      <w:ins w:id="1014" w:author="P_R2#130_Rappv0" w:date="2025-06-09T18:40:00Z">
        <w:r>
          <w:t>of the original upper layer data SDU</w:t>
        </w:r>
      </w:ins>
      <w:r>
        <w:t>,</w:t>
      </w:r>
      <w:ins w:id="1015" w:author="P_R2#130_Rappv0" w:date="2025-06-09T18:39:00Z">
        <w:r>
          <w:t xml:space="preserve"> where x=0 if the </w:t>
        </w:r>
      </w:ins>
      <w:ins w:id="1016" w:author="P_R2#130_Rappv0" w:date="2025-06-09T18:40:00Z">
        <w:r>
          <w:rPr>
            <w:i/>
            <w:iCs/>
            <w:lang w:eastAsia="zh-CN"/>
          </w:rPr>
          <w:t>Received Data Size</w:t>
        </w:r>
        <w:r>
          <w:rPr>
            <w:lang w:eastAsia="zh-CN"/>
          </w:rPr>
          <w:t xml:space="preserve"> field is not </w:t>
        </w:r>
        <w:commentRangeStart w:id="1017"/>
        <w:r>
          <w:rPr>
            <w:lang w:eastAsia="zh-CN"/>
          </w:rPr>
          <w:t>included</w:t>
        </w:r>
      </w:ins>
      <w:commentRangeEnd w:id="1017"/>
      <w:r>
        <w:rPr>
          <w:rStyle w:val="CommentReference"/>
        </w:rPr>
        <w:commentReference w:id="1017"/>
      </w:r>
      <w:ins w:id="1018" w:author="P_R2#130_Rappv0" w:date="2025-06-09T18:40:00Z">
        <w:r>
          <w:rPr>
            <w:lang w:eastAsia="zh-CN"/>
          </w:rPr>
          <w:t xml:space="preserve">, otherwise x </w:t>
        </w:r>
      </w:ins>
      <w:commentRangeStart w:id="1019"/>
      <w:commentRangeStart w:id="1020"/>
      <w:ins w:id="1021" w:author="P_R2#130_Rappv0" w:date="2025-06-09T18:41:00Z">
        <w:r>
          <w:rPr>
            <w:lang w:eastAsia="zh-CN"/>
          </w:rPr>
          <w:t xml:space="preserve">equals </w:t>
        </w:r>
      </w:ins>
      <w:commentRangeEnd w:id="1019"/>
      <w:r>
        <w:rPr>
          <w:rStyle w:val="CommentReference"/>
        </w:rPr>
        <w:commentReference w:id="1019"/>
      </w:r>
      <w:commentRangeEnd w:id="1020"/>
      <w:r>
        <w:rPr>
          <w:rStyle w:val="CommentReference"/>
        </w:rPr>
        <w:commentReference w:id="1020"/>
      </w:r>
      <w:ins w:id="1022" w:author="P_R2#130_Rappv0" w:date="2025-06-09T18:41:00Z">
        <w:r>
          <w:rPr>
            <w:lang w:eastAsia="zh-CN"/>
          </w:rPr>
          <w:t>to</w:t>
        </w:r>
      </w:ins>
      <w:r>
        <w:t xml:space="preserve"> </w:t>
      </w:r>
      <w:ins w:id="1023" w:author="P_R2#130_Rappv0" w:date="2025-06-09T18:40:00Z">
        <w:r>
          <w:t>t</w:t>
        </w:r>
      </w:ins>
      <w:ins w:id="1024" w:author="P_R2#130_Rappv0" w:date="2025-06-09T18:41:00Z">
        <w:r>
          <w:t xml:space="preserve">he value </w:t>
        </w:r>
      </w:ins>
      <w:r>
        <w:t xml:space="preserve">indicated by the </w:t>
      </w:r>
      <w:r>
        <w:rPr>
          <w:i/>
          <w:iCs/>
          <w:lang w:eastAsia="zh-CN"/>
        </w:rPr>
        <w:t>Received Data Size</w:t>
      </w:r>
      <w:r>
        <w:rPr>
          <w:lang w:eastAsia="zh-CN"/>
        </w:rPr>
        <w:t xml:space="preserve"> field</w:t>
      </w:r>
      <w:del w:id="1025" w:author="P_R2#130_Rappv0" w:date="2025-06-09T18:40:00Z">
        <w:r>
          <w:rPr>
            <w:lang w:eastAsia="zh-CN"/>
          </w:rPr>
          <w:delText>, i.e., x bytes,</w:delText>
        </w:r>
        <w:r>
          <w:delText xml:space="preserve"> of the original upper layer data SDU</w:delText>
        </w:r>
      </w:del>
      <w:r>
        <w:t>;</w:t>
      </w:r>
    </w:p>
    <w:p w14:paraId="157C0A43" w14:textId="77777777" w:rsidR="00B26A8E" w:rsidRDefault="009F7E34">
      <w:pPr>
        <w:pStyle w:val="EditorsNote"/>
        <w:ind w:left="1334" w:right="200"/>
        <w:rPr>
          <w:del w:id="1026" w:author="P_R2#130_Rappv0" w:date="2025-06-06T18:02:00Z"/>
        </w:rPr>
      </w:pPr>
      <w:del w:id="1027"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157C0A44" w14:textId="77777777" w:rsidR="00B26A8E" w:rsidRDefault="009F7E34">
      <w:pPr>
        <w:pStyle w:val="B2"/>
        <w:pPrChange w:id="1028" w:author="P_R2#130_Rappv0" w:date="2025-06-09T18:44:00Z">
          <w:pPr>
            <w:pStyle w:val="B3"/>
          </w:pPr>
        </w:pPrChange>
      </w:pPr>
      <w:del w:id="1029" w:author="P_R2#130_Rappv0" w:date="2025-06-09T18:42:00Z">
        <w:r>
          <w:delText>3</w:delText>
        </w:r>
      </w:del>
      <w:ins w:id="1030" w:author="P_R2#130_Rappv0" w:date="2025-06-09T18:42:00Z">
        <w:r>
          <w:t>2</w:t>
        </w:r>
      </w:ins>
      <w:r>
        <w:t>&gt;</w:t>
      </w:r>
      <w:r>
        <w:tab/>
        <w:t>if the segment is the last segment of the original upper layer data SDU:</w:t>
      </w:r>
    </w:p>
    <w:p w14:paraId="157C0A45" w14:textId="77777777" w:rsidR="00B26A8E" w:rsidRDefault="009F7E34">
      <w:pPr>
        <w:pStyle w:val="B3"/>
        <w:pPrChange w:id="1031" w:author="P_R2#130_Rappv0" w:date="2025-06-09T18:44:00Z">
          <w:pPr>
            <w:pStyle w:val="B4"/>
          </w:pPr>
        </w:pPrChange>
      </w:pPr>
      <w:del w:id="1032" w:author="P_R2#130_Rappv0" w:date="2025-06-09T18:42:00Z">
        <w:r>
          <w:delText>4</w:delText>
        </w:r>
      </w:del>
      <w:ins w:id="1033" w:author="P_R2#130_Rappv0" w:date="2025-06-09T18:42:00Z">
        <w:r>
          <w:t>3</w:t>
        </w:r>
      </w:ins>
      <w:r>
        <w:t>&gt;</w:t>
      </w:r>
      <w:r>
        <w:tab/>
        <w:t xml:space="preserve">set </w:t>
      </w:r>
      <w:r>
        <w:rPr>
          <w:i/>
          <w:iCs/>
        </w:rPr>
        <w:t>More Data Indication</w:t>
      </w:r>
      <w:r>
        <w:t xml:space="preserve"> field to value 0;</w:t>
      </w:r>
    </w:p>
    <w:p w14:paraId="157C0A46" w14:textId="77777777" w:rsidR="00B26A8E" w:rsidRDefault="009F7E34">
      <w:pPr>
        <w:pStyle w:val="B3"/>
        <w:pPrChange w:id="1034" w:author="P_R2#130_Rappv0" w:date="2025-06-09T18:44:00Z">
          <w:pPr>
            <w:pStyle w:val="B4"/>
          </w:pPr>
        </w:pPrChange>
      </w:pPr>
      <w:del w:id="1035" w:author="P_R2#130_Rappv0" w:date="2025-06-09T18:42:00Z">
        <w:r>
          <w:delText>4</w:delText>
        </w:r>
      </w:del>
      <w:ins w:id="1036" w:author="P_R2#130_Rappv0" w:date="2025-06-09T18:42:00Z">
        <w:r>
          <w:t>3</w:t>
        </w:r>
      </w:ins>
      <w:r>
        <w:t>&gt;</w:t>
      </w:r>
      <w:r>
        <w:tab/>
        <w:t>if the size of the resulting MAC PDU including the segment is expected to be smaller than the resource size given by the D2R Scheduling Info:</w:t>
      </w:r>
    </w:p>
    <w:p w14:paraId="157C0A47" w14:textId="77777777" w:rsidR="00B26A8E" w:rsidRDefault="009F7E34">
      <w:pPr>
        <w:pStyle w:val="B4"/>
        <w:pPrChange w:id="1037" w:author="P_R2#130_Rappv0" w:date="2025-06-09T18:44:00Z">
          <w:pPr>
            <w:pStyle w:val="B5"/>
          </w:pPr>
        </w:pPrChange>
      </w:pPr>
      <w:del w:id="1038" w:author="P_R2#130_Rappv0" w:date="2025-06-09T18:42:00Z">
        <w:r>
          <w:delText>5</w:delText>
        </w:r>
      </w:del>
      <w:ins w:id="1039" w:author="P_R2#130_Rappv0" w:date="2025-06-09T18:42:00Z">
        <w:r>
          <w:t>4</w:t>
        </w:r>
      </w:ins>
      <w:r>
        <w:t>&gt;</w:t>
      </w:r>
      <w:r>
        <w:tab/>
        <w:t xml:space="preserve">include the </w:t>
      </w:r>
      <w:r>
        <w:rPr>
          <w:i/>
          <w:iCs/>
        </w:rPr>
        <w:t>MAC Padding</w:t>
      </w:r>
      <w:r>
        <w:t xml:space="preserve"> field;</w:t>
      </w:r>
    </w:p>
    <w:p w14:paraId="157C0A48" w14:textId="77777777" w:rsidR="00B26A8E" w:rsidRDefault="009F7E34">
      <w:pPr>
        <w:pStyle w:val="B2"/>
        <w:pPrChange w:id="1040" w:author="P_R2#130_Rappv0" w:date="2025-06-09T18:44:00Z">
          <w:pPr>
            <w:pStyle w:val="B3"/>
          </w:pPr>
        </w:pPrChange>
      </w:pPr>
      <w:del w:id="1041" w:author="P_R2#130_Rappv0" w:date="2025-06-09T18:42:00Z">
        <w:r>
          <w:delText>3</w:delText>
        </w:r>
      </w:del>
      <w:ins w:id="1042" w:author="P_R2#130_Rappv0" w:date="2025-06-09T18:42:00Z">
        <w:r>
          <w:t>2</w:t>
        </w:r>
      </w:ins>
      <w:r>
        <w:t>&gt;</w:t>
      </w:r>
      <w:r>
        <w:tab/>
        <w:t>else:</w:t>
      </w:r>
    </w:p>
    <w:p w14:paraId="157C0A49" w14:textId="77777777" w:rsidR="00B26A8E" w:rsidRDefault="009F7E34">
      <w:pPr>
        <w:pStyle w:val="B3"/>
        <w:pPrChange w:id="1043" w:author="P_R2#130_Rappv0" w:date="2025-06-09T18:44:00Z">
          <w:pPr>
            <w:pStyle w:val="B4"/>
          </w:pPr>
        </w:pPrChange>
      </w:pPr>
      <w:del w:id="1044" w:author="P_R2#130_Rappv0" w:date="2025-06-09T18:42:00Z">
        <w:r>
          <w:delText>4</w:delText>
        </w:r>
      </w:del>
      <w:ins w:id="1045" w:author="P_R2#130_Rappv0" w:date="2025-06-09T18:42:00Z">
        <w:r>
          <w:t>3</w:t>
        </w:r>
      </w:ins>
      <w:r>
        <w:t>&gt;</w:t>
      </w:r>
      <w:r>
        <w:tab/>
        <w:t xml:space="preserve">set </w:t>
      </w:r>
      <w:r>
        <w:rPr>
          <w:i/>
          <w:iCs/>
        </w:rPr>
        <w:t>More Data Indication</w:t>
      </w:r>
      <w:r>
        <w:t xml:space="preserve"> field to value 1;</w:t>
      </w:r>
    </w:p>
    <w:p w14:paraId="157C0A4A" w14:textId="77777777" w:rsidR="00B26A8E" w:rsidRDefault="009F7E34">
      <w:pPr>
        <w:pStyle w:val="B1"/>
        <w:pPrChange w:id="1046" w:author="P_R2#130_Rappv0" w:date="2025-06-09T18:44:00Z">
          <w:pPr>
            <w:pStyle w:val="B2"/>
          </w:pPr>
        </w:pPrChange>
      </w:pPr>
      <w:del w:id="1047" w:author="P_R2#130_Rappv0" w:date="2025-06-09T18:43:00Z">
        <w:r>
          <w:rPr>
            <w:lang w:eastAsia="ko-KR"/>
          </w:rPr>
          <w:delText>2</w:delText>
        </w:r>
      </w:del>
      <w:ins w:id="1048"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1049" w:author="P_R2#130_Rappv0" w:date="2025-06-09T18:44:00Z">
        <w:r>
          <w:t xml:space="preserve"> and indicate the L1 parameters to the physical layer as spe</w:t>
        </w:r>
      </w:ins>
      <w:ins w:id="1050" w:author="P_R2#130_Rappv0" w:date="2025-06-09T18:45:00Z">
        <w:r>
          <w:t>cified in clause 6.2.1.6</w:t>
        </w:r>
      </w:ins>
      <w:r>
        <w:t>.</w:t>
      </w:r>
    </w:p>
    <w:p w14:paraId="157C0A4B" w14:textId="77777777" w:rsidR="00B26A8E" w:rsidRDefault="009F7E34">
      <w:pPr>
        <w:pStyle w:val="EditorsNote"/>
        <w:ind w:left="1334" w:right="200"/>
        <w:rPr>
          <w:del w:id="1051" w:author="P_R2#130_Rappv0" w:date="2025-06-06T18:02:00Z"/>
          <w:i/>
          <w:iCs/>
          <w:lang w:eastAsia="ko-KR"/>
        </w:rPr>
      </w:pPr>
      <w:del w:id="1052"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157C0A4C" w14:textId="77777777" w:rsidR="00B26A8E" w:rsidRDefault="009F7E34">
      <w:pPr>
        <w:pStyle w:val="Heading2"/>
      </w:pPr>
      <w:bookmarkStart w:id="1053" w:name="_Toc197703346"/>
      <w:bookmarkStart w:id="1054" w:name="_Toc195805190"/>
      <w:bookmarkStart w:id="1055" w:name="_Hlk201216329"/>
      <w:r>
        <w:t>5.5</w:t>
      </w:r>
      <w:r>
        <w:tab/>
      </w:r>
      <w:commentRangeStart w:id="1056"/>
      <w:commentRangeStart w:id="1057"/>
      <w:r>
        <w:t>Failure detection</w:t>
      </w:r>
      <w:bookmarkEnd w:id="1053"/>
      <w:bookmarkEnd w:id="1054"/>
      <w:commentRangeEnd w:id="1056"/>
      <w:r>
        <w:rPr>
          <w:rStyle w:val="CommentReference"/>
          <w:rFonts w:ascii="Times New Roman" w:hAnsi="Times New Roman"/>
        </w:rPr>
        <w:commentReference w:id="1056"/>
      </w:r>
      <w:commentRangeEnd w:id="1057"/>
      <w:r>
        <w:rPr>
          <w:rStyle w:val="CommentReference"/>
          <w:rFonts w:ascii="Times New Roman" w:hAnsi="Times New Roman"/>
        </w:rPr>
        <w:commentReference w:id="1057"/>
      </w:r>
    </w:p>
    <w:p w14:paraId="157C0A4D" w14:textId="77777777" w:rsidR="00B26A8E" w:rsidRDefault="009F7E34">
      <w:pPr>
        <w:rPr>
          <w:ins w:id="1058" w:author="P_R2#130_Rappv0" w:date="2025-06-06T15:07:00Z"/>
        </w:rPr>
      </w:pPr>
      <w:bookmarkStart w:id="1059" w:name="_Hlk201216286"/>
      <w:bookmarkEnd w:id="1055"/>
      <w:ins w:id="1060" w:author="P_R2#130_Rappv0" w:date="2025-06-09T18:45:00Z">
        <w:r>
          <w:t>Once</w:t>
        </w:r>
      </w:ins>
      <w:ins w:id="1061" w:author="P_R2#130_Rappv0" w:date="2025-06-06T15:00:00Z">
        <w:r>
          <w:t xml:space="preserve"> the device transmit</w:t>
        </w:r>
      </w:ins>
      <w:ins w:id="1062" w:author="P_R2#130_Rappv0" w:date="2025-06-06T17:21:00Z">
        <w:r>
          <w:t>ted</w:t>
        </w:r>
      </w:ins>
      <w:ins w:id="1063" w:author="P_R2#130_Rappv0" w:date="2025-06-06T15:00:00Z">
        <w:r>
          <w:t xml:space="preserve"> the</w:t>
        </w:r>
      </w:ins>
      <w:ins w:id="1064" w:author="P_R2#130_Rappv0" w:date="2025-06-06T17:32:00Z">
        <w:r>
          <w:t xml:space="preserve"> first</w:t>
        </w:r>
      </w:ins>
      <w:ins w:id="1065" w:author="P_R2#130_Rappv0" w:date="2025-06-06T15:00:00Z">
        <w:r>
          <w:t xml:space="preserve"> </w:t>
        </w:r>
      </w:ins>
      <w:ins w:id="1066" w:author="P_R2#130_Rappv0" w:date="2025-06-06T15:01:00Z">
        <w:r>
          <w:rPr>
            <w:i/>
            <w:iCs/>
          </w:rPr>
          <w:t>D2R Upper Layer Data Transfer</w:t>
        </w:r>
        <w:r>
          <w:t xml:space="preserve"> message</w:t>
        </w:r>
      </w:ins>
      <w:ins w:id="1067" w:author="P_R2#130_Rappv0" w:date="2025-06-06T17:32:00Z">
        <w:r>
          <w:t xml:space="preserve"> after CBRA procedure</w:t>
        </w:r>
      </w:ins>
      <w:ins w:id="1068" w:author="P_R2#130_Rappv0" w:date="2025-06-06T15:01:00Z">
        <w:r>
          <w:t xml:space="preserve">, </w:t>
        </w:r>
      </w:ins>
      <w:del w:id="1069" w:author="P_R2#130_Rappv0" w:date="2025-06-06T15:01:00Z">
        <w:r>
          <w:delText>T</w:delText>
        </w:r>
      </w:del>
      <w:ins w:id="1070" w:author="P_R2#130_Rappv0" w:date="2025-06-06T15:01:00Z">
        <w:r>
          <w:t>t</w:t>
        </w:r>
      </w:ins>
      <w:r>
        <w:t>he A-IoT MAC entity shall</w:t>
      </w:r>
      <w:ins w:id="1071" w:author="P_R2#130_Rappv0" w:date="2025-06-06T15:01:00Z">
        <w:r>
          <w:t xml:space="preserve"> monitor </w:t>
        </w:r>
      </w:ins>
      <w:ins w:id="1072" w:author="P_R2#130_Rappv0" w:date="2025-06-06T15:02:00Z">
        <w:r>
          <w:t xml:space="preserve">for </w:t>
        </w:r>
        <w:r>
          <w:rPr>
            <w:i/>
            <w:iCs/>
          </w:rPr>
          <w:t>NACK Feedback</w:t>
        </w:r>
        <w:r>
          <w:t xml:space="preserve"> message until the device receives a </w:t>
        </w:r>
      </w:ins>
      <w:ins w:id="1073" w:author="P_R2#130_Rappv0" w:date="2025-06-09T18:46:00Z">
        <w:r>
          <w:rPr>
            <w:i/>
            <w:iCs/>
            <w:lang w:eastAsia="zh-CN"/>
          </w:rPr>
          <w:t xml:space="preserve">A-IoT </w:t>
        </w:r>
      </w:ins>
      <w:ins w:id="1074" w:author="P_R2#130_Rappv0" w:date="2025-06-06T15:02:00Z">
        <w:r>
          <w:rPr>
            <w:i/>
            <w:iCs/>
          </w:rPr>
          <w:t>Paging</w:t>
        </w:r>
        <w:r>
          <w:t xml:space="preserve"> message or </w:t>
        </w:r>
        <w:r>
          <w:rPr>
            <w:i/>
            <w:iCs/>
          </w:rPr>
          <w:t>R2D Upper Layer Data Transfer</w:t>
        </w:r>
        <w:r>
          <w:t xml:space="preserve"> message addressed to the </w:t>
        </w:r>
        <w:commentRangeStart w:id="1075"/>
        <w:r>
          <w:t>device</w:t>
        </w:r>
      </w:ins>
      <w:commentRangeEnd w:id="1075"/>
      <w:ins w:id="1076" w:author="P_R2#130_Rappv0" w:date="2025-06-06T15:09:00Z">
        <w:r>
          <w:rPr>
            <w:rStyle w:val="CommentReference"/>
          </w:rPr>
          <w:commentReference w:id="1075"/>
        </w:r>
      </w:ins>
      <w:del w:id="1077" w:author="P_R2#130_Rappv0" w:date="2025-06-06T15:03:00Z">
        <w:r>
          <w:delText>:</w:delText>
        </w:r>
      </w:del>
      <w:ins w:id="1078" w:author="P_R2#130_Rappv0" w:date="2025-06-19T16:14:00Z">
        <w:r>
          <w:t xml:space="preserve"> (i.e., the device does not process </w:t>
        </w:r>
        <w:r>
          <w:rPr>
            <w:i/>
            <w:iCs/>
          </w:rPr>
          <w:t>NACK Feedback</w:t>
        </w:r>
        <w:r>
          <w:t xml:space="preserve"> message after that).</w:t>
        </w:r>
      </w:ins>
    </w:p>
    <w:p w14:paraId="157C0A4E" w14:textId="77777777" w:rsidR="00B26A8E" w:rsidRDefault="009F7E34">
      <w:pPr>
        <w:pStyle w:val="BodyText"/>
        <w:ind w:leftChars="270" w:left="540"/>
        <w:rPr>
          <w:ins w:id="1079" w:author="P_R2#130_Rappv0" w:date="2025-06-06T15:07:00Z"/>
        </w:rPr>
        <w:pPrChange w:id="1080" w:author="P_R2#130_Rappv2" w:date="2025-07-29T17:28:00Z">
          <w:pPr>
            <w:ind w:leftChars="180" w:left="360"/>
          </w:pPr>
        </w:pPrChange>
      </w:pPr>
      <w:ins w:id="1081" w:author="P_R2#130_Rappv0" w:date="2025-06-06T15:07:00Z">
        <w:r>
          <w:t xml:space="preserve">Upon reception of </w:t>
        </w:r>
        <w:r>
          <w:rPr>
            <w:i/>
            <w:iCs/>
          </w:rPr>
          <w:t>NACK Feedback</w:t>
        </w:r>
        <w:r>
          <w:t xml:space="preserve"> message, the A</w:t>
        </w:r>
      </w:ins>
      <w:ins w:id="1082" w:author="P_R2#130_Rappv0" w:date="2025-06-06T15:12:00Z">
        <w:r>
          <w:t>-</w:t>
        </w:r>
      </w:ins>
      <w:ins w:id="1083" w:author="P_R2#130_Rappv0" w:date="2025-06-06T15:07:00Z">
        <w:r>
          <w:t>IoT MAC entity shall:</w:t>
        </w:r>
      </w:ins>
    </w:p>
    <w:p w14:paraId="157C0A4F" w14:textId="77777777" w:rsidR="00B26A8E" w:rsidRDefault="009F7E34">
      <w:pPr>
        <w:pStyle w:val="B1"/>
        <w:rPr>
          <w:ins w:id="1084" w:author="P_R2#130_Rappv0" w:date="2025-06-09T18:55:00Z"/>
        </w:rPr>
      </w:pPr>
      <w:ins w:id="1085" w:author="P_R2#130_Rappv0" w:date="2025-06-06T15:07:00Z">
        <w:r>
          <w:t>1&gt;</w:t>
        </w:r>
        <w:r>
          <w:tab/>
        </w:r>
      </w:ins>
      <w:commentRangeStart w:id="1086"/>
      <w:commentRangeStart w:id="1087"/>
      <w:ins w:id="1088" w:author="P_R2#130_Rappv0" w:date="2025-06-09T18:55:00Z">
        <w:r>
          <w:t>f</w:t>
        </w:r>
      </w:ins>
      <w:ins w:id="1089" w:author="P_R2#130_Rappv0" w:date="2025-06-09T18:54:00Z">
        <w:r>
          <w:t xml:space="preserve">or each </w:t>
        </w:r>
      </w:ins>
      <w:ins w:id="1090" w:author="P_R2#130_Rappv0" w:date="2025-06-09T18:55:00Z">
        <w:r>
          <w:rPr>
            <w:i/>
            <w:iCs/>
          </w:rPr>
          <w:t>AS ID</w:t>
        </w:r>
        <w:r>
          <w:t xml:space="preserve"> field in the </w:t>
        </w:r>
        <w:r>
          <w:rPr>
            <w:i/>
            <w:iCs/>
          </w:rPr>
          <w:t>NACK Feedback</w:t>
        </w:r>
        <w:r>
          <w:t xml:space="preserve"> message: </w:t>
        </w:r>
      </w:ins>
      <w:commentRangeEnd w:id="1086"/>
      <w:r>
        <w:rPr>
          <w:rStyle w:val="CommentReference"/>
        </w:rPr>
        <w:commentReference w:id="1086"/>
      </w:r>
      <w:commentRangeEnd w:id="1087"/>
      <w:r>
        <w:rPr>
          <w:rStyle w:val="CommentReference"/>
        </w:rPr>
        <w:commentReference w:id="1087"/>
      </w:r>
    </w:p>
    <w:p w14:paraId="157C0A50" w14:textId="77777777" w:rsidR="00B26A8E" w:rsidRDefault="009F7E34">
      <w:pPr>
        <w:pStyle w:val="B2"/>
        <w:rPr>
          <w:ins w:id="1091" w:author="P_R2#130_Rappv0" w:date="2025-06-06T15:09:00Z"/>
        </w:rPr>
      </w:pPr>
      <w:ins w:id="1092" w:author="P_R2#130_Rappv0" w:date="2025-06-09T18:55:00Z">
        <w:r>
          <w:t>2</w:t>
        </w:r>
      </w:ins>
      <w:ins w:id="1093" w:author="P_R2#130_Rappv0" w:date="2025-06-09T18:56:00Z">
        <w:r>
          <w:t>&gt;</w:t>
        </w:r>
        <w:r>
          <w:tab/>
        </w:r>
      </w:ins>
      <w:ins w:id="1094" w:author="P_R2#130_Rappv0" w:date="2025-06-06T15:07:00Z">
        <w:r>
          <w:t xml:space="preserve">if </w:t>
        </w:r>
      </w:ins>
      <w:ins w:id="1095" w:author="P_R2#130_Rappv0" w:date="2025-06-09T18:53:00Z">
        <w:r>
          <w:rPr>
            <w:lang w:eastAsia="ko-KR"/>
          </w:rPr>
          <w:t xml:space="preserve">the value indicated by the </w:t>
        </w:r>
        <w:r>
          <w:rPr>
            <w:i/>
            <w:iCs/>
            <w:lang w:eastAsia="ko-KR"/>
          </w:rPr>
          <w:t>AS ID</w:t>
        </w:r>
        <w:r>
          <w:rPr>
            <w:lang w:eastAsia="ko-KR"/>
          </w:rPr>
          <w:t xml:space="preserve"> field is </w:t>
        </w:r>
        <w:commentRangeStart w:id="1096"/>
        <w:commentRangeStart w:id="1097"/>
        <w:r>
          <w:rPr>
            <w:lang w:eastAsia="ko-KR"/>
          </w:rPr>
          <w:t xml:space="preserve">identical to </w:t>
        </w:r>
      </w:ins>
      <w:commentRangeEnd w:id="1096"/>
      <w:r>
        <w:rPr>
          <w:rStyle w:val="CommentReference"/>
        </w:rPr>
        <w:commentReference w:id="1096"/>
      </w:r>
      <w:commentRangeEnd w:id="1097"/>
      <w:r>
        <w:rPr>
          <w:rStyle w:val="CommentReference"/>
        </w:rPr>
        <w:commentReference w:id="1097"/>
      </w:r>
      <w:ins w:id="1098" w:author="P_R2#130_Rappv0" w:date="2025-06-09T18:53:00Z">
        <w:r>
          <w:rPr>
            <w:lang w:eastAsia="ko-KR"/>
          </w:rPr>
          <w:t>the stored AS ID</w:t>
        </w:r>
      </w:ins>
      <w:ins w:id="1099" w:author="P_R2#130_Rappv0" w:date="2025-06-06T15:09:00Z">
        <w:r>
          <w:t>:</w:t>
        </w:r>
      </w:ins>
    </w:p>
    <w:p w14:paraId="157C0A51" w14:textId="77777777" w:rsidR="00B26A8E" w:rsidRDefault="009F7E34">
      <w:pPr>
        <w:pStyle w:val="B3"/>
        <w:rPr>
          <w:ins w:id="1100" w:author="P_R2#130_Rappv0" w:date="2025-06-06T15:09:00Z"/>
        </w:rPr>
        <w:pPrChange w:id="1101" w:author="P_R2#130_Rappv2" w:date="2025-07-29T17:28:00Z">
          <w:pPr>
            <w:pStyle w:val="B3"/>
            <w:ind w:leftChars="605" w:left="1494"/>
          </w:pPr>
        </w:pPrChange>
      </w:pPr>
      <w:ins w:id="1102" w:author="P_R2#130_Rappv0" w:date="2025-06-09T18:56:00Z">
        <w:r>
          <w:t>3</w:t>
        </w:r>
      </w:ins>
      <w:ins w:id="1103" w:author="P_R2#130_Rappv0" w:date="2025-06-06T15:09:00Z">
        <w:r>
          <w:t>&gt;</w:t>
        </w:r>
        <w:r>
          <w:tab/>
          <w:t>consider that the current procedure associated with the stored Transaction ID failed</w:t>
        </w:r>
      </w:ins>
      <w:ins w:id="1104" w:author="P_R2#130_Rappv0" w:date="2025-06-09T18:56:00Z">
        <w:r>
          <w:t xml:space="preserve">, upon which this procedure of processing </w:t>
        </w:r>
        <w:r>
          <w:rPr>
            <w:i/>
            <w:iCs/>
          </w:rPr>
          <w:t>NACK Feedback</w:t>
        </w:r>
        <w:r>
          <w:t xml:space="preserve"> message e</w:t>
        </w:r>
        <w:commentRangeStart w:id="1105"/>
        <w:commentRangeStart w:id="1106"/>
        <w:r>
          <w:t>nds</w:t>
        </w:r>
      </w:ins>
      <w:ins w:id="1107" w:author="P_R2#130_Rappv0" w:date="2025-06-06T15:09:00Z">
        <w:r>
          <w:t>.</w:t>
        </w:r>
      </w:ins>
      <w:commentRangeEnd w:id="1105"/>
      <w:r>
        <w:rPr>
          <w:rStyle w:val="CommentReference"/>
        </w:rPr>
        <w:commentReference w:id="1105"/>
      </w:r>
      <w:commentRangeEnd w:id="1106"/>
      <w:r>
        <w:rPr>
          <w:rStyle w:val="CommentReference"/>
        </w:rPr>
        <w:commentReference w:id="1106"/>
      </w:r>
    </w:p>
    <w:p w14:paraId="157C0A52" w14:textId="77777777" w:rsidR="00B26A8E" w:rsidRDefault="009F7E34">
      <w:ins w:id="1108" w:author="P_R2#130_Rappv0" w:date="2025-06-06T17:28:00Z">
        <w:r>
          <w:t xml:space="preserve">Upon reception of </w:t>
        </w:r>
      </w:ins>
      <w:ins w:id="1109" w:author="P_R2#130_Rappv0" w:date="2025-06-09T18:47:00Z">
        <w:r>
          <w:rPr>
            <w:i/>
            <w:iCs/>
            <w:lang w:eastAsia="zh-CN"/>
          </w:rPr>
          <w:t xml:space="preserve">A-IoT </w:t>
        </w:r>
      </w:ins>
      <w:ins w:id="1110" w:author="P_R2#130_Rappv0" w:date="2025-06-06T17:28:00Z">
        <w:r>
          <w:rPr>
            <w:i/>
            <w:iCs/>
          </w:rPr>
          <w:t>Paging</w:t>
        </w:r>
        <w:r>
          <w:t xml:space="preserve"> message</w:t>
        </w:r>
      </w:ins>
      <w:ins w:id="1111" w:author="P_R2#130_Rappv0" w:date="2025-06-06T17:29:00Z">
        <w:r>
          <w:t xml:space="preserve"> as specified in clause 5.2</w:t>
        </w:r>
      </w:ins>
      <w:ins w:id="1112" w:author="P_R2#130_Rappv0" w:date="2025-06-06T15:10:00Z">
        <w:r>
          <w:t xml:space="preserve">, </w:t>
        </w:r>
      </w:ins>
      <w:ins w:id="1113" w:author="P_R2#130_Rappv0" w:date="2025-06-06T15:12:00Z">
        <w:r>
          <w:t>the A-IoT MAC entity shall:</w:t>
        </w:r>
      </w:ins>
    </w:p>
    <w:p w14:paraId="157C0A53" w14:textId="77777777" w:rsidR="00B26A8E" w:rsidRDefault="009F7E34">
      <w:pPr>
        <w:pStyle w:val="B1"/>
      </w:pPr>
      <w:r>
        <w:t>1&gt;</w:t>
      </w:r>
      <w:r>
        <w:tab/>
        <w:t xml:space="preserve">if CBRA procedure </w:t>
      </w:r>
      <w:ins w:id="1114" w:author="P_R2#130_Rappv0" w:date="2025-06-06T12:00:00Z">
        <w:r>
          <w:t xml:space="preserve">has not </w:t>
        </w:r>
      </w:ins>
      <w:ins w:id="1115" w:author="P_R2#130_Rappv0" w:date="2025-06-06T12:01:00Z">
        <w:r>
          <w:t xml:space="preserve">been </w:t>
        </w:r>
      </w:ins>
      <w:ins w:id="1116" w:author="P_R2#130_Rappv0" w:date="2025-06-06T12:00:00Z">
        <w:r>
          <w:t>considered as success</w:t>
        </w:r>
      </w:ins>
      <w:ins w:id="1117" w:author="P_R2#130_Rappv0" w:date="2025-06-06T12:01:00Z">
        <w:r>
          <w:t>ful as specified in clause 5.3</w:t>
        </w:r>
      </w:ins>
      <w:ins w:id="1118" w:author="P_R2#130_Rappv0" w:date="2025-06-19T16:20:00Z">
        <w:r>
          <w:t>.1</w:t>
        </w:r>
      </w:ins>
      <w:ins w:id="1119" w:author="P_R2#130_Rappv0" w:date="2025-06-06T12:03:00Z">
        <w:r>
          <w:t>.3</w:t>
        </w:r>
      </w:ins>
      <w:del w:id="1120" w:author="P_R2#130_Rappv0" w:date="2025-06-06T12:01:00Z">
        <w:r>
          <w:delText>fails</w:delText>
        </w:r>
      </w:del>
      <w:r>
        <w:t>:</w:t>
      </w:r>
    </w:p>
    <w:p w14:paraId="157C0A54" w14:textId="77777777" w:rsidR="00B26A8E" w:rsidRDefault="009F7E34">
      <w:pPr>
        <w:pStyle w:val="B2"/>
      </w:pPr>
      <w:r>
        <w:t>2&gt;</w:t>
      </w:r>
      <w:r>
        <w:tab/>
        <w:t>consider that the current procedure associated with the stored Transaction ID fail</w:t>
      </w:r>
      <w:commentRangeStart w:id="1121"/>
      <w:commentRangeStart w:id="1122"/>
      <w:r>
        <w:t>ed.</w:t>
      </w:r>
      <w:commentRangeEnd w:id="1121"/>
      <w:r>
        <w:rPr>
          <w:rStyle w:val="CommentReference"/>
        </w:rPr>
        <w:commentReference w:id="1121"/>
      </w:r>
      <w:commentRangeEnd w:id="1122"/>
      <w:r>
        <w:rPr>
          <w:rStyle w:val="CommentReference"/>
        </w:rPr>
        <w:commentReference w:id="1122"/>
      </w:r>
    </w:p>
    <w:bookmarkEnd w:id="1059"/>
    <w:p w14:paraId="157C0A55" w14:textId="77777777" w:rsidR="00B26A8E" w:rsidRDefault="009F7E34">
      <w:pPr>
        <w:pStyle w:val="EditorsNote"/>
        <w:ind w:left="1334" w:right="200"/>
        <w:rPr>
          <w:del w:id="1123" w:author="P_R2#130_Rappv0" w:date="2025-06-06T15:12:00Z"/>
          <w:i/>
          <w:iCs/>
        </w:rPr>
      </w:pPr>
      <w:del w:id="1124" w:author="P_R2#130_Rappv0" w:date="2025-06-06T15:12:00Z">
        <w:r>
          <w:rPr>
            <w:i/>
            <w:iCs/>
          </w:rPr>
          <w:delText>Editor’s Note:</w:delText>
        </w:r>
        <w:r>
          <w:rPr>
            <w:i/>
            <w:iCs/>
          </w:rPr>
          <w:tab/>
          <w:delText>FFS how to determine failure of CBRA procedure.</w:delText>
        </w:r>
      </w:del>
    </w:p>
    <w:p w14:paraId="157C0A56" w14:textId="77777777" w:rsidR="00B26A8E" w:rsidRDefault="009F7E34">
      <w:pPr>
        <w:pStyle w:val="EditorsNote"/>
        <w:ind w:leftChars="232" w:left="1598"/>
        <w:rPr>
          <w:del w:id="1125" w:author="P_R2#130_Rappv0" w:date="2025-06-06T15:12:00Z"/>
          <w:i/>
          <w:iCs/>
        </w:rPr>
      </w:pPr>
      <w:del w:id="1126" w:author="P_R2#130_Rappv0" w:date="2025-06-06T15:12:00Z">
        <w:r>
          <w:rPr>
            <w:i/>
            <w:iCs/>
          </w:rPr>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157C0A57" w14:textId="77777777" w:rsidR="00B26A8E" w:rsidRDefault="009F7E34">
      <w:pPr>
        <w:pStyle w:val="EditorsNote"/>
        <w:ind w:leftChars="232" w:left="1598"/>
        <w:rPr>
          <w:del w:id="1127" w:author="P_R2#130_Rappv0" w:date="2025-06-06T15:13:00Z"/>
        </w:rPr>
      </w:pPr>
      <w:del w:id="1128"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57C0A58" w14:textId="77777777" w:rsidR="00B26A8E" w:rsidRDefault="009F7E34">
      <w:pPr>
        <w:pStyle w:val="Heading1"/>
      </w:pPr>
      <w:bookmarkStart w:id="1129" w:name="_Toc197703347"/>
      <w:r>
        <w:t>6</w:t>
      </w:r>
      <w:r>
        <w:tab/>
        <w:t>Protocol Data Units, formats and parameters</w:t>
      </w:r>
      <w:bookmarkEnd w:id="1129"/>
    </w:p>
    <w:p w14:paraId="157C0A59" w14:textId="77777777" w:rsidR="00B26A8E" w:rsidRDefault="009F7E34">
      <w:pPr>
        <w:pStyle w:val="Heading2"/>
        <w:rPr>
          <w:lang w:eastAsia="ko-KR"/>
        </w:rPr>
      </w:pPr>
      <w:bookmarkStart w:id="1130" w:name="_Toc185623686"/>
      <w:bookmarkStart w:id="1131" w:name="_Toc197703348"/>
      <w:bookmarkStart w:id="1132" w:name="_Toc29239875"/>
      <w:bookmarkStart w:id="1133" w:name="_Toc52796561"/>
      <w:bookmarkStart w:id="1134" w:name="_Toc37296273"/>
      <w:bookmarkStart w:id="1135" w:name="_Toc46490404"/>
      <w:bookmarkStart w:id="1136" w:name="_Toc52752099"/>
      <w:r>
        <w:rPr>
          <w:lang w:eastAsia="ko-KR"/>
        </w:rPr>
        <w:t>6.1</w:t>
      </w:r>
      <w:r>
        <w:rPr>
          <w:lang w:eastAsia="ko-KR"/>
        </w:rPr>
        <w:tab/>
        <w:t>Protocol Data Units</w:t>
      </w:r>
      <w:bookmarkEnd w:id="1130"/>
      <w:bookmarkEnd w:id="1131"/>
      <w:bookmarkEnd w:id="1132"/>
      <w:bookmarkEnd w:id="1133"/>
      <w:bookmarkEnd w:id="1134"/>
      <w:bookmarkEnd w:id="1135"/>
      <w:bookmarkEnd w:id="1136"/>
    </w:p>
    <w:p w14:paraId="157C0A5A" w14:textId="77777777" w:rsidR="00B26A8E" w:rsidRDefault="009F7E34">
      <w:pPr>
        <w:pStyle w:val="Heading3"/>
        <w:rPr>
          <w:lang w:eastAsia="ko-KR"/>
        </w:rPr>
      </w:pPr>
      <w:bookmarkStart w:id="1137" w:name="_Toc195805193"/>
      <w:bookmarkStart w:id="1138" w:name="_Toc29239876"/>
      <w:bookmarkStart w:id="1139" w:name="_Toc52752100"/>
      <w:bookmarkStart w:id="1140" w:name="_Toc185623687"/>
      <w:bookmarkStart w:id="1141" w:name="_Toc52796562"/>
      <w:bookmarkStart w:id="1142" w:name="_Toc197703349"/>
      <w:bookmarkStart w:id="1143" w:name="_Toc46490405"/>
      <w:bookmarkStart w:id="1144" w:name="_Toc37296274"/>
      <w:r>
        <w:rPr>
          <w:lang w:eastAsia="ko-KR"/>
        </w:rPr>
        <w:t>6.1.1</w:t>
      </w:r>
      <w:r>
        <w:rPr>
          <w:lang w:eastAsia="ko-KR"/>
        </w:rPr>
        <w:tab/>
        <w:t>General</w:t>
      </w:r>
      <w:bookmarkEnd w:id="1137"/>
      <w:bookmarkEnd w:id="1138"/>
      <w:bookmarkEnd w:id="1139"/>
      <w:bookmarkEnd w:id="1140"/>
      <w:bookmarkEnd w:id="1141"/>
      <w:bookmarkEnd w:id="1142"/>
      <w:bookmarkEnd w:id="1143"/>
      <w:bookmarkEnd w:id="1144"/>
    </w:p>
    <w:p w14:paraId="157C0A5B" w14:textId="77777777" w:rsidR="00B26A8E" w:rsidRDefault="009F7E34">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w:t>
      </w:r>
      <w:r>
        <w:rPr>
          <w:lang w:eastAsia="ko-KR"/>
        </w:rPr>
        <w:lastRenderedPageBreak/>
        <w:t>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57C0A5C" w14:textId="77777777" w:rsidR="00B26A8E" w:rsidRDefault="009F7E34">
      <w:pPr>
        <w:rPr>
          <w:ins w:id="1145" w:author="P_R2#130_Rappv0" w:date="2025-06-06T12:22:00Z"/>
          <w:lang w:eastAsia="ko-KR"/>
        </w:rPr>
      </w:pPr>
      <w:r>
        <w:rPr>
          <w:lang w:eastAsia="ko-KR"/>
        </w:rPr>
        <w:t>An A-IoT MAC SDU is a bit string that is byte aligned (i.e., multiple of 8 bits) in length. A MAC SDU is included into a MAC PDU from the first bit onward.</w:t>
      </w:r>
    </w:p>
    <w:p w14:paraId="157C0A5D" w14:textId="77777777" w:rsidR="00B26A8E" w:rsidRDefault="009F7E34">
      <w:pPr>
        <w:rPr>
          <w:ins w:id="1146" w:author="P_R2#130_Rappv0" w:date="2025-06-09T18:58:00Z"/>
          <w:lang w:eastAsia="ko-KR"/>
        </w:rPr>
      </w:pPr>
      <w:ins w:id="1147" w:author="P_R2#130_Rappv0" w:date="2025-06-06T12:24:00Z">
        <w:r>
          <w:rPr>
            <w:lang w:eastAsia="ko-KR"/>
          </w:rPr>
          <w:t xml:space="preserve">A-IoT MAC </w:t>
        </w:r>
      </w:ins>
      <w:ins w:id="1148" w:author="P_R2#130_Rappv0" w:date="2025-06-06T12:23:00Z">
        <w:r>
          <w:rPr>
            <w:lang w:eastAsia="ko-KR"/>
          </w:rPr>
          <w:t xml:space="preserve">Padding is placed at the end of the A-IoT MAC PDU if present. Presence and length of padding </w:t>
        </w:r>
        <w:commentRangeStart w:id="1149"/>
        <w:commentRangeStart w:id="1150"/>
        <w:commentRangeStart w:id="1151"/>
        <w:r>
          <w:rPr>
            <w:lang w:eastAsia="ko-KR"/>
          </w:rPr>
          <w:t>is implicit</w:t>
        </w:r>
      </w:ins>
      <w:ins w:id="1152" w:author="P_R2#130_Rappv2" w:date="2025-07-29T17:50:00Z">
        <w:r>
          <w:rPr>
            <w:lang w:eastAsia="ko-KR"/>
          </w:rPr>
          <w:t>ly</w:t>
        </w:r>
      </w:ins>
      <w:ins w:id="1153" w:author="P_R2#130_Rappv0" w:date="2025-06-06T12:23:00Z">
        <w:r>
          <w:rPr>
            <w:lang w:eastAsia="ko-KR"/>
          </w:rPr>
          <w:t xml:space="preserve"> based on TB</w:t>
        </w:r>
      </w:ins>
      <w:ins w:id="1154" w:author="P_R2#130_Rappv2" w:date="2025-07-29T17:50:00Z">
        <w:r>
          <w:rPr>
            <w:lang w:eastAsia="ko-KR"/>
          </w:rPr>
          <w:t xml:space="preserve">S </w:t>
        </w:r>
      </w:ins>
      <w:ins w:id="1155" w:author="P_R2#130_Rappv2" w:date="2025-07-29T17:52:00Z">
        <w:r>
          <w:rPr>
            <w:lang w:eastAsia="ko-KR"/>
          </w:rPr>
          <w:t>corresponding to</w:t>
        </w:r>
      </w:ins>
      <w:ins w:id="1156" w:author="P_R2#130_Rappv2" w:date="2025-07-29T17:50:00Z">
        <w:r>
          <w:rPr>
            <w:lang w:eastAsia="ko-KR"/>
          </w:rPr>
          <w:t xml:space="preserve"> </w:t>
        </w:r>
      </w:ins>
      <w:ins w:id="1157" w:author="P_R2#130_Rappv2" w:date="2025-07-29T17:51:00Z">
        <w:r>
          <w:rPr>
            <w:lang w:eastAsia="ko-KR"/>
          </w:rPr>
          <w:t>the A-IoT MAC PDU</w:t>
        </w:r>
      </w:ins>
      <w:ins w:id="1158" w:author="P_R2#130_Rappv0" w:date="2025-06-06T12:23:00Z">
        <w:del w:id="1159" w:author="P_R2#130_Rappv2" w:date="2025-07-29T17:51:00Z">
          <w:r>
            <w:rPr>
              <w:lang w:eastAsia="ko-KR"/>
            </w:rPr>
            <w:delText xml:space="preserve"> size</w:delText>
          </w:r>
        </w:del>
      </w:ins>
      <w:commentRangeEnd w:id="1149"/>
      <w:r>
        <w:rPr>
          <w:rStyle w:val="CommentReference"/>
        </w:rPr>
        <w:commentReference w:id="1149"/>
      </w:r>
      <w:commentRangeEnd w:id="1150"/>
      <w:commentRangeEnd w:id="1151"/>
      <w:r w:rsidR="00B16F76">
        <w:rPr>
          <w:rStyle w:val="CommentReference"/>
        </w:rPr>
        <w:commentReference w:id="1151"/>
      </w:r>
      <w:r>
        <w:rPr>
          <w:rStyle w:val="CommentReference"/>
        </w:rPr>
        <w:commentReference w:id="1150"/>
      </w:r>
      <w:ins w:id="1160" w:author="P_R2#130_Rappv0" w:date="2025-06-06T12:23:00Z">
        <w:r>
          <w:rPr>
            <w:lang w:eastAsia="ko-KR"/>
          </w:rPr>
          <w:t>.</w:t>
        </w:r>
      </w:ins>
    </w:p>
    <w:p w14:paraId="157C0A5E" w14:textId="77777777" w:rsidR="00B26A8E" w:rsidRDefault="009F7E34">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161" w:author="P_R2#130_Rappv0" w:date="2025-06-19T16:13:00Z">
        <w:r>
          <w:rPr>
            <w:lang w:eastAsia="ko-KR"/>
          </w:rPr>
          <w:t>R2D transport channel</w:t>
        </w:r>
      </w:ins>
      <w:del w:id="1162" w:author="P_R2#130_Rappv0" w:date="2025-06-19T16:13:00Z">
        <w:r>
          <w:rPr>
            <w:lang w:eastAsia="ko-KR"/>
          </w:rPr>
          <w:delText>PRDCH</w:delText>
        </w:r>
      </w:del>
      <w:r>
        <w:rPr>
          <w:lang w:eastAsia="ko-KR"/>
        </w:rPr>
        <w:t xml:space="preserve">. The values of R2D message type </w:t>
      </w:r>
      <w:del w:id="1163" w:author="P_R2#130_Rappv0" w:date="2025-06-13T15:14:00Z">
        <w:r>
          <w:rPr>
            <w:lang w:eastAsia="ko-KR"/>
          </w:rPr>
          <w:delText xml:space="preserve">is </w:delText>
        </w:r>
      </w:del>
      <w:ins w:id="1164" w:author="P_R2#130_Rappv0" w:date="2025-06-13T15:14:00Z">
        <w:r>
          <w:rPr>
            <w:lang w:eastAsia="ko-KR"/>
          </w:rPr>
          <w:t xml:space="preserve">are </w:t>
        </w:r>
      </w:ins>
      <w:r>
        <w:rPr>
          <w:lang w:eastAsia="ko-KR"/>
        </w:rPr>
        <w:t>specified in Table 6.1-1.</w:t>
      </w:r>
    </w:p>
    <w:p w14:paraId="157C0A5F" w14:textId="77777777" w:rsidR="00B26A8E" w:rsidRDefault="009F7E34">
      <w:pPr>
        <w:pStyle w:val="TH"/>
        <w:rPr>
          <w:rFonts w:eastAsia="DengXian"/>
          <w:lang w:eastAsia="zh-CN"/>
        </w:rPr>
      </w:pPr>
      <w:r>
        <w:rPr>
          <w:rFonts w:eastAsia="DengXian"/>
          <w:lang w:eastAsia="zh-CN"/>
        </w:rPr>
        <w:t>Table 6.1-1: R2D Message Type</w:t>
      </w:r>
    </w:p>
    <w:tbl>
      <w:tblPr>
        <w:tblStyle w:val="TableGrid"/>
        <w:tblW w:w="0" w:type="auto"/>
        <w:jc w:val="center"/>
        <w:tblLook w:val="04A0" w:firstRow="1" w:lastRow="0" w:firstColumn="1" w:lastColumn="0" w:noHBand="0" w:noVBand="1"/>
      </w:tblPr>
      <w:tblGrid>
        <w:gridCol w:w="2405"/>
        <w:gridCol w:w="4015"/>
      </w:tblGrid>
      <w:tr w:rsidR="00B26A8E" w14:paraId="157C0A62" w14:textId="77777777">
        <w:trPr>
          <w:jc w:val="center"/>
        </w:trPr>
        <w:tc>
          <w:tcPr>
            <w:tcW w:w="2405" w:type="dxa"/>
          </w:tcPr>
          <w:p w14:paraId="157C0A60" w14:textId="77777777" w:rsidR="00B26A8E" w:rsidRDefault="009F7E34">
            <w:pPr>
              <w:pStyle w:val="TAH"/>
            </w:pPr>
            <w:r>
              <w:t>R2D Message Type value</w:t>
            </w:r>
          </w:p>
        </w:tc>
        <w:tc>
          <w:tcPr>
            <w:tcW w:w="4015" w:type="dxa"/>
          </w:tcPr>
          <w:p w14:paraId="157C0A61" w14:textId="77777777" w:rsidR="00B26A8E" w:rsidRDefault="009F7E34">
            <w:pPr>
              <w:pStyle w:val="TAH"/>
            </w:pPr>
            <w:r>
              <w:t>R2D message name</w:t>
            </w:r>
          </w:p>
        </w:tc>
      </w:tr>
      <w:tr w:rsidR="00B26A8E" w14:paraId="157C0A65" w14:textId="77777777">
        <w:trPr>
          <w:jc w:val="center"/>
        </w:trPr>
        <w:tc>
          <w:tcPr>
            <w:tcW w:w="2405" w:type="dxa"/>
          </w:tcPr>
          <w:p w14:paraId="157C0A63" w14:textId="77777777" w:rsidR="00B26A8E" w:rsidRDefault="009F7E34">
            <w:pPr>
              <w:pStyle w:val="TAL"/>
              <w:jc w:val="center"/>
            </w:pPr>
            <w:r>
              <w:t>000</w:t>
            </w:r>
          </w:p>
        </w:tc>
        <w:tc>
          <w:tcPr>
            <w:tcW w:w="4015" w:type="dxa"/>
          </w:tcPr>
          <w:p w14:paraId="157C0A64" w14:textId="77777777" w:rsidR="00B26A8E" w:rsidRDefault="009F7E34">
            <w:pPr>
              <w:pStyle w:val="TAL"/>
              <w:jc w:val="center"/>
              <w:rPr>
                <w:i/>
              </w:rPr>
            </w:pPr>
            <w:r>
              <w:t>Reserved</w:t>
            </w:r>
          </w:p>
        </w:tc>
      </w:tr>
      <w:tr w:rsidR="00B26A8E" w14:paraId="157C0A68" w14:textId="77777777">
        <w:trPr>
          <w:jc w:val="center"/>
        </w:trPr>
        <w:tc>
          <w:tcPr>
            <w:tcW w:w="2405" w:type="dxa"/>
          </w:tcPr>
          <w:p w14:paraId="157C0A66" w14:textId="77777777" w:rsidR="00B26A8E" w:rsidRDefault="009F7E34">
            <w:pPr>
              <w:pStyle w:val="TAL"/>
              <w:jc w:val="center"/>
            </w:pPr>
            <w:r>
              <w:t>001</w:t>
            </w:r>
          </w:p>
        </w:tc>
        <w:tc>
          <w:tcPr>
            <w:tcW w:w="4015" w:type="dxa"/>
          </w:tcPr>
          <w:p w14:paraId="157C0A67" w14:textId="77777777" w:rsidR="00B26A8E" w:rsidRDefault="009F7E34">
            <w:pPr>
              <w:pStyle w:val="TAL"/>
              <w:jc w:val="center"/>
            </w:pPr>
            <w:r>
              <w:rPr>
                <w:i/>
              </w:rPr>
              <w:t>A-IoT Paging</w:t>
            </w:r>
            <w:r>
              <w:t xml:space="preserve"> message</w:t>
            </w:r>
          </w:p>
        </w:tc>
      </w:tr>
      <w:tr w:rsidR="00B26A8E" w14:paraId="157C0A6B" w14:textId="77777777">
        <w:trPr>
          <w:jc w:val="center"/>
        </w:trPr>
        <w:tc>
          <w:tcPr>
            <w:tcW w:w="2405" w:type="dxa"/>
          </w:tcPr>
          <w:p w14:paraId="157C0A69" w14:textId="77777777" w:rsidR="00B26A8E" w:rsidRDefault="009F7E34">
            <w:pPr>
              <w:pStyle w:val="TAL"/>
              <w:jc w:val="center"/>
            </w:pPr>
            <w:r>
              <w:t>010</w:t>
            </w:r>
          </w:p>
        </w:tc>
        <w:tc>
          <w:tcPr>
            <w:tcW w:w="4015" w:type="dxa"/>
          </w:tcPr>
          <w:p w14:paraId="157C0A6A" w14:textId="77777777" w:rsidR="00B26A8E" w:rsidRDefault="009F7E34">
            <w:pPr>
              <w:pStyle w:val="TAL"/>
              <w:jc w:val="center"/>
            </w:pPr>
            <w:r>
              <w:rPr>
                <w:i/>
                <w:iCs/>
              </w:rPr>
              <w:t xml:space="preserve">Access </w:t>
            </w:r>
            <w:del w:id="1165" w:author="P_R2#130_Rappv0" w:date="2025-05-27T14:34:00Z">
              <w:r>
                <w:rPr>
                  <w:i/>
                  <w:iCs/>
                </w:rPr>
                <w:delText xml:space="preserve">Occasion </w:delText>
              </w:r>
            </w:del>
            <w:r>
              <w:rPr>
                <w:i/>
                <w:iCs/>
              </w:rPr>
              <w:t>Trigger</w:t>
            </w:r>
            <w:r>
              <w:t xml:space="preserve"> message</w:t>
            </w:r>
          </w:p>
        </w:tc>
      </w:tr>
      <w:tr w:rsidR="00B26A8E" w14:paraId="157C0A6E" w14:textId="77777777">
        <w:trPr>
          <w:jc w:val="center"/>
        </w:trPr>
        <w:tc>
          <w:tcPr>
            <w:tcW w:w="2405" w:type="dxa"/>
          </w:tcPr>
          <w:p w14:paraId="157C0A6C" w14:textId="77777777" w:rsidR="00B26A8E" w:rsidRDefault="009F7E34">
            <w:pPr>
              <w:pStyle w:val="TAL"/>
              <w:jc w:val="center"/>
            </w:pPr>
            <w:r>
              <w:t>011</w:t>
            </w:r>
          </w:p>
        </w:tc>
        <w:tc>
          <w:tcPr>
            <w:tcW w:w="4015" w:type="dxa"/>
          </w:tcPr>
          <w:p w14:paraId="157C0A6D" w14:textId="77777777" w:rsidR="00B26A8E" w:rsidRDefault="009F7E34">
            <w:pPr>
              <w:pStyle w:val="TAL"/>
              <w:jc w:val="center"/>
            </w:pPr>
            <w:r>
              <w:rPr>
                <w:i/>
              </w:rPr>
              <w:t>Random ID Response</w:t>
            </w:r>
            <w:r>
              <w:t xml:space="preserve"> message</w:t>
            </w:r>
          </w:p>
        </w:tc>
      </w:tr>
      <w:tr w:rsidR="00B26A8E" w14:paraId="157C0A71" w14:textId="77777777">
        <w:trPr>
          <w:jc w:val="center"/>
        </w:trPr>
        <w:tc>
          <w:tcPr>
            <w:tcW w:w="2405" w:type="dxa"/>
          </w:tcPr>
          <w:p w14:paraId="157C0A6F" w14:textId="77777777" w:rsidR="00B26A8E" w:rsidRDefault="009F7E34">
            <w:pPr>
              <w:pStyle w:val="TAL"/>
              <w:jc w:val="center"/>
            </w:pPr>
            <w:r>
              <w:t>100</w:t>
            </w:r>
          </w:p>
        </w:tc>
        <w:tc>
          <w:tcPr>
            <w:tcW w:w="4015" w:type="dxa"/>
          </w:tcPr>
          <w:p w14:paraId="157C0A70" w14:textId="77777777" w:rsidR="00B26A8E" w:rsidRDefault="009F7E34">
            <w:pPr>
              <w:pStyle w:val="TAL"/>
              <w:jc w:val="center"/>
            </w:pPr>
            <w:r>
              <w:rPr>
                <w:i/>
              </w:rPr>
              <w:t xml:space="preserve">R2D Upper Layer Data Transfer </w:t>
            </w:r>
            <w:r>
              <w:t>message</w:t>
            </w:r>
          </w:p>
        </w:tc>
      </w:tr>
      <w:tr w:rsidR="00B26A8E" w14:paraId="157C0A74" w14:textId="77777777">
        <w:trPr>
          <w:jc w:val="center"/>
        </w:trPr>
        <w:tc>
          <w:tcPr>
            <w:tcW w:w="2405" w:type="dxa"/>
          </w:tcPr>
          <w:p w14:paraId="157C0A72" w14:textId="77777777" w:rsidR="00B26A8E" w:rsidRDefault="009F7E34">
            <w:pPr>
              <w:pStyle w:val="TAL"/>
              <w:jc w:val="center"/>
            </w:pPr>
            <w:r>
              <w:t>101</w:t>
            </w:r>
          </w:p>
        </w:tc>
        <w:tc>
          <w:tcPr>
            <w:tcW w:w="4015" w:type="dxa"/>
          </w:tcPr>
          <w:p w14:paraId="157C0A73" w14:textId="77777777" w:rsidR="00B26A8E" w:rsidRDefault="009F7E34">
            <w:pPr>
              <w:pStyle w:val="TAL"/>
              <w:jc w:val="center"/>
              <w:rPr>
                <w:i/>
                <w:iCs/>
              </w:rPr>
            </w:pPr>
            <w:ins w:id="1166" w:author="P_R2#130_Rappv0" w:date="2025-06-06T11:14:00Z">
              <w:r>
                <w:rPr>
                  <w:i/>
                  <w:iCs/>
                </w:rPr>
                <w:t xml:space="preserve">NACK Feedback </w:t>
              </w:r>
              <w:commentRangeStart w:id="1167"/>
              <w:r>
                <w:rPr>
                  <w:i/>
                  <w:iCs/>
                </w:rPr>
                <w:t>message</w:t>
              </w:r>
            </w:ins>
            <w:del w:id="1168" w:author="P_R2#130_Rappv0" w:date="2025-06-03T12:09:00Z">
              <w:r>
                <w:rPr>
                  <w:rPrChange w:id="1169" w:author="P_R2#130_Rappv0" w:date="2025-06-03T12:10:00Z">
                    <w:rPr>
                      <w:i/>
                      <w:iCs/>
                    </w:rPr>
                  </w:rPrChange>
                </w:rPr>
                <w:delText>Reserved</w:delText>
              </w:r>
            </w:del>
            <w:commentRangeEnd w:id="1167"/>
            <w:r>
              <w:rPr>
                <w:rStyle w:val="CommentReference"/>
                <w:rFonts w:ascii="Times New Roman" w:hAnsi="Times New Roman"/>
              </w:rPr>
              <w:commentReference w:id="1167"/>
            </w:r>
          </w:p>
        </w:tc>
      </w:tr>
      <w:tr w:rsidR="00B26A8E" w14:paraId="157C0A77" w14:textId="77777777">
        <w:trPr>
          <w:jc w:val="center"/>
        </w:trPr>
        <w:tc>
          <w:tcPr>
            <w:tcW w:w="2405" w:type="dxa"/>
          </w:tcPr>
          <w:p w14:paraId="157C0A75" w14:textId="77777777" w:rsidR="00B26A8E" w:rsidRDefault="009F7E34">
            <w:pPr>
              <w:pStyle w:val="TAL"/>
              <w:jc w:val="center"/>
            </w:pPr>
            <w:r>
              <w:t>110</w:t>
            </w:r>
          </w:p>
        </w:tc>
        <w:tc>
          <w:tcPr>
            <w:tcW w:w="4015" w:type="dxa"/>
          </w:tcPr>
          <w:p w14:paraId="157C0A76" w14:textId="77777777" w:rsidR="00B26A8E" w:rsidRDefault="009F7E34">
            <w:pPr>
              <w:pStyle w:val="TAL"/>
              <w:jc w:val="center"/>
            </w:pPr>
            <w:r>
              <w:t>Reserved</w:t>
            </w:r>
          </w:p>
        </w:tc>
      </w:tr>
      <w:tr w:rsidR="00B26A8E" w14:paraId="157C0A7A" w14:textId="77777777">
        <w:trPr>
          <w:jc w:val="center"/>
        </w:trPr>
        <w:tc>
          <w:tcPr>
            <w:tcW w:w="2405" w:type="dxa"/>
          </w:tcPr>
          <w:p w14:paraId="157C0A78" w14:textId="77777777" w:rsidR="00B26A8E" w:rsidRDefault="009F7E34">
            <w:pPr>
              <w:pStyle w:val="TAL"/>
              <w:jc w:val="center"/>
            </w:pPr>
            <w:r>
              <w:t>111</w:t>
            </w:r>
          </w:p>
        </w:tc>
        <w:tc>
          <w:tcPr>
            <w:tcW w:w="4015" w:type="dxa"/>
          </w:tcPr>
          <w:p w14:paraId="157C0A79" w14:textId="77777777" w:rsidR="00B26A8E" w:rsidRDefault="009F7E34">
            <w:pPr>
              <w:pStyle w:val="TAL"/>
              <w:jc w:val="center"/>
            </w:pPr>
            <w:r>
              <w:t>Reserved</w:t>
            </w:r>
          </w:p>
        </w:tc>
      </w:tr>
    </w:tbl>
    <w:p w14:paraId="157C0A7B" w14:textId="77777777" w:rsidR="00B26A8E" w:rsidRDefault="00B26A8E">
      <w:pPr>
        <w:rPr>
          <w:rFonts w:eastAsiaTheme="minorEastAsia"/>
        </w:rPr>
      </w:pPr>
    </w:p>
    <w:p w14:paraId="157C0A7C" w14:textId="77777777" w:rsidR="00B26A8E" w:rsidRDefault="009F7E34">
      <w:pPr>
        <w:rPr>
          <w:lang w:eastAsia="ko-KR"/>
        </w:rPr>
      </w:pPr>
      <w:r>
        <w:rPr>
          <w:lang w:eastAsia="ko-KR"/>
        </w:rPr>
        <w:t xml:space="preserve">The D2R message type is the set of A-IoT MAC messages that are sent from the device to the reader on the </w:t>
      </w:r>
      <w:ins w:id="1170" w:author="P_R2#130_Rappv0" w:date="2025-06-19T16:12:00Z">
        <w:r>
          <w:rPr>
            <w:lang w:eastAsia="ko-KR"/>
          </w:rPr>
          <w:t>D2R transport channel</w:t>
        </w:r>
      </w:ins>
      <w:del w:id="1171" w:author="P_R2#130_Rappv0" w:date="2025-06-19T16:13:00Z">
        <w:r>
          <w:rPr>
            <w:lang w:eastAsia="ko-KR"/>
          </w:rPr>
          <w:delText>PDRCH</w:delText>
        </w:r>
      </w:del>
      <w:r>
        <w:rPr>
          <w:lang w:eastAsia="ko-KR"/>
        </w:rPr>
        <w:t xml:space="preserve">. The </w:t>
      </w:r>
      <w:del w:id="1172" w:author="P_R2#130_Rappv0" w:date="2025-06-05T17:10:00Z">
        <w:r>
          <w:rPr>
            <w:lang w:eastAsia="ko-KR"/>
          </w:rPr>
          <w:delText xml:space="preserve">value of </w:delText>
        </w:r>
      </w:del>
      <w:r>
        <w:rPr>
          <w:lang w:eastAsia="ko-KR"/>
        </w:rPr>
        <w:t xml:space="preserve">D2R message </w:t>
      </w:r>
      <w:ins w:id="1173" w:author="P_R2#130_Rappv0" w:date="2025-06-05T17:10:00Z">
        <w:r>
          <w:rPr>
            <w:lang w:eastAsia="ko-KR"/>
          </w:rPr>
          <w:t>names are listed</w:t>
        </w:r>
      </w:ins>
      <w:del w:id="1174" w:author="P_R2#130_Rappv0" w:date="2025-06-05T17:10:00Z">
        <w:r>
          <w:rPr>
            <w:lang w:eastAsia="ko-KR"/>
          </w:rPr>
          <w:delText>type is specified</w:delText>
        </w:r>
      </w:del>
      <w:r>
        <w:rPr>
          <w:lang w:eastAsia="ko-KR"/>
        </w:rPr>
        <w:t xml:space="preserve"> in Table 6.1-2. </w:t>
      </w:r>
    </w:p>
    <w:p w14:paraId="157C0A7D" w14:textId="77777777" w:rsidR="00B26A8E" w:rsidRDefault="009F7E34">
      <w:pPr>
        <w:pStyle w:val="TH"/>
        <w:rPr>
          <w:rFonts w:eastAsia="DengXian"/>
          <w:lang w:eastAsia="zh-CN"/>
        </w:rPr>
      </w:pPr>
      <w:r>
        <w:rPr>
          <w:rFonts w:eastAsia="DengXian"/>
          <w:lang w:eastAsia="zh-CN"/>
        </w:rPr>
        <w:t xml:space="preserve">Table 6.1-2: D2R </w:t>
      </w:r>
      <w:r>
        <w:rPr>
          <w:rFonts w:eastAsia="DengXian" w:hint="eastAsia"/>
          <w:lang w:eastAsia="zh-CN"/>
        </w:rPr>
        <w:t>M</w:t>
      </w:r>
      <w:r>
        <w:rPr>
          <w:rFonts w:eastAsia="DengXian"/>
          <w:lang w:eastAsia="zh-CN"/>
        </w:rPr>
        <w:t>essage type</w:t>
      </w:r>
    </w:p>
    <w:tbl>
      <w:tblPr>
        <w:tblStyle w:val="TableGrid"/>
        <w:tblW w:w="0" w:type="auto"/>
        <w:jc w:val="center"/>
        <w:tblLook w:val="04A0" w:firstRow="1" w:lastRow="0" w:firstColumn="1" w:lastColumn="0" w:noHBand="0" w:noVBand="1"/>
      </w:tblPr>
      <w:tblGrid>
        <w:gridCol w:w="2405"/>
        <w:gridCol w:w="4015"/>
      </w:tblGrid>
      <w:tr w:rsidR="00B26A8E" w14:paraId="157C0A80" w14:textId="77777777">
        <w:trPr>
          <w:jc w:val="center"/>
        </w:trPr>
        <w:tc>
          <w:tcPr>
            <w:tcW w:w="2405" w:type="dxa"/>
          </w:tcPr>
          <w:p w14:paraId="157C0A7E" w14:textId="77777777" w:rsidR="00B26A8E" w:rsidRDefault="009F7E34">
            <w:pPr>
              <w:pStyle w:val="TAH"/>
            </w:pPr>
            <w:r>
              <w:t>D2R Message Type value</w:t>
            </w:r>
          </w:p>
        </w:tc>
        <w:tc>
          <w:tcPr>
            <w:tcW w:w="4015" w:type="dxa"/>
          </w:tcPr>
          <w:p w14:paraId="157C0A7F" w14:textId="77777777" w:rsidR="00B26A8E" w:rsidRDefault="009F7E34">
            <w:pPr>
              <w:pStyle w:val="TAH"/>
            </w:pPr>
            <w:r>
              <w:t>D2R message name</w:t>
            </w:r>
          </w:p>
        </w:tc>
      </w:tr>
      <w:tr w:rsidR="00B26A8E" w14:paraId="157C0A83" w14:textId="77777777">
        <w:trPr>
          <w:jc w:val="center"/>
        </w:trPr>
        <w:tc>
          <w:tcPr>
            <w:tcW w:w="2405" w:type="dxa"/>
          </w:tcPr>
          <w:p w14:paraId="157C0A81" w14:textId="77777777" w:rsidR="00B26A8E" w:rsidRDefault="009F7E34">
            <w:pPr>
              <w:pStyle w:val="TAL"/>
              <w:jc w:val="center"/>
            </w:pPr>
            <w:r>
              <w:t>N</w:t>
            </w:r>
            <w:ins w:id="1175" w:author="P_R2#130_Rappv0" w:date="2025-06-13T14:53:00Z">
              <w:r>
                <w:t>/</w:t>
              </w:r>
            </w:ins>
            <w:r>
              <w:t>A</w:t>
            </w:r>
          </w:p>
        </w:tc>
        <w:tc>
          <w:tcPr>
            <w:tcW w:w="4015" w:type="dxa"/>
          </w:tcPr>
          <w:p w14:paraId="157C0A82" w14:textId="77777777" w:rsidR="00B26A8E" w:rsidRDefault="009F7E34">
            <w:pPr>
              <w:pStyle w:val="TAL"/>
              <w:jc w:val="center"/>
            </w:pPr>
            <w:ins w:id="1176" w:author="P_R2#130_Rappv2" w:date="2025-07-29T17:54:00Z">
              <w:r>
                <w:rPr>
                  <w:i/>
                </w:rPr>
                <w:t xml:space="preserve">Access </w:t>
              </w:r>
            </w:ins>
            <w:commentRangeStart w:id="1177"/>
            <w:commentRangeStart w:id="1178"/>
            <w:r>
              <w:rPr>
                <w:i/>
              </w:rPr>
              <w:t xml:space="preserve">Random ID </w:t>
            </w:r>
            <w:r>
              <w:t>message</w:t>
            </w:r>
            <w:commentRangeEnd w:id="1177"/>
            <w:r>
              <w:rPr>
                <w:rStyle w:val="CommentReference"/>
                <w:rFonts w:ascii="Times New Roman" w:hAnsi="Times New Roman"/>
              </w:rPr>
              <w:commentReference w:id="1177"/>
            </w:r>
            <w:commentRangeEnd w:id="1178"/>
            <w:r>
              <w:rPr>
                <w:rStyle w:val="CommentReference"/>
                <w:rFonts w:ascii="Times New Roman" w:hAnsi="Times New Roman"/>
              </w:rPr>
              <w:commentReference w:id="1178"/>
            </w:r>
          </w:p>
        </w:tc>
      </w:tr>
      <w:tr w:rsidR="00B26A8E" w14:paraId="157C0A86" w14:textId="77777777">
        <w:trPr>
          <w:jc w:val="center"/>
        </w:trPr>
        <w:tc>
          <w:tcPr>
            <w:tcW w:w="2405" w:type="dxa"/>
          </w:tcPr>
          <w:p w14:paraId="157C0A84" w14:textId="77777777" w:rsidR="00B26A8E" w:rsidRDefault="009F7E34">
            <w:pPr>
              <w:pStyle w:val="TAL"/>
              <w:jc w:val="center"/>
            </w:pPr>
            <w:commentRangeStart w:id="1179"/>
            <w:ins w:id="1180" w:author="P_R2#130_Rappv0" w:date="2025-06-05T17:10:00Z">
              <w:r>
                <w:t>N</w:t>
              </w:r>
            </w:ins>
            <w:ins w:id="1181" w:author="P_R2#130_Rappv0" w:date="2025-06-13T14:53:00Z">
              <w:r>
                <w:t>/</w:t>
              </w:r>
            </w:ins>
            <w:ins w:id="1182" w:author="P_R2#130_Rappv0" w:date="2025-06-05T17:10:00Z">
              <w:r>
                <w:t>A</w:t>
              </w:r>
            </w:ins>
            <w:commentRangeEnd w:id="1179"/>
            <w:ins w:id="1183" w:author="P_R2#130_Rappv0" w:date="2025-06-06T15:25:00Z">
              <w:r>
                <w:rPr>
                  <w:rStyle w:val="CommentReference"/>
                  <w:rFonts w:ascii="Times New Roman" w:hAnsi="Times New Roman"/>
                </w:rPr>
                <w:commentReference w:id="1179"/>
              </w:r>
            </w:ins>
          </w:p>
        </w:tc>
        <w:tc>
          <w:tcPr>
            <w:tcW w:w="4015" w:type="dxa"/>
          </w:tcPr>
          <w:p w14:paraId="157C0A85" w14:textId="77777777" w:rsidR="00B26A8E" w:rsidRDefault="009F7E34">
            <w:pPr>
              <w:pStyle w:val="TAL"/>
              <w:jc w:val="center"/>
            </w:pPr>
            <w:r>
              <w:rPr>
                <w:i/>
              </w:rPr>
              <w:t>D2R Upper Layer Data Transfer</w:t>
            </w:r>
            <w:r>
              <w:t xml:space="preserve"> message</w:t>
            </w:r>
          </w:p>
        </w:tc>
      </w:tr>
      <w:tr w:rsidR="00B26A8E" w14:paraId="157C0A89" w14:textId="77777777">
        <w:trPr>
          <w:jc w:val="center"/>
          <w:del w:id="1184" w:author="P_R2#130_Rappv0" w:date="2025-06-05T17:10:00Z"/>
        </w:trPr>
        <w:tc>
          <w:tcPr>
            <w:tcW w:w="2405" w:type="dxa"/>
          </w:tcPr>
          <w:p w14:paraId="157C0A87" w14:textId="77777777" w:rsidR="00B26A8E" w:rsidRDefault="00B26A8E">
            <w:pPr>
              <w:pStyle w:val="TAL"/>
              <w:ind w:left="200" w:right="200"/>
              <w:jc w:val="center"/>
              <w:rPr>
                <w:del w:id="1185" w:author="P_R2#130_Rappv0" w:date="2025-06-05T17:10:00Z"/>
              </w:rPr>
            </w:pPr>
          </w:p>
        </w:tc>
        <w:tc>
          <w:tcPr>
            <w:tcW w:w="4015" w:type="dxa"/>
          </w:tcPr>
          <w:p w14:paraId="157C0A88" w14:textId="77777777" w:rsidR="00B26A8E" w:rsidRDefault="009F7E34">
            <w:pPr>
              <w:pStyle w:val="TAL"/>
              <w:ind w:leftChars="90" w:left="180"/>
              <w:jc w:val="center"/>
              <w:rPr>
                <w:del w:id="1186" w:author="P_R2#130_Rappv0" w:date="2025-06-05T17:10:00Z"/>
              </w:rPr>
            </w:pPr>
            <w:del w:id="1187" w:author="P_R2#130_Rappv0" w:date="2025-06-05T17:10:00Z">
              <w:r>
                <w:delText>Reserved</w:delText>
              </w:r>
            </w:del>
          </w:p>
        </w:tc>
      </w:tr>
      <w:tr w:rsidR="00B26A8E" w14:paraId="157C0A8C" w14:textId="77777777">
        <w:trPr>
          <w:jc w:val="center"/>
          <w:del w:id="1188" w:author="P_R2#130_Rappv0" w:date="2025-06-05T17:10:00Z"/>
        </w:trPr>
        <w:tc>
          <w:tcPr>
            <w:tcW w:w="2405" w:type="dxa"/>
          </w:tcPr>
          <w:p w14:paraId="157C0A8A" w14:textId="77777777" w:rsidR="00B26A8E" w:rsidRDefault="00B26A8E">
            <w:pPr>
              <w:pStyle w:val="TAL"/>
              <w:ind w:leftChars="90" w:left="180"/>
              <w:jc w:val="center"/>
              <w:rPr>
                <w:del w:id="1189" w:author="P_R2#130_Rappv0" w:date="2025-06-05T17:10:00Z"/>
              </w:rPr>
            </w:pPr>
          </w:p>
        </w:tc>
        <w:tc>
          <w:tcPr>
            <w:tcW w:w="4015" w:type="dxa"/>
          </w:tcPr>
          <w:p w14:paraId="157C0A8B" w14:textId="77777777" w:rsidR="00B26A8E" w:rsidRDefault="009F7E34">
            <w:pPr>
              <w:pStyle w:val="TAL"/>
              <w:ind w:leftChars="90" w:left="180"/>
              <w:jc w:val="center"/>
              <w:rPr>
                <w:del w:id="1190" w:author="P_R2#130_Rappv0" w:date="2025-06-05T17:10:00Z"/>
              </w:rPr>
            </w:pPr>
            <w:del w:id="1191" w:author="P_R2#130_Rappv0" w:date="2025-06-05T17:10:00Z">
              <w:r>
                <w:delText>Reserved</w:delText>
              </w:r>
            </w:del>
          </w:p>
        </w:tc>
      </w:tr>
      <w:tr w:rsidR="00B26A8E" w14:paraId="157C0A8F" w14:textId="77777777">
        <w:trPr>
          <w:jc w:val="center"/>
          <w:del w:id="1192" w:author="P_R2#130_Rappv0" w:date="2025-06-05T17:10:00Z"/>
        </w:trPr>
        <w:tc>
          <w:tcPr>
            <w:tcW w:w="2405" w:type="dxa"/>
          </w:tcPr>
          <w:p w14:paraId="157C0A8D" w14:textId="77777777" w:rsidR="00B26A8E" w:rsidRDefault="00B26A8E">
            <w:pPr>
              <w:pStyle w:val="TAL"/>
              <w:ind w:leftChars="90" w:left="180"/>
              <w:jc w:val="center"/>
              <w:rPr>
                <w:del w:id="1193" w:author="P_R2#130_Rappv0" w:date="2025-06-05T17:10:00Z"/>
              </w:rPr>
            </w:pPr>
          </w:p>
        </w:tc>
        <w:tc>
          <w:tcPr>
            <w:tcW w:w="4015" w:type="dxa"/>
          </w:tcPr>
          <w:p w14:paraId="157C0A8E" w14:textId="77777777" w:rsidR="00B26A8E" w:rsidRDefault="009F7E34">
            <w:pPr>
              <w:pStyle w:val="TAL"/>
              <w:ind w:leftChars="90" w:left="180"/>
              <w:jc w:val="center"/>
              <w:rPr>
                <w:del w:id="1194" w:author="P_R2#130_Rappv0" w:date="2025-06-05T17:10:00Z"/>
              </w:rPr>
            </w:pPr>
            <w:del w:id="1195" w:author="P_R2#130_Rappv0" w:date="2025-06-05T17:10:00Z">
              <w:r>
                <w:delText>Reserved</w:delText>
              </w:r>
            </w:del>
          </w:p>
        </w:tc>
      </w:tr>
    </w:tbl>
    <w:p w14:paraId="157C0A90" w14:textId="77777777" w:rsidR="00B26A8E" w:rsidRDefault="009F7E34">
      <w:pPr>
        <w:pStyle w:val="EditorsNote"/>
        <w:ind w:left="1334" w:right="200"/>
        <w:rPr>
          <w:del w:id="1196" w:author="P_R2#130_Rappv0" w:date="2025-06-06T18:03:00Z"/>
          <w:i/>
          <w:iCs/>
        </w:rPr>
      </w:pPr>
      <w:r>
        <w:rPr>
          <w:i/>
          <w:iCs/>
        </w:rPr>
        <w:t>Editor’s Note:</w:t>
      </w:r>
      <w:r>
        <w:rPr>
          <w:i/>
          <w:iCs/>
        </w:rPr>
        <w:tab/>
      </w:r>
      <w:ins w:id="1197" w:author="P_R2#130_Rappv0" w:date="2025-06-06T18:03:00Z">
        <w:r>
          <w:rPr>
            <w:i/>
            <w:iCs/>
          </w:rPr>
          <w:t xml:space="preserve">FFS D2R message type. Current running CR will capture no message type, but we can revisit this next meeting </w:t>
        </w:r>
        <w:proofErr w:type="gramStart"/>
        <w:r>
          <w:rPr>
            <w:i/>
            <w:iCs/>
          </w:rPr>
          <w:t>and also</w:t>
        </w:r>
        <w:proofErr w:type="gramEnd"/>
        <w:r>
          <w:rPr>
            <w:i/>
            <w:iCs/>
          </w:rPr>
          <w:t xml:space="preserve"> consider if any other bits are needed for the MAC header.  </w:t>
        </w:r>
      </w:ins>
      <w:del w:id="1198" w:author="P_R2#130_Rappv0" w:date="2025-06-06T18:03:00Z">
        <w:r>
          <w:rPr>
            <w:i/>
            <w:iCs/>
          </w:rPr>
          <w:delText xml:space="preserve">Other message types are FFS. The message types may evolve based on functionality agreements.  </w:delText>
        </w:r>
      </w:del>
    </w:p>
    <w:p w14:paraId="157C0A91" w14:textId="77777777" w:rsidR="00B26A8E" w:rsidRDefault="009F7E34">
      <w:pPr>
        <w:pStyle w:val="EditorsNote"/>
        <w:rPr>
          <w:lang w:eastAsia="ko-KR"/>
        </w:rPr>
      </w:pPr>
      <w:bookmarkStart w:id="1199" w:name="_Hlk195792427"/>
      <w:del w:id="1200"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199"/>
    </w:p>
    <w:p w14:paraId="157C0A92" w14:textId="77777777" w:rsidR="00B26A8E" w:rsidRDefault="009F7E34">
      <w:pPr>
        <w:pStyle w:val="Heading2"/>
        <w:rPr>
          <w:lang w:eastAsia="ko-KR"/>
        </w:rPr>
      </w:pPr>
      <w:bookmarkStart w:id="1201" w:name="_Toc197703350"/>
      <w:r>
        <w:t>6.2</w:t>
      </w:r>
      <w:r>
        <w:tab/>
      </w:r>
      <w:r>
        <w:rPr>
          <w:lang w:eastAsia="ko-KR"/>
        </w:rPr>
        <w:t>A-IoT MAC messages</w:t>
      </w:r>
      <w:bookmarkEnd w:id="1201"/>
    </w:p>
    <w:p w14:paraId="157C0A93" w14:textId="77777777" w:rsidR="00B26A8E" w:rsidRDefault="009F7E34">
      <w:pPr>
        <w:pStyle w:val="Heading3"/>
      </w:pPr>
      <w:bookmarkStart w:id="1202" w:name="_Toc195805195"/>
      <w:bookmarkStart w:id="1203" w:name="_Toc197703351"/>
      <w:r>
        <w:t>6.2.1</w:t>
      </w:r>
      <w:r>
        <w:tab/>
        <w:t>R2D messages</w:t>
      </w:r>
      <w:bookmarkEnd w:id="1202"/>
      <w:bookmarkEnd w:id="1203"/>
    </w:p>
    <w:p w14:paraId="157C0A94" w14:textId="77777777" w:rsidR="00B26A8E" w:rsidRDefault="009F7E34">
      <w:pPr>
        <w:pStyle w:val="Heading4"/>
      </w:pPr>
      <w:bookmarkStart w:id="1204" w:name="_Toc195805196"/>
      <w:bookmarkStart w:id="1205" w:name="_Toc197703352"/>
      <w:r>
        <w:t>6.2.1.1</w:t>
      </w:r>
      <w:r>
        <w:tab/>
        <w:t>A-IoT Paging message</w:t>
      </w:r>
      <w:bookmarkEnd w:id="1204"/>
      <w:bookmarkEnd w:id="1205"/>
    </w:p>
    <w:p w14:paraId="157C0A95" w14:textId="77777777" w:rsidR="00B26A8E" w:rsidRDefault="009F7E34">
      <w:pPr>
        <w:rPr>
          <w:ins w:id="1206" w:author="P_R2#130_Rappv0" w:date="2025-06-09T19:14:00Z"/>
          <w:lang w:eastAsia="zh-CN"/>
        </w:rPr>
      </w:pPr>
      <w:ins w:id="1207" w:author="P_R2#130_Rappv0" w:date="2025-06-09T19:14:00Z">
        <w:r>
          <w:rPr>
            <w:lang w:eastAsia="ko-KR"/>
          </w:rPr>
          <w:t xml:space="preserve">Figure </w:t>
        </w:r>
        <w:r>
          <w:t>6.2.1.1</w:t>
        </w:r>
        <w:r>
          <w:rPr>
            <w:lang w:eastAsia="ko-KR"/>
          </w:rPr>
          <w:t xml:space="preserve">-1 and </w:t>
        </w:r>
        <w:r>
          <w:t>6.2.1.1</w:t>
        </w:r>
        <w:r>
          <w:rPr>
            <w:lang w:eastAsia="ko-KR"/>
          </w:rPr>
          <w:t>-</w:t>
        </w:r>
      </w:ins>
      <w:ins w:id="1208" w:author="P_R2#130_Rappv0" w:date="2025-06-13T16:18:00Z">
        <w:r>
          <w:rPr>
            <w:lang w:eastAsia="ko-KR"/>
          </w:rPr>
          <w:t xml:space="preserve">2 </w:t>
        </w:r>
      </w:ins>
      <w:ins w:id="1209" w:author="P_R2#130_Rappv0" w:date="2025-06-09T19:14:00Z">
        <w:r>
          <w:rPr>
            <w:lang w:eastAsia="ko-KR"/>
          </w:rPr>
          <w:t>show the format</w:t>
        </w:r>
      </w:ins>
      <w:ins w:id="1210" w:author="P_R2#130_Rappv0" w:date="2025-06-13T16:18:00Z">
        <w:r>
          <w:rPr>
            <w:lang w:eastAsia="ko-KR"/>
          </w:rPr>
          <w:t>s</w:t>
        </w:r>
      </w:ins>
      <w:ins w:id="1211"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57C0A96" w14:textId="77777777" w:rsidR="00B26A8E" w:rsidRDefault="009F7E34">
      <w:pPr>
        <w:rPr>
          <w:lang w:eastAsia="zh-CN"/>
        </w:rPr>
      </w:pPr>
      <w:r>
        <w:t>The fields in this message are defined as follows</w:t>
      </w:r>
      <w:r>
        <w:rPr>
          <w:lang w:eastAsia="zh-CN"/>
        </w:rPr>
        <w:t>:</w:t>
      </w:r>
    </w:p>
    <w:p w14:paraId="157C0A97" w14:textId="77777777" w:rsidR="00B26A8E" w:rsidRDefault="009F7E34">
      <w:pPr>
        <w:pStyle w:val="B1"/>
        <w:rPr>
          <w:lang w:eastAsia="ko-KR"/>
        </w:rPr>
      </w:pPr>
      <w:r>
        <w:rPr>
          <w:lang w:eastAsia="ko-KR"/>
        </w:rPr>
        <w:t>-</w:t>
      </w:r>
      <w:r>
        <w:rPr>
          <w:lang w:eastAsia="ko-KR"/>
        </w:rPr>
        <w:tab/>
      </w:r>
      <w:bookmarkStart w:id="1212" w:name="OLE_LINK1"/>
      <w:bookmarkStart w:id="1213" w:name="OLE_LINK11"/>
      <w:bookmarkStart w:id="1214" w:name="OLE_LINK12"/>
      <w:r>
        <w:rPr>
          <w:i/>
          <w:iCs/>
          <w:lang w:eastAsia="ko-KR"/>
        </w:rPr>
        <w:t>R2D</w:t>
      </w:r>
      <w:bookmarkEnd w:id="1212"/>
      <w:r>
        <w:rPr>
          <w:i/>
          <w:iCs/>
          <w:lang w:eastAsia="ko-KR"/>
        </w:rPr>
        <w:t xml:space="preserve"> Message Type</w:t>
      </w:r>
      <w:bookmarkEnd w:id="1213"/>
      <w:bookmarkEnd w:id="1214"/>
      <w:r>
        <w:rPr>
          <w:lang w:eastAsia="ko-KR"/>
        </w:rPr>
        <w:t xml:space="preserve">: This field indicates the message type. See the </w:t>
      </w:r>
      <w:r>
        <w:rPr>
          <w:rFonts w:eastAsia="DengXian"/>
          <w:lang w:eastAsia="zh-CN"/>
        </w:rPr>
        <w:t>Table 6.1-1.</w:t>
      </w:r>
      <w:ins w:id="1215" w:author="P_R2#130_Rappv0" w:date="2025-06-05T15:27:00Z">
        <w:r>
          <w:rPr>
            <w:rFonts w:eastAsia="DengXian"/>
            <w:lang w:eastAsia="zh-CN"/>
          </w:rPr>
          <w:t xml:space="preserve"> </w:t>
        </w:r>
        <w:r>
          <w:rPr>
            <w:lang w:eastAsia="ko-KR"/>
          </w:rPr>
          <w:t>The length of the field is 3 bits.</w:t>
        </w:r>
      </w:ins>
    </w:p>
    <w:p w14:paraId="157C0A98" w14:textId="77777777" w:rsidR="00B26A8E" w:rsidRDefault="009F7E34">
      <w:pPr>
        <w:pStyle w:val="B1"/>
        <w:rPr>
          <w:ins w:id="1216" w:author="P_R2#130_Rappv0" w:date="2025-06-05T15:37:00Z"/>
          <w:lang w:eastAsia="ko-KR"/>
        </w:rPr>
      </w:pPr>
      <w:ins w:id="1217" w:author="P_R2#130_Rappv0" w:date="2025-06-05T15:37:00Z">
        <w:r>
          <w:rPr>
            <w:lang w:eastAsia="ko-KR"/>
          </w:rPr>
          <w:t>-</w:t>
        </w:r>
        <w:r>
          <w:rPr>
            <w:lang w:eastAsia="ko-KR"/>
          </w:rPr>
          <w:tab/>
        </w:r>
      </w:ins>
      <w:ins w:id="1218" w:author="P_R2#130_Rappv0" w:date="2025-06-05T17:22:00Z">
        <w:r>
          <w:rPr>
            <w:i/>
            <w:iCs/>
            <w:lang w:eastAsia="ko-KR"/>
          </w:rPr>
          <w:t>R</w:t>
        </w:r>
      </w:ins>
      <w:ins w:id="1219" w:author="P_R2#130_Rappv0" w:date="2025-06-05T15:37:00Z">
        <w:r>
          <w:rPr>
            <w:lang w:eastAsia="ko-KR"/>
          </w:rPr>
          <w:t xml:space="preserve">: </w:t>
        </w:r>
      </w:ins>
      <w:ins w:id="1220" w:author="P_R2#130_Rappv0" w:date="2025-06-05T17:24:00Z">
        <w:r>
          <w:rPr>
            <w:lang w:eastAsia="ko-KR"/>
          </w:rPr>
          <w:t>This field is a f</w:t>
        </w:r>
      </w:ins>
      <w:ins w:id="1221" w:author="P_R2#130_Rappv0" w:date="2025-06-05T17:23:00Z">
        <w:r>
          <w:rPr>
            <w:lang w:eastAsia="ko-KR"/>
          </w:rPr>
          <w:t xml:space="preserve">uture </w:t>
        </w:r>
      </w:ins>
      <w:ins w:id="1222" w:author="P_R2#130_Rappv0" w:date="2025-06-05T17:24:00Z">
        <w:r>
          <w:rPr>
            <w:lang w:eastAsia="ko-KR"/>
          </w:rPr>
          <w:t>extension indication</w:t>
        </w:r>
      </w:ins>
      <w:ins w:id="1223" w:author="P_R2#130_Rappv0" w:date="2025-06-05T17:23:00Z">
        <w:r>
          <w:rPr>
            <w:lang w:eastAsia="ko-KR"/>
          </w:rPr>
          <w:t>. T</w:t>
        </w:r>
        <w:commentRangeStart w:id="1224"/>
        <w:r>
          <w:rPr>
            <w:lang w:eastAsia="ko-KR"/>
          </w:rPr>
          <w:t xml:space="preserve">he length of the field is 1 bit, with the value </w:t>
        </w:r>
      </w:ins>
      <w:ins w:id="1225" w:author="P_R2#130_Rappv0" w:date="2025-06-05T15:37:00Z">
        <w:r>
          <w:rPr>
            <w:lang w:eastAsia="ko-KR"/>
          </w:rPr>
          <w:t>set to 0</w:t>
        </w:r>
      </w:ins>
      <w:ins w:id="1226" w:author="P_R2#130_Rappv0" w:date="2025-06-05T17:23:00Z">
        <w:r>
          <w:rPr>
            <w:lang w:eastAsia="ko-KR"/>
          </w:rPr>
          <w:t xml:space="preserve"> in this </w:t>
        </w:r>
        <w:commentRangeStart w:id="1227"/>
        <w:commentRangeStart w:id="1228"/>
        <w:commentRangeStart w:id="1229"/>
        <w:r>
          <w:rPr>
            <w:lang w:eastAsia="ko-KR"/>
          </w:rPr>
          <w:t>release</w:t>
        </w:r>
      </w:ins>
      <w:commentRangeEnd w:id="1227"/>
      <w:ins w:id="1230" w:author="P_R2#130_Rappv0" w:date="2025-06-06T14:32:00Z">
        <w:r>
          <w:rPr>
            <w:rStyle w:val="CommentReference"/>
          </w:rPr>
          <w:commentReference w:id="1227"/>
        </w:r>
      </w:ins>
      <w:commentRangeEnd w:id="1224"/>
      <w:r>
        <w:rPr>
          <w:rStyle w:val="CommentReference"/>
        </w:rPr>
        <w:commentReference w:id="1224"/>
      </w:r>
      <w:commentRangeEnd w:id="1228"/>
      <w:r>
        <w:rPr>
          <w:rStyle w:val="CommentReference"/>
        </w:rPr>
        <w:commentReference w:id="1228"/>
      </w:r>
      <w:commentRangeEnd w:id="1229"/>
      <w:r>
        <w:rPr>
          <w:rStyle w:val="CommentReference"/>
        </w:rPr>
        <w:commentReference w:id="1229"/>
      </w:r>
      <w:ins w:id="1231" w:author="P_R2#130_Rappv0" w:date="2025-06-05T17:23:00Z">
        <w:r>
          <w:rPr>
            <w:lang w:eastAsia="ko-KR"/>
          </w:rPr>
          <w:t xml:space="preserve">. </w:t>
        </w:r>
      </w:ins>
    </w:p>
    <w:p w14:paraId="157C0A99" w14:textId="77777777" w:rsidR="00B26A8E" w:rsidRDefault="009F7E34">
      <w:pPr>
        <w:pStyle w:val="B1"/>
        <w:rPr>
          <w:ins w:id="1232" w:author="P_R2#130_Rappv0" w:date="2025-06-03T14:45:00Z"/>
          <w:lang w:eastAsia="ko-KR"/>
        </w:rPr>
      </w:pPr>
      <w:r>
        <w:rPr>
          <w:lang w:eastAsia="ko-KR"/>
        </w:rPr>
        <w:t>-</w:t>
      </w:r>
      <w:r>
        <w:rPr>
          <w:lang w:eastAsia="ko-KR"/>
        </w:rPr>
        <w:tab/>
      </w:r>
      <w:r>
        <w:rPr>
          <w:i/>
          <w:iCs/>
          <w:lang w:eastAsia="ko-KR"/>
        </w:rPr>
        <w:t>RA Type</w:t>
      </w:r>
      <w:ins w:id="1233"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ld indicates CBRA</w:t>
      </w:r>
      <w:ins w:id="1234" w:author="P_R2#130_Rappv0" w:date="2025-06-05T15:40:00Z">
        <w:r>
          <w:rPr>
            <w:lang w:eastAsia="ko-KR"/>
          </w:rPr>
          <w:t xml:space="preserve"> (when set to 1)</w:t>
        </w:r>
      </w:ins>
      <w:r>
        <w:rPr>
          <w:lang w:eastAsia="ko-KR"/>
        </w:rPr>
        <w:t xml:space="preserve"> or CF</w:t>
      </w:r>
      <w:del w:id="1235" w:author="P_R2#130_Rappv0" w:date="2025-06-04T10:18:00Z">
        <w:r>
          <w:rPr>
            <w:lang w:eastAsia="ko-KR"/>
          </w:rPr>
          <w:delText>R</w:delText>
        </w:r>
      </w:del>
      <w:r>
        <w:rPr>
          <w:lang w:eastAsia="ko-KR"/>
        </w:rPr>
        <w:t>A</w:t>
      </w:r>
      <w:ins w:id="1236" w:author="P_R2#130_Rappv0" w:date="2025-06-05T15:40:00Z">
        <w:r>
          <w:rPr>
            <w:lang w:eastAsia="ko-KR"/>
          </w:rPr>
          <w:t xml:space="preserve"> (when set to 0)</w:t>
        </w:r>
      </w:ins>
      <w:r>
        <w:rPr>
          <w:lang w:eastAsia="ko-KR"/>
        </w:rPr>
        <w:t>.</w:t>
      </w:r>
      <w:ins w:id="1237" w:author="P_R2#130_Rappv0" w:date="2025-06-05T15:27:00Z">
        <w:r>
          <w:rPr>
            <w:lang w:eastAsia="ko-KR"/>
          </w:rPr>
          <w:t xml:space="preserve"> The length of the field</w:t>
        </w:r>
      </w:ins>
      <w:ins w:id="1238" w:author="P_R2#130_Rappv0" w:date="2025-06-05T15:28:00Z">
        <w:r>
          <w:rPr>
            <w:lang w:eastAsia="ko-KR"/>
          </w:rPr>
          <w:t xml:space="preserve"> is 1 bit.</w:t>
        </w:r>
      </w:ins>
    </w:p>
    <w:p w14:paraId="157C0A9A" w14:textId="77777777" w:rsidR="00B26A8E" w:rsidRDefault="009F7E34">
      <w:pPr>
        <w:rPr>
          <w:lang w:eastAsia="ko-KR"/>
        </w:rPr>
      </w:pPr>
      <w:ins w:id="1239" w:author="P_R2#130_Rappv0" w:date="2025-06-03T14:45:00Z">
        <w:r>
          <w:rPr>
            <w:lang w:eastAsia="ko-KR"/>
          </w:rPr>
          <w:t>For CB</w:t>
        </w:r>
      </w:ins>
      <w:ins w:id="1240" w:author="P_R2#130_Rappv0" w:date="2025-06-06T12:27:00Z">
        <w:r>
          <w:rPr>
            <w:lang w:eastAsia="ko-KR"/>
          </w:rPr>
          <w:t>RA, the following fields are</w:t>
        </w:r>
      </w:ins>
      <w:ins w:id="1241" w:author="P_R2#130_Rappv0" w:date="2025-06-06T12:28:00Z">
        <w:r>
          <w:rPr>
            <w:lang w:eastAsia="ko-KR"/>
          </w:rPr>
          <w:t xml:space="preserve"> </w:t>
        </w:r>
      </w:ins>
      <w:ins w:id="1242" w:author="P_R2#130_Rappv0" w:date="2025-06-09T19:14:00Z">
        <w:r>
          <w:rPr>
            <w:lang w:eastAsia="ko-KR"/>
          </w:rPr>
          <w:t xml:space="preserve">further </w:t>
        </w:r>
      </w:ins>
      <w:ins w:id="1243" w:author="P_R2#130_Rappv0" w:date="2025-06-06T12:28:00Z">
        <w:r>
          <w:rPr>
            <w:lang w:eastAsia="ko-KR"/>
          </w:rPr>
          <w:t>included</w:t>
        </w:r>
      </w:ins>
      <w:ins w:id="1244" w:author="P_R2#130_Rappv0" w:date="2025-06-03T14:45:00Z">
        <w:r>
          <w:rPr>
            <w:lang w:eastAsia="ko-KR"/>
          </w:rPr>
          <w:t>:</w:t>
        </w:r>
      </w:ins>
    </w:p>
    <w:p w14:paraId="157C0A9B" w14:textId="77777777" w:rsidR="00B26A8E" w:rsidRDefault="009F7E34">
      <w:pPr>
        <w:pStyle w:val="B1"/>
        <w:rPr>
          <w:lang w:eastAsia="ko-KR"/>
        </w:rPr>
      </w:pPr>
      <w:r>
        <w:rPr>
          <w:lang w:eastAsia="ko-KR"/>
        </w:rPr>
        <w:t>-</w:t>
      </w:r>
      <w:r>
        <w:rPr>
          <w:lang w:eastAsia="ko-KR"/>
        </w:rPr>
        <w:tab/>
      </w:r>
      <w:bookmarkStart w:id="1245" w:name="OLE_LINK4"/>
      <w:bookmarkStart w:id="1246" w:name="OLE_LINK3"/>
      <w:del w:id="1247" w:author="P_R2#130_Rappv0" w:date="2025-06-20T11:58:00Z">
        <w:r>
          <w:rPr>
            <w:i/>
            <w:iCs/>
            <w:lang w:eastAsia="ko-KR"/>
          </w:rPr>
          <w:delText xml:space="preserve">Indication of </w:delText>
        </w:r>
      </w:del>
      <w:r>
        <w:rPr>
          <w:i/>
          <w:iCs/>
          <w:lang w:eastAsia="ko-KR"/>
        </w:rPr>
        <w:t>Paging ID Presence</w:t>
      </w:r>
      <w:ins w:id="1248"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245"/>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246"/>
      <w:ins w:id="1249" w:author="P_R2#130_Rappv0" w:date="2025-06-05T15:27:00Z">
        <w:r>
          <w:rPr>
            <w:lang w:eastAsia="ko-KR"/>
          </w:rPr>
          <w:t xml:space="preserve"> The length of the field</w:t>
        </w:r>
      </w:ins>
      <w:ins w:id="1250" w:author="P_R2#130_Rappv0" w:date="2025-06-05T15:28:00Z">
        <w:r>
          <w:rPr>
            <w:lang w:eastAsia="ko-KR"/>
          </w:rPr>
          <w:t xml:space="preserve"> is 1 bit.</w:t>
        </w:r>
      </w:ins>
    </w:p>
    <w:p w14:paraId="157C0A9C" w14:textId="77777777" w:rsidR="00B26A8E" w:rsidRDefault="009F7E34">
      <w:pPr>
        <w:pStyle w:val="B1"/>
        <w:rPr>
          <w:lang w:eastAsia="ko-KR"/>
        </w:rPr>
      </w:pPr>
      <w:r>
        <w:rPr>
          <w:lang w:eastAsia="ko-KR"/>
        </w:rPr>
        <w:t>-</w:t>
      </w:r>
      <w:r>
        <w:rPr>
          <w:lang w:eastAsia="ko-KR"/>
        </w:rPr>
        <w:tab/>
      </w:r>
      <w:del w:id="1251" w:author="P_R2#130_Rappv0" w:date="2025-06-11T19:16:00Z">
        <w:r>
          <w:rPr>
            <w:i/>
            <w:iCs/>
            <w:lang w:eastAsia="ko-KR"/>
          </w:rPr>
          <w:delText xml:space="preserve">Length of </w:delText>
        </w:r>
      </w:del>
      <w:r>
        <w:rPr>
          <w:i/>
          <w:iCs/>
          <w:lang w:eastAsia="ko-KR"/>
        </w:rPr>
        <w:t>Paging ID</w:t>
      </w:r>
      <w:ins w:id="1252" w:author="P_R2#130_Rappv0" w:date="2025-06-11T19:16:00Z">
        <w:r>
          <w:rPr>
            <w:i/>
            <w:iCs/>
            <w:lang w:eastAsia="ko-KR"/>
          </w:rPr>
          <w:t xml:space="preserve"> Length</w:t>
        </w:r>
      </w:ins>
      <w:r>
        <w:rPr>
          <w:lang w:eastAsia="ko-KR"/>
        </w:rPr>
        <w:t>: This field indicates the</w:t>
      </w:r>
      <w:ins w:id="1253"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254" w:author="P_R2#130_Rappv0" w:date="2025-06-05T16:15:00Z">
        <w:r>
          <w:rPr>
            <w:lang w:eastAsia="ko-KR"/>
          </w:rPr>
          <w:t>field</w:t>
        </w:r>
      </w:ins>
      <w:del w:id="1255" w:author="P_R2#130_Rappv0" w:date="2025-06-05T16:15:00Z">
        <w:r>
          <w:rPr>
            <w:lang w:eastAsia="ko-KR"/>
          </w:rPr>
          <w:delText>length information</w:delText>
        </w:r>
      </w:del>
      <w:ins w:id="1256"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257" w:author="P_R2#130_Rappv0" w:date="2025-06-05T15:27:00Z">
        <w:r>
          <w:rPr>
            <w:lang w:eastAsia="ko-KR"/>
          </w:rPr>
          <w:t xml:space="preserve"> The length of the field</w:t>
        </w:r>
      </w:ins>
      <w:ins w:id="1258" w:author="P_R2#130_Rappv0" w:date="2025-06-05T15:28:00Z">
        <w:r>
          <w:rPr>
            <w:lang w:eastAsia="ko-KR"/>
          </w:rPr>
          <w:t xml:space="preserve"> is </w:t>
        </w:r>
        <w:commentRangeStart w:id="1259"/>
        <w:r>
          <w:rPr>
            <w:lang w:eastAsia="ko-KR"/>
          </w:rPr>
          <w:t>8 bits</w:t>
        </w:r>
        <w:commentRangeEnd w:id="1259"/>
        <w:r>
          <w:rPr>
            <w:rStyle w:val="CommentReference"/>
          </w:rPr>
          <w:commentReference w:id="1259"/>
        </w:r>
        <w:r>
          <w:rPr>
            <w:lang w:eastAsia="ko-KR"/>
          </w:rPr>
          <w:t>.</w:t>
        </w:r>
      </w:ins>
      <w:ins w:id="1261" w:author="P_R2#130_Rappv0" w:date="2025-06-05T16:23:00Z">
        <w:r>
          <w:rPr>
            <w:lang w:eastAsia="ko-KR"/>
          </w:rPr>
          <w:t xml:space="preserve"> </w:t>
        </w:r>
      </w:ins>
    </w:p>
    <w:p w14:paraId="157C0A9D" w14:textId="77777777" w:rsidR="00B26A8E" w:rsidRDefault="009F7E34">
      <w:pPr>
        <w:pStyle w:val="B1"/>
        <w:rPr>
          <w:lang w:eastAsia="ko-KR"/>
        </w:rPr>
      </w:pPr>
      <w:r>
        <w:rPr>
          <w:lang w:eastAsia="ko-KR"/>
        </w:rPr>
        <w:t>-</w:t>
      </w:r>
      <w:r>
        <w:rPr>
          <w:lang w:eastAsia="ko-KR"/>
        </w:rPr>
        <w:tab/>
      </w:r>
      <w:r>
        <w:rPr>
          <w:i/>
          <w:iCs/>
          <w:lang w:eastAsia="ko-KR"/>
        </w:rPr>
        <w:t>Paging ID</w:t>
      </w:r>
      <w:r>
        <w:rPr>
          <w:lang w:eastAsia="ko-KR"/>
        </w:rPr>
        <w:t>:</w:t>
      </w:r>
      <w:ins w:id="1262" w:author="P_R2#130_Rappv0" w:date="2025-06-03T14:44:00Z">
        <w:r>
          <w:rPr>
            <w:lang w:eastAsia="ko-KR"/>
          </w:rPr>
          <w:t xml:space="preserve"> </w:t>
        </w:r>
      </w:ins>
      <w:ins w:id="1263" w:author="P_R2#130_Rappv0" w:date="2025-06-05T15:29:00Z">
        <w:r>
          <w:rPr>
            <w:lang w:eastAsia="ko-KR"/>
          </w:rPr>
          <w:t xml:space="preserve">This field </w:t>
        </w:r>
      </w:ins>
      <w:ins w:id="1264" w:author="P_R2#130_Rappv0" w:date="2025-06-10T17:36:00Z">
        <w:r>
          <w:rPr>
            <w:lang w:eastAsia="ko-KR"/>
          </w:rPr>
          <w:t>contain</w:t>
        </w:r>
      </w:ins>
      <w:ins w:id="1265" w:author="P_R2#130_Rappv0" w:date="2025-06-05T16:07:00Z">
        <w:r>
          <w:rPr>
            <w:lang w:eastAsia="ko-KR"/>
          </w:rPr>
          <w:t xml:space="preserve">s </w:t>
        </w:r>
      </w:ins>
      <w:ins w:id="1266" w:author="P_R2#130_Rappv0" w:date="2025-06-05T16:11:00Z">
        <w:r>
          <w:t xml:space="preserve">AIoT Identification Information </w:t>
        </w:r>
      </w:ins>
      <w:ins w:id="1267" w:author="P_R2#130_Rappv0" w:date="2025-06-05T15:58:00Z">
        <w:r>
          <w:rPr>
            <w:lang w:eastAsia="ko-KR"/>
          </w:rPr>
          <w:t>(</w:t>
        </w:r>
      </w:ins>
      <w:ins w:id="1268" w:author="P_R2#130_Rappv0" w:date="2025-06-05T15:59:00Z">
        <w:r>
          <w:rPr>
            <w:lang w:eastAsia="ko-KR"/>
          </w:rPr>
          <w:t xml:space="preserve">as </w:t>
        </w:r>
      </w:ins>
      <w:ins w:id="1269" w:author="P_R2#130_Rappv0" w:date="2025-06-05T16:14:00Z">
        <w:r>
          <w:rPr>
            <w:lang w:eastAsia="ko-KR"/>
          </w:rPr>
          <w:t>defined</w:t>
        </w:r>
      </w:ins>
      <w:ins w:id="1270" w:author="P_R2#130_Rappv0" w:date="2025-06-05T15:59:00Z">
        <w:r>
          <w:rPr>
            <w:lang w:eastAsia="ko-KR"/>
          </w:rPr>
          <w:t xml:space="preserve"> </w:t>
        </w:r>
      </w:ins>
      <w:ins w:id="1271" w:author="P_R2#130_Rappv0" w:date="2025-06-05T15:58:00Z">
        <w:r>
          <w:rPr>
            <w:lang w:eastAsia="ko-KR"/>
          </w:rPr>
          <w:t>in TS 23.</w:t>
        </w:r>
      </w:ins>
      <w:ins w:id="1272" w:author="P_R2#130_Rappv0" w:date="2025-06-05T15:59:00Z">
        <w:r>
          <w:rPr>
            <w:lang w:eastAsia="ko-KR"/>
          </w:rPr>
          <w:t>369</w:t>
        </w:r>
      </w:ins>
      <w:ins w:id="1273" w:author="P_R2#130_Rappv0" w:date="2025-06-05T16:00:00Z">
        <w:r>
          <w:rPr>
            <w:lang w:eastAsia="ko-KR"/>
          </w:rPr>
          <w:t xml:space="preserve"> [</w:t>
        </w:r>
      </w:ins>
      <w:ins w:id="1274" w:author="P_R2#130_Rappv0" w:date="2025-06-05T16:08:00Z">
        <w:r>
          <w:rPr>
            <w:lang w:eastAsia="ko-KR"/>
          </w:rPr>
          <w:t>4</w:t>
        </w:r>
      </w:ins>
      <w:ins w:id="1275" w:author="P_R2#130_Rappv0" w:date="2025-06-05T16:00:00Z">
        <w:r>
          <w:rPr>
            <w:lang w:eastAsia="ko-KR"/>
          </w:rPr>
          <w:t>]</w:t>
        </w:r>
      </w:ins>
      <w:ins w:id="1276" w:author="P_R2#130_Rappv0" w:date="2025-06-05T16:13:00Z">
        <w:r>
          <w:rPr>
            <w:lang w:eastAsia="ko-KR"/>
          </w:rPr>
          <w:t>, clause 5</w:t>
        </w:r>
      </w:ins>
      <w:ins w:id="1277" w:author="P_R2#130_Rappv0" w:date="2025-06-05T15:59:00Z">
        <w:r>
          <w:rPr>
            <w:lang w:eastAsia="ko-KR"/>
          </w:rPr>
          <w:t xml:space="preserve"> and </w:t>
        </w:r>
      </w:ins>
      <w:ins w:id="1278" w:author="P_R2#130_Rappv0" w:date="2025-06-05T16:00:00Z">
        <w:r>
          <w:rPr>
            <w:lang w:eastAsia="ko-KR"/>
          </w:rPr>
          <w:t>TS 23.003 [</w:t>
        </w:r>
      </w:ins>
      <w:ins w:id="1279" w:author="P_R2#130_Rappv0" w:date="2025-06-05T16:08:00Z">
        <w:r>
          <w:rPr>
            <w:lang w:eastAsia="ko-KR"/>
          </w:rPr>
          <w:t>5</w:t>
        </w:r>
      </w:ins>
      <w:ins w:id="1280" w:author="P_R2#130_Rappv0" w:date="2025-06-05T16:00:00Z">
        <w:r>
          <w:rPr>
            <w:lang w:eastAsia="ko-KR"/>
          </w:rPr>
          <w:t>]</w:t>
        </w:r>
      </w:ins>
      <w:ins w:id="1281" w:author="P_R2#130_Rappv0" w:date="2025-06-05T15:58:00Z">
        <w:r>
          <w:rPr>
            <w:lang w:eastAsia="ko-KR"/>
          </w:rPr>
          <w:t>)</w:t>
        </w:r>
      </w:ins>
      <w:ins w:id="1282" w:author="P_R2#130_Rappv0" w:date="2025-06-05T16:09:00Z">
        <w:r>
          <w:rPr>
            <w:lang w:eastAsia="ko-KR"/>
          </w:rPr>
          <w:t xml:space="preserve">. </w:t>
        </w:r>
      </w:ins>
      <w:del w:id="1283" w:author="P_R2#130_Rappv0" w:date="2025-06-05T15:34:00Z">
        <w:r>
          <w:rPr>
            <w:lang w:eastAsia="ko-KR"/>
          </w:rPr>
          <w:delText xml:space="preserve"> xxx</w:delText>
        </w:r>
      </w:del>
      <w:ins w:id="1284" w:author="P_R2#130_Rappv0" w:date="2025-06-05T15:34:00Z">
        <w:r>
          <w:rPr>
            <w:lang w:eastAsia="ko-KR"/>
          </w:rPr>
          <w:t>.</w:t>
        </w:r>
      </w:ins>
    </w:p>
    <w:p w14:paraId="157C0A9E" w14:textId="77777777" w:rsidR="00B26A8E" w:rsidRDefault="009F7E34">
      <w:pPr>
        <w:pStyle w:val="B1"/>
        <w:rPr>
          <w:lang w:eastAsia="ko-KR"/>
        </w:rPr>
      </w:pPr>
      <w:r>
        <w:rPr>
          <w:lang w:eastAsia="ko-KR"/>
        </w:rPr>
        <w:t>-</w:t>
      </w:r>
      <w:r>
        <w:rPr>
          <w:lang w:eastAsia="ko-KR"/>
        </w:rPr>
        <w:tab/>
      </w:r>
      <w:r>
        <w:rPr>
          <w:i/>
          <w:iCs/>
          <w:lang w:eastAsia="ko-KR"/>
        </w:rPr>
        <w:t>Transaction ID</w:t>
      </w:r>
      <w:r>
        <w:rPr>
          <w:lang w:eastAsia="ko-KR"/>
        </w:rPr>
        <w:t xml:space="preserve">: </w:t>
      </w:r>
      <w:ins w:id="1285" w:author="P_R2#130_Rappv0" w:date="2025-06-05T16:24:00Z">
        <w:r>
          <w:rPr>
            <w:lang w:eastAsia="ko-KR"/>
          </w:rPr>
          <w:t xml:space="preserve">This field </w:t>
        </w:r>
      </w:ins>
      <w:commentRangeStart w:id="1286"/>
      <w:ins w:id="1287" w:author="P_R2#130_Rappv0" w:date="2025-06-05T16:39:00Z">
        <w:r>
          <w:rPr>
            <w:lang w:eastAsia="ko-KR"/>
          </w:rPr>
          <w:t>associates</w:t>
        </w:r>
      </w:ins>
      <w:commentRangeEnd w:id="1286"/>
      <w:r>
        <w:rPr>
          <w:rStyle w:val="CommentReference"/>
        </w:rPr>
        <w:commentReference w:id="1286"/>
      </w:r>
      <w:ins w:id="1288" w:author="P_R2#130_Rappv0" w:date="2025-06-05T16:39:00Z">
        <w:r>
          <w:rPr>
            <w:lang w:eastAsia="ko-KR"/>
          </w:rPr>
          <w:t xml:space="preserve"> a</w:t>
        </w:r>
      </w:ins>
      <w:ins w:id="1289" w:author="P_R2#130_Rappv0" w:date="2025-06-05T16:43:00Z">
        <w:r>
          <w:rPr>
            <w:lang w:eastAsia="ko-KR"/>
          </w:rPr>
          <w:t>n</w:t>
        </w:r>
      </w:ins>
      <w:ins w:id="1290" w:author="P_R2#130_Rappv0" w:date="2025-06-05T16:42:00Z">
        <w:r>
          <w:rPr>
            <w:lang w:eastAsia="ko-KR"/>
          </w:rPr>
          <w:t xml:space="preserve"> inventory procedure o</w:t>
        </w:r>
      </w:ins>
      <w:ins w:id="1291" w:author="P_R2#130_Rappv0" w:date="2025-06-05T16:43:00Z">
        <w:r>
          <w:rPr>
            <w:lang w:eastAsia="ko-KR"/>
          </w:rPr>
          <w:t>r command procedure as specified in TS 38.300 [3]</w:t>
        </w:r>
      </w:ins>
      <w:ins w:id="1292" w:author="P_R2#130_Rappv0" w:date="2025-06-03T14:57:00Z">
        <w:r>
          <w:rPr>
            <w:lang w:eastAsia="ko-KR"/>
          </w:rPr>
          <w:t xml:space="preserve">. </w:t>
        </w:r>
      </w:ins>
      <w:ins w:id="1293" w:author="P_R2#130_Rappv0" w:date="2025-06-05T16:43:00Z">
        <w:r>
          <w:rPr>
            <w:lang w:eastAsia="ko-KR"/>
          </w:rPr>
          <w:t xml:space="preserve">The length of the field is </w:t>
        </w:r>
      </w:ins>
      <w:r>
        <w:rPr>
          <w:lang w:eastAsia="ko-KR"/>
        </w:rPr>
        <w:t>xxx</w:t>
      </w:r>
      <w:ins w:id="1294" w:author="P_R2#130_Rappv0" w:date="2025-06-05T15:27:00Z">
        <w:r>
          <w:rPr>
            <w:lang w:eastAsia="ko-KR"/>
          </w:rPr>
          <w:t xml:space="preserve"> </w:t>
        </w:r>
      </w:ins>
      <w:ins w:id="1295" w:author="P_R2#130_Rappv0" w:date="2025-06-05T16:43:00Z">
        <w:r>
          <w:rPr>
            <w:lang w:eastAsia="ko-KR"/>
          </w:rPr>
          <w:t>bits.</w:t>
        </w:r>
      </w:ins>
    </w:p>
    <w:p w14:paraId="157C0A9F" w14:textId="77777777" w:rsidR="00B26A8E" w:rsidRDefault="009F7E34">
      <w:pPr>
        <w:pStyle w:val="B1"/>
        <w:rPr>
          <w:lang w:eastAsia="ko-KR"/>
        </w:rPr>
      </w:pPr>
      <w:r>
        <w:rPr>
          <w:lang w:eastAsia="ko-KR"/>
        </w:rPr>
        <w:lastRenderedPageBreak/>
        <w:t>-</w:t>
      </w:r>
      <w:r>
        <w:rPr>
          <w:lang w:eastAsia="ko-KR"/>
        </w:rPr>
        <w:tab/>
      </w:r>
      <w:r>
        <w:rPr>
          <w:i/>
          <w:iCs/>
          <w:lang w:eastAsia="ko-KR"/>
        </w:rPr>
        <w:t>Number of Access Occasi</w:t>
      </w:r>
      <w:commentRangeStart w:id="1296"/>
      <w:r>
        <w:rPr>
          <w:i/>
          <w:iCs/>
          <w:lang w:eastAsia="ko-KR"/>
        </w:rPr>
        <w:t>on</w:t>
      </w:r>
      <w:commentRangeEnd w:id="1296"/>
      <w:r>
        <w:rPr>
          <w:rStyle w:val="CommentReference"/>
        </w:rPr>
        <w:commentReference w:id="1296"/>
      </w:r>
      <w:r>
        <w:rPr>
          <w:i/>
          <w:iCs/>
          <w:lang w:eastAsia="ko-KR"/>
        </w:rPr>
        <w:t>s</w:t>
      </w:r>
      <w:r>
        <w:rPr>
          <w:lang w:eastAsia="ko-KR"/>
        </w:rPr>
        <w:t xml:space="preserve">: </w:t>
      </w:r>
      <w:commentRangeStart w:id="1297"/>
      <w:commentRangeStart w:id="1298"/>
      <w:r>
        <w:rPr>
          <w:lang w:eastAsia="ko-KR"/>
        </w:rPr>
        <w:t>This field indicates the number of access occasions</w:t>
      </w:r>
      <w:commentRangeEnd w:id="1297"/>
      <w:r>
        <w:rPr>
          <w:rStyle w:val="CommentReference"/>
        </w:rPr>
        <w:commentReference w:id="1297"/>
      </w:r>
      <w:commentRangeEnd w:id="1298"/>
      <w:r>
        <w:rPr>
          <w:rStyle w:val="CommentReference"/>
        </w:rPr>
        <w:commentReference w:id="1298"/>
      </w:r>
      <w:r>
        <w:rPr>
          <w:lang w:eastAsia="ko-KR"/>
        </w:rPr>
        <w:t xml:space="preserve">. </w:t>
      </w:r>
      <w:commentRangeStart w:id="1299"/>
      <w:ins w:id="1300" w:author="P_R2#130_Rappv0" w:date="2025-06-05T15:27:00Z">
        <w:r>
          <w:rPr>
            <w:lang w:eastAsia="ko-KR"/>
          </w:rPr>
          <w:t>The length of the field</w:t>
        </w:r>
      </w:ins>
      <w:ins w:id="1301" w:author="P_R2#130_Rappv0" w:date="2025-06-05T16:45:00Z">
        <w:r>
          <w:rPr>
            <w:lang w:eastAsia="ko-KR"/>
          </w:rPr>
          <w:t xml:space="preserve"> is 4 </w:t>
        </w:r>
        <w:commentRangeStart w:id="1302"/>
        <w:r>
          <w:rPr>
            <w:lang w:eastAsia="ko-KR"/>
          </w:rPr>
          <w:t>bits</w:t>
        </w:r>
      </w:ins>
      <w:commentRangeEnd w:id="1302"/>
      <w:ins w:id="1303" w:author="P_R2#130_Rappv0" w:date="2025-06-06T14:33:00Z">
        <w:r>
          <w:rPr>
            <w:rStyle w:val="CommentReference"/>
          </w:rPr>
          <w:commentReference w:id="1302"/>
        </w:r>
      </w:ins>
      <w:commentRangeEnd w:id="1299"/>
      <w:r>
        <w:rPr>
          <w:rStyle w:val="CommentReference"/>
        </w:rPr>
        <w:commentReference w:id="1299"/>
      </w:r>
      <w:ins w:id="1305" w:author="P_R2#130_Rappv0" w:date="2025-06-05T17:02:00Z">
        <w:r>
          <w:rPr>
            <w:lang w:eastAsia="ko-KR"/>
          </w:rPr>
          <w:t xml:space="preserve">. The value 0 (i.e., 0000) indicates the number of access occasions is </w:t>
        </w:r>
        <w:r>
          <w:t>2</w:t>
        </w:r>
        <w:r>
          <w:rPr>
            <w:vertAlign w:val="superscript"/>
          </w:rPr>
          <w:t>0</w:t>
        </w:r>
      </w:ins>
      <w:ins w:id="1306" w:author="P_R2#130_Rappv0" w:date="2025-06-05T17:03:00Z">
        <w:r>
          <w:rPr>
            <w:lang w:eastAsia="ko-KR"/>
          </w:rPr>
          <w:t xml:space="preserve">. The value 1 (i.e., 0001) indicates the number of access occasions is </w:t>
        </w:r>
        <w:r>
          <w:t>2</w:t>
        </w:r>
        <w:r>
          <w:rPr>
            <w:vertAlign w:val="superscript"/>
          </w:rPr>
          <w:t>1</w:t>
        </w:r>
      </w:ins>
      <w:ins w:id="1307" w:author="P_R2#130_Rappv0" w:date="2025-06-09T19:15:00Z">
        <w:r>
          <w:rPr>
            <w:lang w:eastAsia="ko-KR"/>
          </w:rPr>
          <w:t xml:space="preserve">. The value 2 (i.e., 0010) indicates the number of access occasions is </w:t>
        </w:r>
        <w:r>
          <w:t>2</w:t>
        </w:r>
        <w:r>
          <w:rPr>
            <w:vertAlign w:val="superscript"/>
          </w:rPr>
          <w:t>2</w:t>
        </w:r>
        <w:r>
          <w:t xml:space="preserve">. </w:t>
        </w:r>
      </w:ins>
      <w:ins w:id="1308" w:author="P_R2#130_Rappv0" w:date="2025-06-05T17:03:00Z">
        <w:r>
          <w:rPr>
            <w:lang w:eastAsia="ko-KR"/>
          </w:rPr>
          <w:t xml:space="preserve">And so on. The maximum number of access occasions is </w:t>
        </w:r>
        <w:r>
          <w:t>2</w:t>
        </w:r>
      </w:ins>
      <w:ins w:id="1309" w:author="P_R2#130_Rappv0" w:date="2025-06-05T17:04:00Z">
        <w:r>
          <w:rPr>
            <w:vertAlign w:val="superscript"/>
          </w:rPr>
          <w:t>15</w:t>
        </w:r>
      </w:ins>
      <w:ins w:id="1310" w:author="P_R2#130_Rappv0" w:date="2025-06-05T17:05:00Z">
        <w:r>
          <w:rPr>
            <w:vertAlign w:val="superscript"/>
          </w:rPr>
          <w:t xml:space="preserve"> </w:t>
        </w:r>
        <w:r>
          <w:t>when this field is set to 15 (i.e., 1111)</w:t>
        </w:r>
      </w:ins>
      <w:ins w:id="1311" w:author="P_R2#130_Rappv0" w:date="2025-06-05T17:03:00Z">
        <w:r>
          <w:rPr>
            <w:lang w:eastAsia="ko-KR"/>
          </w:rPr>
          <w:t xml:space="preserve">. </w:t>
        </w:r>
      </w:ins>
    </w:p>
    <w:p w14:paraId="157C0AA0" w14:textId="77777777" w:rsidR="00B26A8E" w:rsidRDefault="009F7E34">
      <w:pPr>
        <w:pStyle w:val="B1"/>
        <w:rPr>
          <w:ins w:id="1312" w:author="P_R2#130_Rappv0" w:date="2025-06-13T16:19:00Z"/>
          <w:lang w:eastAsia="ko-KR"/>
        </w:rPr>
      </w:pPr>
      <w:r>
        <w:rPr>
          <w:lang w:eastAsia="ko-KR"/>
        </w:rPr>
        <w:t>-</w:t>
      </w:r>
      <w:r>
        <w:rPr>
          <w:lang w:eastAsia="ko-KR"/>
        </w:rPr>
        <w:tab/>
      </w:r>
      <w:commentRangeStart w:id="1313"/>
      <w:r>
        <w:rPr>
          <w:i/>
          <w:iCs/>
          <w:lang w:eastAsia="ko-KR"/>
        </w:rPr>
        <w:t>D2R Scheduling Info</w:t>
      </w:r>
      <w:commentRangeEnd w:id="1313"/>
      <w:r w:rsidR="00C4503F">
        <w:rPr>
          <w:rStyle w:val="CommentReference"/>
        </w:rPr>
        <w:commentReference w:id="1313"/>
      </w:r>
      <w:r>
        <w:rPr>
          <w:lang w:eastAsia="ko-KR"/>
        </w:rPr>
        <w:t xml:space="preserve">: This field </w:t>
      </w:r>
      <w:del w:id="1314" w:author="P_R2#130_Rappv0" w:date="2025-06-10T17:37:00Z">
        <w:r>
          <w:rPr>
            <w:lang w:eastAsia="ko-KR"/>
          </w:rPr>
          <w:delText xml:space="preserve">indicates </w:delText>
        </w:r>
      </w:del>
      <w:ins w:id="1315" w:author="P_R2#130_Rappv0" w:date="2025-06-10T17:37:00Z">
        <w:r>
          <w:rPr>
            <w:lang w:eastAsia="ko-KR"/>
          </w:rPr>
          <w:t xml:space="preserve">contains </w:t>
        </w:r>
      </w:ins>
      <w:r>
        <w:rPr>
          <w:lang w:eastAsia="ko-KR"/>
        </w:rPr>
        <w:t xml:space="preserve">the physical layer parameters used for D2R </w:t>
      </w:r>
      <w:ins w:id="1316" w:author="P_R2#130_Rappv0" w:date="2025-06-09T19:45:00Z">
        <w:r>
          <w:rPr>
            <w:lang w:eastAsia="ko-KR"/>
          </w:rPr>
          <w:t>transmission</w:t>
        </w:r>
      </w:ins>
      <w:del w:id="1317" w:author="P_R2#130_Rappv0" w:date="2025-06-09T19:45:00Z">
        <w:r>
          <w:rPr>
            <w:lang w:eastAsia="ko-KR"/>
          </w:rPr>
          <w:delText>scheduling</w:delText>
        </w:r>
      </w:del>
      <w:r>
        <w:rPr>
          <w:lang w:eastAsia="ko-KR"/>
        </w:rPr>
        <w:t>.</w:t>
      </w:r>
      <w:ins w:id="1318" w:author="P_R2#130_Rappv0" w:date="2025-06-09T19:45:00Z">
        <w:r>
          <w:rPr>
            <w:lang w:eastAsia="ko-KR"/>
          </w:rPr>
          <w:t xml:space="preserve"> </w:t>
        </w:r>
      </w:ins>
      <w:ins w:id="1319" w:author="P_R2#130_Rappv0" w:date="2025-06-09T19:46:00Z">
        <w:r>
          <w:rPr>
            <w:lang w:eastAsia="ko-KR"/>
          </w:rPr>
          <w:t>The</w:t>
        </w:r>
      </w:ins>
      <w:ins w:id="1320" w:author="P_R2#130_Rappv0" w:date="2025-06-09T19:45:00Z">
        <w:r>
          <w:rPr>
            <w:lang w:eastAsia="ko-KR"/>
          </w:rPr>
          <w:t xml:space="preserve"> child fields are defined in cl</w:t>
        </w:r>
      </w:ins>
      <w:ins w:id="1321" w:author="P_R2#130_Rappv0" w:date="2025-06-09T19:46:00Z">
        <w:r>
          <w:rPr>
            <w:lang w:eastAsia="ko-KR"/>
          </w:rPr>
          <w:t>ause 6.2.1.6.</w:t>
        </w:r>
      </w:ins>
    </w:p>
    <w:p w14:paraId="157C0AA1" w14:textId="77777777" w:rsidR="00B26A8E" w:rsidRDefault="009F7E34">
      <w:pPr>
        <w:pStyle w:val="B1"/>
        <w:rPr>
          <w:ins w:id="1322" w:author="P_R2#130_Rappv0" w:date="2025-06-13T16:19:00Z"/>
          <w:lang w:eastAsia="ko-KR"/>
        </w:rPr>
      </w:pPr>
      <w:ins w:id="1323" w:author="P_R2#130_Rappv0" w:date="2025-06-13T16:19:00Z">
        <w:r>
          <w:rPr>
            <w:lang w:eastAsia="ko-KR"/>
          </w:rPr>
          <w:t>-</w:t>
        </w:r>
        <w:r>
          <w:rPr>
            <w:lang w:eastAsia="ko-KR"/>
          </w:rPr>
          <w:tab/>
        </w:r>
        <w:r>
          <w:rPr>
            <w:i/>
            <w:iCs/>
            <w:lang w:eastAsia="ko-KR"/>
          </w:rPr>
          <w:t>Fill bits</w:t>
        </w:r>
        <w:r>
          <w:rPr>
            <w:lang w:eastAsia="ko-KR"/>
          </w:rPr>
          <w:t xml:space="preserve">: This field is of variable size, and can be used to pad for byte alignment </w:t>
        </w:r>
        <w:commentRangeStart w:id="1324"/>
        <w:commentRangeStart w:id="1325"/>
        <w:r>
          <w:rPr>
            <w:lang w:eastAsia="ko-KR"/>
          </w:rPr>
          <w:t xml:space="preserve">(1-7 bits) </w:t>
        </w:r>
      </w:ins>
      <w:commentRangeEnd w:id="1324"/>
      <w:r>
        <w:rPr>
          <w:rStyle w:val="CommentReference"/>
        </w:rPr>
        <w:commentReference w:id="1324"/>
      </w:r>
      <w:commentRangeEnd w:id="1325"/>
      <w:r>
        <w:rPr>
          <w:rStyle w:val="CommentReference"/>
        </w:rPr>
        <w:commentReference w:id="1325"/>
      </w:r>
      <w:ins w:id="1326" w:author="P_R2#130_Rappv0" w:date="2025-06-13T16:19:00Z">
        <w:r>
          <w:rPr>
            <w:lang w:eastAsia="ko-KR"/>
          </w:rPr>
          <w:t xml:space="preserve">and/or </w:t>
        </w:r>
        <w:commentRangeStart w:id="1327"/>
        <w:commentRangeStart w:id="1328"/>
        <w:r>
          <w:rPr>
            <w:lang w:eastAsia="ko-KR"/>
          </w:rPr>
          <w:t>contain future extensions</w:t>
        </w:r>
      </w:ins>
      <w:commentRangeEnd w:id="1327"/>
      <w:r>
        <w:rPr>
          <w:rStyle w:val="CommentReference"/>
        </w:rPr>
        <w:commentReference w:id="1327"/>
      </w:r>
      <w:commentRangeEnd w:id="1328"/>
      <w:r>
        <w:rPr>
          <w:rStyle w:val="CommentReference"/>
        </w:rPr>
        <w:commentReference w:id="1328"/>
      </w:r>
      <w:ins w:id="1329" w:author="P_R2#130_Rappv0" w:date="2025-06-13T16:19:00Z">
        <w:r>
          <w:rPr>
            <w:lang w:eastAsia="ko-KR"/>
          </w:rPr>
          <w:t xml:space="preserve">. In this release, the </w:t>
        </w:r>
        <w:commentRangeStart w:id="1330"/>
        <w:r>
          <w:rPr>
            <w:lang w:eastAsia="ko-KR"/>
          </w:rPr>
          <w:t>device</w:t>
        </w:r>
      </w:ins>
      <w:commentRangeEnd w:id="1330"/>
      <w:r>
        <w:rPr>
          <w:rStyle w:val="CommentReference"/>
        </w:rPr>
        <w:commentReference w:id="1330"/>
      </w:r>
      <w:ins w:id="1331" w:author="P_R2#130_Rappv0" w:date="2025-06-13T16:19:00Z">
        <w:r>
          <w:rPr>
            <w:lang w:eastAsia="ko-KR"/>
          </w:rPr>
          <w:t xml:space="preserve"> shall ignore the values of this </w:t>
        </w:r>
        <w:commentRangeStart w:id="1332"/>
        <w:r>
          <w:rPr>
            <w:lang w:eastAsia="ko-KR"/>
          </w:rPr>
          <w:t>field</w:t>
        </w:r>
        <w:commentRangeEnd w:id="1332"/>
        <w:r>
          <w:rPr>
            <w:rStyle w:val="CommentReference"/>
          </w:rPr>
          <w:commentReference w:id="1332"/>
        </w:r>
        <w:r>
          <w:rPr>
            <w:lang w:eastAsia="ko-KR"/>
          </w:rPr>
          <w:t>.</w:t>
        </w:r>
      </w:ins>
    </w:p>
    <w:p w14:paraId="157C0AA2" w14:textId="77777777" w:rsidR="00B26A8E" w:rsidRDefault="009F7E34">
      <w:pPr>
        <w:pStyle w:val="B1"/>
        <w:ind w:leftChars="412" w:left="1108"/>
        <w:rPr>
          <w:ins w:id="1333" w:author="P_R2#130_Rappv0" w:date="2025-06-06T12:28:00Z"/>
          <w:lang w:eastAsia="ko-KR"/>
        </w:rPr>
      </w:pPr>
      <w:ins w:id="1334" w:author="P_R2#130_Rappv0" w:date="2025-06-06T12:28:00Z">
        <w:r>
          <w:rPr>
            <w:lang w:eastAsia="ko-KR"/>
          </w:rPr>
          <w:t>For CFA, the following fields are</w:t>
        </w:r>
      </w:ins>
      <w:ins w:id="1335" w:author="P_R2#130_Rappv0" w:date="2025-06-09T19:15:00Z">
        <w:r>
          <w:rPr>
            <w:lang w:eastAsia="ko-KR"/>
          </w:rPr>
          <w:t xml:space="preserve"> further</w:t>
        </w:r>
      </w:ins>
      <w:ins w:id="1336" w:author="P_R2#130_Rappv0" w:date="2025-06-06T12:28:00Z">
        <w:r>
          <w:rPr>
            <w:lang w:eastAsia="ko-KR"/>
          </w:rPr>
          <w:t xml:space="preserve"> </w:t>
        </w:r>
        <w:commentRangeStart w:id="1337"/>
        <w:r>
          <w:rPr>
            <w:lang w:eastAsia="ko-KR"/>
          </w:rPr>
          <w:t>included</w:t>
        </w:r>
      </w:ins>
      <w:commentRangeEnd w:id="1337"/>
      <w:ins w:id="1338" w:author="P_R2#130_Rappv0" w:date="2025-06-06T14:33:00Z">
        <w:r>
          <w:rPr>
            <w:rStyle w:val="CommentReference"/>
          </w:rPr>
          <w:commentReference w:id="1337"/>
        </w:r>
      </w:ins>
      <w:ins w:id="1339" w:author="P_R2#130_Rappv0" w:date="2025-06-06T12:28:00Z">
        <w:r>
          <w:rPr>
            <w:lang w:eastAsia="ko-KR"/>
          </w:rPr>
          <w:t>:</w:t>
        </w:r>
      </w:ins>
    </w:p>
    <w:p w14:paraId="157C0AA3" w14:textId="77777777" w:rsidR="00B26A8E" w:rsidRDefault="009F7E34">
      <w:pPr>
        <w:pStyle w:val="B1"/>
        <w:ind w:leftChars="412" w:left="1108"/>
        <w:rPr>
          <w:ins w:id="1340" w:author="P_R2#130_Rappv0" w:date="2025-06-06T12:28:00Z"/>
          <w:lang w:eastAsia="ko-KR"/>
        </w:rPr>
      </w:pPr>
      <w:ins w:id="1341" w:author="P_R2#130_Rappv0" w:date="2025-06-06T12:28:00Z">
        <w:r>
          <w:rPr>
            <w:lang w:eastAsia="ko-KR"/>
          </w:rPr>
          <w:t>-</w:t>
        </w:r>
        <w:r>
          <w:rPr>
            <w:lang w:eastAsia="ko-KR"/>
          </w:rPr>
          <w:tab/>
        </w:r>
        <w:r>
          <w:rPr>
            <w:i/>
            <w:iCs/>
            <w:lang w:eastAsia="ko-KR"/>
          </w:rPr>
          <w:t>Paging ID</w:t>
        </w:r>
      </w:ins>
      <w:ins w:id="1342" w:author="P_R2#130_Rappv0" w:date="2025-06-11T19:16:00Z">
        <w:r>
          <w:rPr>
            <w:i/>
            <w:iCs/>
            <w:lang w:eastAsia="ko-KR"/>
          </w:rPr>
          <w:t xml:space="preserve"> Length</w:t>
        </w:r>
      </w:ins>
      <w:ins w:id="1343"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344" w:author="P_R2#130_Rappv0" w:date="2025-06-06T12:29:00Z">
        <w:r>
          <w:rPr>
            <w:lang w:eastAsia="ko-KR"/>
          </w:rPr>
          <w:t>.</w:t>
        </w:r>
      </w:ins>
      <w:ins w:id="1345" w:author="P_R2#130_Rappv0" w:date="2025-06-06T12:28:00Z">
        <w:r>
          <w:rPr>
            <w:lang w:eastAsia="ko-KR"/>
          </w:rPr>
          <w:t xml:space="preserve"> The length of the field is 8 bits. </w:t>
        </w:r>
      </w:ins>
    </w:p>
    <w:p w14:paraId="157C0AA4" w14:textId="77777777" w:rsidR="00B26A8E" w:rsidRDefault="009F7E34">
      <w:pPr>
        <w:pStyle w:val="B1"/>
        <w:ind w:leftChars="412" w:left="1108"/>
        <w:rPr>
          <w:ins w:id="1346" w:author="P_R2#130_Rappv0" w:date="2025-06-06T12:28:00Z"/>
          <w:lang w:eastAsia="ko-KR"/>
        </w:rPr>
      </w:pPr>
      <w:ins w:id="1347" w:author="P_R2#130_Rappv0" w:date="2025-06-06T12:28:00Z">
        <w:r>
          <w:rPr>
            <w:lang w:eastAsia="ko-KR"/>
          </w:rPr>
          <w:t>-</w:t>
        </w:r>
        <w:r>
          <w:rPr>
            <w:lang w:eastAsia="ko-KR"/>
          </w:rPr>
          <w:tab/>
        </w:r>
        <w:r>
          <w:rPr>
            <w:i/>
            <w:iCs/>
            <w:lang w:eastAsia="ko-KR"/>
          </w:rPr>
          <w:t>Paging ID</w:t>
        </w:r>
        <w:r>
          <w:rPr>
            <w:lang w:eastAsia="ko-KR"/>
          </w:rPr>
          <w:t xml:space="preserve">: This field </w:t>
        </w:r>
      </w:ins>
      <w:ins w:id="1348" w:author="P_R2#130_Rappv0" w:date="2025-06-10T17:37:00Z">
        <w:r>
          <w:rPr>
            <w:lang w:eastAsia="ko-KR"/>
          </w:rPr>
          <w:t>contains</w:t>
        </w:r>
      </w:ins>
      <w:ins w:id="1349" w:author="P_R2#130_Rappv0" w:date="2025-06-06T12:28:00Z">
        <w:r>
          <w:rPr>
            <w:lang w:eastAsia="ko-KR"/>
          </w:rPr>
          <w:t xml:space="preserve"> </w:t>
        </w:r>
        <w:r>
          <w:t xml:space="preserve">AIoT Identification Information </w:t>
        </w:r>
        <w:r>
          <w:rPr>
            <w:lang w:eastAsia="ko-KR"/>
          </w:rPr>
          <w:t>(as defined in TS 23.369 [4], clause 5 and TS 23.003 [5]). .</w:t>
        </w:r>
      </w:ins>
    </w:p>
    <w:p w14:paraId="157C0AA5" w14:textId="77777777" w:rsidR="00B26A8E" w:rsidRDefault="009F7E34">
      <w:pPr>
        <w:pStyle w:val="B1"/>
        <w:ind w:leftChars="412" w:left="1108"/>
        <w:rPr>
          <w:ins w:id="1350" w:author="P_R2#130_Rappv0" w:date="2025-06-20T15:21:00Z"/>
          <w:lang w:eastAsia="ko-KR"/>
        </w:rPr>
      </w:pPr>
      <w:ins w:id="1351" w:author="P_R2#130_Rappv0" w:date="2025-06-06T12:28:00Z">
        <w:r>
          <w:rPr>
            <w:lang w:eastAsia="ko-KR"/>
          </w:rPr>
          <w:t>-</w:t>
        </w:r>
        <w:r>
          <w:rPr>
            <w:lang w:eastAsia="ko-KR"/>
          </w:rPr>
          <w:tab/>
        </w:r>
        <w:r>
          <w:rPr>
            <w:i/>
            <w:iCs/>
            <w:lang w:eastAsia="ko-KR"/>
          </w:rPr>
          <w:t>D2R Scheduling Info</w:t>
        </w:r>
        <w:r>
          <w:rPr>
            <w:lang w:eastAsia="ko-KR"/>
          </w:rPr>
          <w:t xml:space="preserve">: This field </w:t>
        </w:r>
      </w:ins>
      <w:ins w:id="1352" w:author="P_R2#130_Rappv0" w:date="2025-06-10T17:37:00Z">
        <w:r>
          <w:rPr>
            <w:lang w:eastAsia="ko-KR"/>
          </w:rPr>
          <w:t>contains</w:t>
        </w:r>
      </w:ins>
      <w:ins w:id="1353" w:author="P_R2#130_Rappv0" w:date="2025-06-06T12:28:00Z">
        <w:r>
          <w:rPr>
            <w:lang w:eastAsia="ko-KR"/>
          </w:rPr>
          <w:t xml:space="preserve"> the physical layer parameters used for D2R </w:t>
        </w:r>
      </w:ins>
      <w:ins w:id="1354" w:author="P_R2#130_Rappv0" w:date="2025-06-09T19:46:00Z">
        <w:r>
          <w:rPr>
            <w:lang w:eastAsia="ko-KR"/>
          </w:rPr>
          <w:t>transmission</w:t>
        </w:r>
      </w:ins>
      <w:ins w:id="1355" w:author="P_R2#130_Rappv0" w:date="2025-06-06T12:28:00Z">
        <w:r>
          <w:rPr>
            <w:lang w:eastAsia="ko-KR"/>
          </w:rPr>
          <w:t>.</w:t>
        </w:r>
      </w:ins>
      <w:ins w:id="1356" w:author="P_R2#130_Rappv0" w:date="2025-06-09T19:46:00Z">
        <w:r>
          <w:rPr>
            <w:lang w:eastAsia="ko-KR"/>
          </w:rPr>
          <w:t xml:space="preserve"> The child fields are defined in clause 6.2.1.6.</w:t>
        </w:r>
      </w:ins>
    </w:p>
    <w:p w14:paraId="157C0AA6" w14:textId="77777777" w:rsidR="00B26A8E" w:rsidRDefault="009F7E34">
      <w:pPr>
        <w:pStyle w:val="B1"/>
        <w:rPr>
          <w:ins w:id="1357" w:author="P_R2#130_Rappv0" w:date="2025-06-13T15:37:00Z"/>
          <w:lang w:eastAsia="ko-KR"/>
        </w:rPr>
      </w:pPr>
      <w:ins w:id="1358" w:author="P_R2#130_Rappv0" w:date="2025-06-13T16:10:00Z">
        <w:r>
          <w:rPr>
            <w:lang w:eastAsia="ko-KR"/>
          </w:rPr>
          <w:t>-</w:t>
        </w:r>
        <w:r>
          <w:rPr>
            <w:lang w:eastAsia="ko-KR"/>
          </w:rPr>
          <w:tab/>
        </w:r>
      </w:ins>
      <w:ins w:id="1359" w:author="P_R2#130_Rappv0" w:date="2025-06-13T16:09:00Z">
        <w:r>
          <w:rPr>
            <w:i/>
            <w:iCs/>
            <w:lang w:eastAsia="ko-KR"/>
          </w:rPr>
          <w:t>Fill bits</w:t>
        </w:r>
        <w:r>
          <w:rPr>
            <w:lang w:eastAsia="ko-KR"/>
          </w:rPr>
          <w:t xml:space="preserve">: </w:t>
        </w:r>
      </w:ins>
      <w:ins w:id="1360" w:author="P_R2#130_Rappv0" w:date="2025-06-13T16:10:00Z">
        <w:r>
          <w:rPr>
            <w:lang w:eastAsia="ko-KR"/>
          </w:rPr>
          <w:t xml:space="preserve">This field is of variable size, </w:t>
        </w:r>
      </w:ins>
      <w:ins w:id="1361" w:author="P_R2#130_Rappv0" w:date="2025-06-13T16:13:00Z">
        <w:r>
          <w:rPr>
            <w:lang w:eastAsia="ko-KR"/>
          </w:rPr>
          <w:t xml:space="preserve">and can be used to </w:t>
        </w:r>
      </w:ins>
      <w:ins w:id="1362" w:author="P_R2#130_Rappv0" w:date="2025-06-20T15:22:00Z">
        <w:r>
          <w:rPr>
            <w:lang w:eastAsia="ko-KR"/>
          </w:rPr>
          <w:t>pad</w:t>
        </w:r>
      </w:ins>
      <w:ins w:id="1363" w:author="P_R2#130_Rappv0" w:date="2025-06-13T16:13:00Z">
        <w:r>
          <w:rPr>
            <w:lang w:eastAsia="ko-KR"/>
          </w:rPr>
          <w:t xml:space="preserve"> for byte alignment </w:t>
        </w:r>
        <w:commentRangeStart w:id="1364"/>
        <w:commentRangeStart w:id="1365"/>
        <w:r>
          <w:rPr>
            <w:lang w:eastAsia="ko-KR"/>
          </w:rPr>
          <w:t>(</w:t>
        </w:r>
      </w:ins>
      <w:ins w:id="1366" w:author="P_R2#130_Rappv0" w:date="2025-06-13T16:14:00Z">
        <w:r>
          <w:rPr>
            <w:lang w:eastAsia="ko-KR"/>
          </w:rPr>
          <w:t>1-7 bits</w:t>
        </w:r>
      </w:ins>
      <w:ins w:id="1367" w:author="P_R2#130_Rappv0" w:date="2025-06-13T16:13:00Z">
        <w:r>
          <w:rPr>
            <w:lang w:eastAsia="ko-KR"/>
          </w:rPr>
          <w:t>)</w:t>
        </w:r>
      </w:ins>
      <w:commentRangeEnd w:id="1364"/>
      <w:r>
        <w:rPr>
          <w:rStyle w:val="CommentReference"/>
        </w:rPr>
        <w:commentReference w:id="1364"/>
      </w:r>
      <w:commentRangeEnd w:id="1365"/>
      <w:r>
        <w:rPr>
          <w:rStyle w:val="CommentReference"/>
        </w:rPr>
        <w:commentReference w:id="1365"/>
      </w:r>
      <w:ins w:id="1368" w:author="P_R2#130_Rappv0" w:date="2025-06-13T16:13:00Z">
        <w:r>
          <w:rPr>
            <w:lang w:eastAsia="ko-KR"/>
          </w:rPr>
          <w:t xml:space="preserve"> </w:t>
        </w:r>
      </w:ins>
      <w:ins w:id="1369" w:author="P_R2#130_Rappv0" w:date="2025-06-13T16:14:00Z">
        <w:r>
          <w:rPr>
            <w:lang w:eastAsia="ko-KR"/>
          </w:rPr>
          <w:t>and/</w:t>
        </w:r>
      </w:ins>
      <w:ins w:id="1370" w:author="P_R2#130_Rappv0" w:date="2025-06-13T16:13:00Z">
        <w:r>
          <w:rPr>
            <w:lang w:eastAsia="ko-KR"/>
          </w:rPr>
          <w:t xml:space="preserve">or </w:t>
        </w:r>
      </w:ins>
      <w:commentRangeStart w:id="1371"/>
      <w:ins w:id="1372" w:author="P_R2#130_Rappv0" w:date="2025-06-13T16:14:00Z">
        <w:r>
          <w:rPr>
            <w:lang w:eastAsia="ko-KR"/>
          </w:rPr>
          <w:t>contain</w:t>
        </w:r>
      </w:ins>
      <w:ins w:id="1373" w:author="P_R2#130_Rappv0" w:date="2025-06-13T16:13:00Z">
        <w:r>
          <w:rPr>
            <w:lang w:eastAsia="ko-KR"/>
          </w:rPr>
          <w:t xml:space="preserve"> future ex</w:t>
        </w:r>
      </w:ins>
      <w:ins w:id="1374" w:author="P_R2#130_Rappv0" w:date="2025-06-13T16:14:00Z">
        <w:r>
          <w:rPr>
            <w:lang w:eastAsia="ko-KR"/>
          </w:rPr>
          <w:t>tensions</w:t>
        </w:r>
      </w:ins>
      <w:commentRangeEnd w:id="1371"/>
      <w:r>
        <w:rPr>
          <w:rStyle w:val="CommentReference"/>
        </w:rPr>
        <w:commentReference w:id="1371"/>
      </w:r>
      <w:ins w:id="1375" w:author="P_R2#130_Rappv0" w:date="2025-06-13T16:13:00Z">
        <w:r>
          <w:rPr>
            <w:lang w:eastAsia="ko-KR"/>
          </w:rPr>
          <w:t>.</w:t>
        </w:r>
      </w:ins>
      <w:ins w:id="1376" w:author="P_R2#130_Rappv0" w:date="2025-06-13T16:15:00Z">
        <w:r>
          <w:rPr>
            <w:lang w:eastAsia="ko-KR"/>
          </w:rPr>
          <w:t xml:space="preserve"> </w:t>
        </w:r>
      </w:ins>
      <w:ins w:id="1377" w:author="P_R2#130_Rappv0" w:date="2025-06-13T16:16:00Z">
        <w:r>
          <w:rPr>
            <w:lang w:eastAsia="ko-KR"/>
          </w:rPr>
          <w:t xml:space="preserve">In this </w:t>
        </w:r>
      </w:ins>
      <w:ins w:id="1378" w:author="P_R2#130_Rappv0" w:date="2025-06-13T16:17:00Z">
        <w:r>
          <w:rPr>
            <w:lang w:eastAsia="ko-KR"/>
          </w:rPr>
          <w:t>release, t</w:t>
        </w:r>
      </w:ins>
      <w:ins w:id="1379" w:author="P_R2#130_Rappv0" w:date="2025-06-13T16:15:00Z">
        <w:r>
          <w:rPr>
            <w:lang w:eastAsia="ko-KR"/>
          </w:rPr>
          <w:t xml:space="preserve">he </w:t>
        </w:r>
        <w:commentRangeStart w:id="1380"/>
        <w:r>
          <w:rPr>
            <w:lang w:eastAsia="ko-KR"/>
          </w:rPr>
          <w:t>device</w:t>
        </w:r>
      </w:ins>
      <w:commentRangeEnd w:id="1380"/>
      <w:r>
        <w:rPr>
          <w:rStyle w:val="CommentReference"/>
        </w:rPr>
        <w:commentReference w:id="1380"/>
      </w:r>
      <w:ins w:id="1381" w:author="P_R2#130_Rappv0" w:date="2025-06-13T16:15:00Z">
        <w:r>
          <w:rPr>
            <w:lang w:eastAsia="ko-KR"/>
          </w:rPr>
          <w:t xml:space="preserve"> </w:t>
        </w:r>
      </w:ins>
      <w:ins w:id="1382" w:author="P_R2#130_Rappv0" w:date="2025-06-13T16:16:00Z">
        <w:r>
          <w:rPr>
            <w:lang w:eastAsia="ko-KR"/>
          </w:rPr>
          <w:t xml:space="preserve">shall </w:t>
        </w:r>
      </w:ins>
      <w:ins w:id="1383" w:author="P_R2#130_Rappv0" w:date="2025-06-13T16:17:00Z">
        <w:r>
          <w:rPr>
            <w:lang w:eastAsia="ko-KR"/>
          </w:rPr>
          <w:t>ignore</w:t>
        </w:r>
      </w:ins>
      <w:ins w:id="1384" w:author="P_R2#130_Rappv0" w:date="2025-06-13T16:15:00Z">
        <w:r>
          <w:rPr>
            <w:lang w:eastAsia="ko-KR"/>
          </w:rPr>
          <w:t xml:space="preserve"> </w:t>
        </w:r>
      </w:ins>
      <w:ins w:id="1385" w:author="P_R2#130_Rappv0" w:date="2025-06-13T16:17:00Z">
        <w:r>
          <w:rPr>
            <w:lang w:eastAsia="ko-KR"/>
          </w:rPr>
          <w:t xml:space="preserve">the values of </w:t>
        </w:r>
      </w:ins>
      <w:ins w:id="1386" w:author="P_R2#130_Rappv0" w:date="2025-06-13T16:15:00Z">
        <w:r>
          <w:rPr>
            <w:lang w:eastAsia="ko-KR"/>
          </w:rPr>
          <w:t xml:space="preserve">this </w:t>
        </w:r>
        <w:commentRangeStart w:id="1387"/>
        <w:r>
          <w:rPr>
            <w:lang w:eastAsia="ko-KR"/>
          </w:rPr>
          <w:t>field</w:t>
        </w:r>
      </w:ins>
      <w:commentRangeEnd w:id="1387"/>
      <w:ins w:id="1388" w:author="P_R2#130_Rappv0" w:date="2025-06-13T16:17:00Z">
        <w:r>
          <w:rPr>
            <w:rStyle w:val="CommentReference"/>
          </w:rPr>
          <w:commentReference w:id="1387"/>
        </w:r>
      </w:ins>
      <w:ins w:id="1389" w:author="P_R2#130_Rappv0" w:date="2025-06-13T16:15:00Z">
        <w:r>
          <w:rPr>
            <w:lang w:eastAsia="ko-KR"/>
          </w:rPr>
          <w:t>.</w:t>
        </w:r>
      </w:ins>
    </w:p>
    <w:p w14:paraId="157C0AA7" w14:textId="77777777" w:rsidR="00B26A8E" w:rsidRDefault="00B26A8E">
      <w:pPr>
        <w:pStyle w:val="B1"/>
        <w:ind w:leftChars="412" w:left="1108"/>
        <w:rPr>
          <w:ins w:id="1390" w:author="P_R2#130_Rappv0" w:date="2025-06-09T19:46:00Z"/>
          <w:lang w:eastAsia="ko-KR"/>
        </w:rPr>
      </w:pPr>
    </w:p>
    <w:p w14:paraId="157C0AA8" w14:textId="77777777" w:rsidR="00B26A8E" w:rsidRDefault="009F7E34">
      <w:pPr>
        <w:spacing w:after="0"/>
        <w:rPr>
          <w:ins w:id="1391" w:author="P_R2#130_Rappv1" w:date="2025-07-17T18:24:00Z"/>
          <w:rFonts w:eastAsia="Times New Roman"/>
          <w:sz w:val="24"/>
          <w:szCs w:val="24"/>
          <w:lang w:val="en-US" w:eastAsia="zh-CN"/>
        </w:rPr>
      </w:pPr>
      <w:commentRangeStart w:id="1392"/>
      <w:commentRangeStart w:id="1393"/>
      <w:ins w:id="1394" w:author="P_R2#130_Rappv0" w:date="2025-06-20T12:09:00Z">
        <w:del w:id="1395" w:author="P_R2#130_Rappv1" w:date="2025-07-17T18:24:00Z">
          <w:r>
            <w:rPr>
              <w:noProof/>
              <w:lang w:val="en-US" w:eastAsia="zh-CN"/>
            </w:rPr>
            <w:drawing>
              <wp:inline distT="0" distB="0" distL="0" distR="0" wp14:anchorId="157C0C40" wp14:editId="157C0C41">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392"/>
      <w:r>
        <w:rPr>
          <w:rStyle w:val="CommentReference"/>
        </w:rPr>
        <w:commentReference w:id="1392"/>
      </w:r>
      <w:commentRangeEnd w:id="1393"/>
      <w:r>
        <w:rPr>
          <w:rStyle w:val="CommentReference"/>
          <w:b/>
        </w:rPr>
        <w:commentReference w:id="1393"/>
      </w:r>
      <w:ins w:id="1396"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157C0C42" wp14:editId="157C0C43">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ins>
    </w:p>
    <w:p w14:paraId="157C0AA9" w14:textId="77777777" w:rsidR="00B26A8E" w:rsidRDefault="00B26A8E">
      <w:pPr>
        <w:pStyle w:val="TH"/>
        <w:rPr>
          <w:ins w:id="1397" w:author="P_R2#130_Rappv0" w:date="2025-06-20T12:09:00Z"/>
          <w:rFonts w:eastAsia="Times New Roman"/>
          <w:sz w:val="24"/>
          <w:szCs w:val="24"/>
          <w:lang w:val="en-US" w:eastAsia="zh-CN"/>
        </w:rPr>
      </w:pPr>
    </w:p>
    <w:p w14:paraId="157C0AAA" w14:textId="77777777" w:rsidR="00B26A8E" w:rsidRDefault="009F7E34">
      <w:pPr>
        <w:pStyle w:val="TF"/>
        <w:ind w:leftChars="270" w:left="540"/>
        <w:rPr>
          <w:ins w:id="1398" w:author="P_R2#130_Rappv0" w:date="2025-06-06T14:23:00Z"/>
          <w:lang w:eastAsia="ko-KR"/>
        </w:rPr>
      </w:pPr>
      <w:ins w:id="1399" w:author="P_R2#130_Rappv0" w:date="2025-06-06T14:23:00Z">
        <w:r>
          <w:rPr>
            <w:lang w:eastAsia="ko-KR"/>
          </w:rPr>
          <w:t xml:space="preserve">Figure </w:t>
        </w:r>
      </w:ins>
      <w:ins w:id="1400" w:author="P_R2#130_Rappv0" w:date="2025-06-06T14:24:00Z">
        <w:r>
          <w:rPr>
            <w:lang w:eastAsia="ko-KR"/>
          </w:rPr>
          <w:t xml:space="preserve">6.2.1.1-1: </w:t>
        </w:r>
        <w:r>
          <w:rPr>
            <w:lang w:eastAsia="zh-CN"/>
          </w:rPr>
          <w:t xml:space="preserve">MAC PDU of </w:t>
        </w:r>
      </w:ins>
      <w:ins w:id="1401" w:author="P_R2#130_Rappv0" w:date="2025-06-09T18:47:00Z">
        <w:r>
          <w:rPr>
            <w:i/>
            <w:iCs/>
            <w:lang w:eastAsia="zh-CN"/>
          </w:rPr>
          <w:t xml:space="preserve">A-IoT </w:t>
        </w:r>
      </w:ins>
      <w:ins w:id="1402" w:author="P_R2#130_Rappv0" w:date="2025-06-06T14:24:00Z">
        <w:r>
          <w:rPr>
            <w:i/>
            <w:iCs/>
            <w:lang w:eastAsia="ko-KR"/>
          </w:rPr>
          <w:t>Paging</w:t>
        </w:r>
        <w:r>
          <w:rPr>
            <w:lang w:eastAsia="ko-KR"/>
          </w:rPr>
          <w:t xml:space="preserve"> message</w:t>
        </w:r>
      </w:ins>
      <w:ins w:id="1403" w:author="P_R2#130_Rappv0" w:date="2025-06-06T14:25:00Z">
        <w:r>
          <w:rPr>
            <w:lang w:eastAsia="ko-KR"/>
          </w:rPr>
          <w:t xml:space="preserve"> indicating </w:t>
        </w:r>
        <w:commentRangeStart w:id="1404"/>
        <w:r>
          <w:rPr>
            <w:lang w:eastAsia="ko-KR"/>
          </w:rPr>
          <w:t>CBRA</w:t>
        </w:r>
      </w:ins>
      <w:commentRangeEnd w:id="1404"/>
      <w:ins w:id="1405" w:author="P_R2#130_Rappv0" w:date="2025-06-13T16:20:00Z">
        <w:r>
          <w:rPr>
            <w:rStyle w:val="CommentReference"/>
            <w:rFonts w:ascii="Times New Roman" w:hAnsi="Times New Roman"/>
            <w:b w:val="0"/>
          </w:rPr>
          <w:commentReference w:id="1404"/>
        </w:r>
      </w:ins>
    </w:p>
    <w:p w14:paraId="157C0AAB" w14:textId="77777777" w:rsidR="00B26A8E" w:rsidRDefault="009F7E34">
      <w:pPr>
        <w:spacing w:after="0"/>
        <w:rPr>
          <w:ins w:id="1406" w:author="P_R2#130_Rappv1" w:date="2025-07-17T18:24:00Z"/>
          <w:rFonts w:eastAsia="Times New Roman"/>
          <w:sz w:val="24"/>
          <w:szCs w:val="24"/>
          <w:lang w:val="en-US" w:eastAsia="zh-CN"/>
        </w:rPr>
      </w:pPr>
      <w:ins w:id="1407" w:author="P_R2#130_Rappv0" w:date="2025-06-20T12:09:00Z">
        <w:del w:id="1408" w:author="P_R2#130_Rappv1" w:date="2025-07-17T18:24:00Z">
          <w:r>
            <w:rPr>
              <w:noProof/>
              <w:lang w:val="en-US" w:eastAsia="zh-CN"/>
            </w:rPr>
            <w:lastRenderedPageBreak/>
            <w:drawing>
              <wp:inline distT="0" distB="0" distL="0" distR="0" wp14:anchorId="157C0C44" wp14:editId="157C0C45">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409" w:author="P_R2#130_Rappv1" w:date="2025-07-17T18:24:00Z">
        <w:r>
          <w:rPr>
            <w:rFonts w:ascii="Arial" w:hAnsi="Arial"/>
            <w:b/>
          </w:rPr>
          <w:t xml:space="preserve"> </w:t>
        </w:r>
        <w:r>
          <w:rPr>
            <w:rFonts w:ascii="Arial" w:hAnsi="Arial"/>
            <w:b/>
            <w:noProof/>
            <w:lang w:val="en-US" w:eastAsia="zh-CN"/>
          </w:rPr>
          <w:drawing>
            <wp:inline distT="0" distB="0" distL="0" distR="0" wp14:anchorId="157C0C46" wp14:editId="157C0C47">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14320" cy="2499360"/>
                      </a:xfrm>
                      <a:prstGeom prst="rect">
                        <a:avLst/>
                      </a:prstGeom>
                      <a:noFill/>
                      <a:ln>
                        <a:noFill/>
                      </a:ln>
                    </pic:spPr>
                  </pic:pic>
                </a:graphicData>
              </a:graphic>
            </wp:inline>
          </w:drawing>
        </w:r>
      </w:ins>
    </w:p>
    <w:p w14:paraId="157C0AAC" w14:textId="77777777" w:rsidR="00B26A8E" w:rsidRDefault="00B26A8E">
      <w:pPr>
        <w:pStyle w:val="TH"/>
        <w:rPr>
          <w:ins w:id="1410" w:author="P_R2#130_Rappv0" w:date="2025-06-20T12:09:00Z"/>
          <w:lang w:val="en-US" w:eastAsia="zh-CN"/>
        </w:rPr>
      </w:pPr>
    </w:p>
    <w:p w14:paraId="157C0AAD" w14:textId="77777777" w:rsidR="00B26A8E" w:rsidRDefault="009F7E34">
      <w:pPr>
        <w:pStyle w:val="TF"/>
        <w:ind w:leftChars="270" w:left="540"/>
        <w:rPr>
          <w:ins w:id="1411" w:author="P_R2#130_Rappv0" w:date="2025-06-06T14:23:00Z"/>
          <w:lang w:eastAsia="ko-KR"/>
        </w:rPr>
      </w:pPr>
      <w:bookmarkStart w:id="1412" w:name="_Hlk201323157"/>
      <w:ins w:id="1413" w:author="P_R2#130_Rappv0" w:date="2025-06-06T14:25:00Z">
        <w:r>
          <w:rPr>
            <w:lang w:eastAsia="ko-KR"/>
          </w:rPr>
          <w:t xml:space="preserve">Figure 6.2.1.1-2: </w:t>
        </w:r>
        <w:r>
          <w:rPr>
            <w:lang w:eastAsia="zh-CN"/>
          </w:rPr>
          <w:t xml:space="preserve">MAC PDU of </w:t>
        </w:r>
      </w:ins>
      <w:ins w:id="1414" w:author="P_R2#130_Rappv0" w:date="2025-06-09T18:47:00Z">
        <w:r>
          <w:rPr>
            <w:i/>
            <w:iCs/>
            <w:lang w:eastAsia="zh-CN"/>
          </w:rPr>
          <w:t xml:space="preserve">A-IoT </w:t>
        </w:r>
      </w:ins>
      <w:ins w:id="1415" w:author="P_R2#130_Rappv0" w:date="2025-06-06T14:25:00Z">
        <w:r>
          <w:rPr>
            <w:i/>
            <w:iCs/>
            <w:lang w:eastAsia="ko-KR"/>
          </w:rPr>
          <w:t>Paging</w:t>
        </w:r>
        <w:r>
          <w:rPr>
            <w:lang w:eastAsia="ko-KR"/>
          </w:rPr>
          <w:t xml:space="preserve"> message indicating CFA</w:t>
        </w:r>
      </w:ins>
      <w:bookmarkEnd w:id="1412"/>
    </w:p>
    <w:p w14:paraId="157C0AAE" w14:textId="77777777" w:rsidR="00B26A8E" w:rsidRDefault="009F7E34">
      <w:pPr>
        <w:pStyle w:val="EditorsNote"/>
        <w:ind w:left="1334" w:right="200"/>
        <w:rPr>
          <w:del w:id="1416" w:author="P_R2#130_Rappv0" w:date="2025-06-06T14:26:00Z"/>
          <w:i/>
          <w:iCs/>
          <w:lang w:eastAsia="ko-KR"/>
        </w:rPr>
      </w:pPr>
      <w:del w:id="1417"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157C0AAF" w14:textId="77777777" w:rsidR="00B26A8E" w:rsidRDefault="009F7E34">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157C0AB0" w14:textId="77777777" w:rsidR="00B26A8E" w:rsidRDefault="009F7E34">
      <w:pPr>
        <w:pStyle w:val="Heading4"/>
      </w:pPr>
      <w:bookmarkStart w:id="1418" w:name="_Toc195805197"/>
      <w:bookmarkStart w:id="1419" w:name="_Toc197703353"/>
      <w:r>
        <w:t>6.2.1.2</w:t>
      </w:r>
      <w:r>
        <w:tab/>
      </w:r>
      <w:r>
        <w:rPr>
          <w:i/>
          <w:iCs/>
        </w:rPr>
        <w:t xml:space="preserve">Access </w:t>
      </w:r>
      <w:del w:id="1420" w:author="P_R2#130_Rappv0" w:date="2025-05-27T14:33:00Z">
        <w:r>
          <w:rPr>
            <w:i/>
            <w:iCs/>
          </w:rPr>
          <w:delText xml:space="preserve">Occasion </w:delText>
        </w:r>
      </w:del>
      <w:r>
        <w:rPr>
          <w:i/>
          <w:iCs/>
        </w:rPr>
        <w:t>Trigger</w:t>
      </w:r>
      <w:r>
        <w:t xml:space="preserve"> message</w:t>
      </w:r>
      <w:bookmarkEnd w:id="1418"/>
      <w:bookmarkEnd w:id="1419"/>
    </w:p>
    <w:p w14:paraId="157C0AB1" w14:textId="77777777" w:rsidR="00B26A8E" w:rsidRDefault="009F7E34">
      <w:pPr>
        <w:rPr>
          <w:lang w:eastAsia="zh-CN"/>
        </w:rPr>
      </w:pPr>
      <w:r>
        <w:rPr>
          <w:lang w:eastAsia="ko-KR"/>
        </w:rPr>
        <w:t xml:space="preserve">Figure </w:t>
      </w:r>
      <w:r>
        <w:t>6.2.1.2</w:t>
      </w:r>
      <w:r>
        <w:rPr>
          <w:lang w:eastAsia="ko-KR"/>
        </w:rPr>
        <w:t xml:space="preserve">-1 shows the format of the </w:t>
      </w:r>
      <w:r>
        <w:rPr>
          <w:i/>
          <w:iCs/>
        </w:rPr>
        <w:t xml:space="preserve">Access </w:t>
      </w:r>
      <w:del w:id="1421" w:author="P_R2#130_Rappv0" w:date="2025-05-27T14:33:00Z">
        <w:r>
          <w:rPr>
            <w:i/>
            <w:iCs/>
          </w:rPr>
          <w:delText xml:space="preserve">Occasion </w:delText>
        </w:r>
      </w:del>
      <w:r>
        <w:rPr>
          <w:i/>
          <w:iCs/>
        </w:rPr>
        <w:t>Trigger</w:t>
      </w:r>
      <w:r>
        <w:t xml:space="preserve"> message</w:t>
      </w:r>
      <w:r>
        <w:rPr>
          <w:rFonts w:hint="eastAsia"/>
          <w:lang w:eastAsia="zh-CN"/>
        </w:rPr>
        <w:t>.</w:t>
      </w:r>
    </w:p>
    <w:p w14:paraId="157C0AB2" w14:textId="77777777" w:rsidR="00B26A8E" w:rsidRDefault="009F7E34">
      <w:pPr>
        <w:rPr>
          <w:lang w:eastAsia="zh-CN"/>
        </w:rPr>
      </w:pPr>
      <w:r>
        <w:t>The field in this message is defined as follows</w:t>
      </w:r>
      <w:r>
        <w:rPr>
          <w:lang w:eastAsia="zh-CN"/>
        </w:rPr>
        <w:t>:</w:t>
      </w:r>
    </w:p>
    <w:p w14:paraId="157C0AB3" w14:textId="77777777" w:rsidR="00B26A8E" w:rsidRDefault="009F7E34">
      <w:pPr>
        <w:pStyle w:val="B1"/>
        <w:rPr>
          <w:ins w:id="1422"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423" w:author="P_R2#130_Rappv0" w:date="2025-06-06T10:45:00Z">
        <w:r>
          <w:rPr>
            <w:lang w:eastAsia="ko-KR"/>
          </w:rPr>
          <w:t xml:space="preserve"> The length of the field is 3 bits.</w:t>
        </w:r>
      </w:ins>
    </w:p>
    <w:p w14:paraId="157C0AB4" w14:textId="77777777" w:rsidR="00B26A8E" w:rsidRDefault="009F7E34">
      <w:pPr>
        <w:spacing w:after="0"/>
        <w:rPr>
          <w:ins w:id="1424" w:author="P_R2#130_Rappv1" w:date="2025-07-17T18:24:00Z"/>
          <w:rFonts w:eastAsia="Times New Roman"/>
          <w:sz w:val="24"/>
          <w:szCs w:val="24"/>
          <w:lang w:val="en-US" w:eastAsia="zh-CN"/>
        </w:rPr>
      </w:pPr>
      <w:ins w:id="1425" w:author="P_R2#130_Rappv0" w:date="2025-06-20T14:03:00Z">
        <w:del w:id="1426" w:author="P_R2#130_Rappv1" w:date="2025-07-17T18:24:00Z">
          <w:r>
            <w:rPr>
              <w:noProof/>
              <w:lang w:val="en-US" w:eastAsia="zh-CN"/>
            </w:rPr>
            <w:drawing>
              <wp:inline distT="0" distB="0" distL="0" distR="0" wp14:anchorId="157C0C48" wp14:editId="157C0C49">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427"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157C0C4A" wp14:editId="157C0C4B">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157C0AB5" w14:textId="77777777" w:rsidR="00B26A8E" w:rsidRDefault="00B26A8E">
      <w:pPr>
        <w:pStyle w:val="TH"/>
        <w:rPr>
          <w:ins w:id="1428" w:author="P_R2#130_Rappv0" w:date="2025-06-13T16:33:00Z"/>
          <w:rFonts w:eastAsia="Times New Roman"/>
          <w:sz w:val="24"/>
          <w:szCs w:val="24"/>
          <w:lang w:val="en-US" w:eastAsia="zh-CN"/>
        </w:rPr>
      </w:pPr>
    </w:p>
    <w:p w14:paraId="157C0AB6" w14:textId="77777777" w:rsidR="00B26A8E" w:rsidRDefault="009F7E34">
      <w:pPr>
        <w:pStyle w:val="TF"/>
        <w:ind w:leftChars="270" w:left="540"/>
        <w:rPr>
          <w:ins w:id="1429" w:author="P_R2#130_Rappv0" w:date="2025-06-13T16:33:00Z"/>
          <w:lang w:eastAsia="ko-KR"/>
        </w:rPr>
      </w:pPr>
      <w:ins w:id="1430"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431"/>
        <w:r>
          <w:t>message</w:t>
        </w:r>
      </w:ins>
      <w:commentRangeEnd w:id="1431"/>
      <w:ins w:id="1432" w:author="P_R2#130_Rappv0" w:date="2025-06-20T14:34:00Z">
        <w:r>
          <w:rPr>
            <w:rStyle w:val="CommentReference"/>
            <w:rFonts w:ascii="Times New Roman" w:hAnsi="Times New Roman"/>
            <w:b w:val="0"/>
          </w:rPr>
          <w:commentReference w:id="1431"/>
        </w:r>
      </w:ins>
    </w:p>
    <w:p w14:paraId="157C0AB7" w14:textId="77777777" w:rsidR="00B26A8E" w:rsidRDefault="00B26A8E">
      <w:pPr>
        <w:pStyle w:val="B1"/>
        <w:rPr>
          <w:lang w:eastAsia="ko-KR"/>
        </w:rPr>
      </w:pPr>
    </w:p>
    <w:p w14:paraId="157C0AB8" w14:textId="77777777" w:rsidR="00B26A8E" w:rsidRDefault="009F7E34">
      <w:pPr>
        <w:pStyle w:val="Heading4"/>
      </w:pPr>
      <w:bookmarkStart w:id="1433" w:name="_Toc195805198"/>
      <w:bookmarkStart w:id="1434" w:name="_Toc197703354"/>
      <w:r>
        <w:t>6.2.1.3</w:t>
      </w:r>
      <w:r>
        <w:tab/>
      </w:r>
      <w:bookmarkStart w:id="1435" w:name="OLE_LINK5"/>
      <w:r>
        <w:rPr>
          <w:i/>
          <w:iCs/>
        </w:rPr>
        <w:t>Random ID Response</w:t>
      </w:r>
      <w:r>
        <w:t xml:space="preserve"> message</w:t>
      </w:r>
      <w:bookmarkEnd w:id="1435"/>
      <w:r>
        <w:t xml:space="preserve"> (Msg2 in CBRA)</w:t>
      </w:r>
      <w:bookmarkEnd w:id="1433"/>
      <w:bookmarkEnd w:id="1434"/>
    </w:p>
    <w:p w14:paraId="157C0AB9" w14:textId="77777777" w:rsidR="00B26A8E" w:rsidRDefault="009F7E34">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157C0ABA" w14:textId="77777777" w:rsidR="00B26A8E" w:rsidRDefault="009F7E34">
      <w:pPr>
        <w:rPr>
          <w:lang w:eastAsia="zh-CN"/>
        </w:rPr>
      </w:pPr>
      <w:r>
        <w:t>The fields in this message are defined as follows</w:t>
      </w:r>
      <w:r>
        <w:rPr>
          <w:lang w:eastAsia="zh-CN"/>
        </w:rPr>
        <w:t>:</w:t>
      </w:r>
    </w:p>
    <w:p w14:paraId="157C0ABB" w14:textId="77777777" w:rsidR="00B26A8E" w:rsidRDefault="009F7E34">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DengXian"/>
          <w:lang w:eastAsia="zh-CN"/>
        </w:rPr>
        <w:t>Table 6.1-1.</w:t>
      </w:r>
      <w:ins w:id="1436" w:author="P_R2#130_Rappv0" w:date="2025-06-06T10:45:00Z">
        <w:r>
          <w:rPr>
            <w:lang w:eastAsia="ko-KR"/>
          </w:rPr>
          <w:t xml:space="preserve"> </w:t>
        </w:r>
        <w:bookmarkStart w:id="1437" w:name="_Hlk200101328"/>
        <w:r>
          <w:rPr>
            <w:lang w:eastAsia="ko-KR"/>
          </w:rPr>
          <w:t>The length of the field is 3 bits.</w:t>
        </w:r>
      </w:ins>
      <w:bookmarkEnd w:id="1437"/>
    </w:p>
    <w:p w14:paraId="157C0ABC" w14:textId="77777777" w:rsidR="00B26A8E" w:rsidRDefault="009F7E34">
      <w:pPr>
        <w:pStyle w:val="B1"/>
        <w:rPr>
          <w:ins w:id="1438" w:author="P_R2#130_Rappv0" w:date="2025-06-13T16:36:00Z"/>
          <w:lang w:eastAsia="ko-KR"/>
        </w:rPr>
      </w:pPr>
      <w:ins w:id="1439"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157C0ABD" w14:textId="77777777" w:rsidR="00B26A8E" w:rsidRDefault="009F7E34">
      <w:pPr>
        <w:pStyle w:val="B1"/>
        <w:ind w:leftChars="322" w:left="928"/>
        <w:rPr>
          <w:ins w:id="1440" w:author="P_R2#130_Rappv0" w:date="2025-06-06T10:51:00Z"/>
          <w:lang w:eastAsia="ko-KR"/>
        </w:rPr>
      </w:pPr>
      <w:commentRangeStart w:id="1441"/>
      <w:ins w:id="1442" w:author="P_R2#130_Rappv0" w:date="2025-06-06T10:54:00Z">
        <w:r>
          <w:rPr>
            <w:lang w:eastAsia="ko-KR"/>
          </w:rPr>
          <w:t>-</w:t>
        </w:r>
        <w:r>
          <w:rPr>
            <w:lang w:eastAsia="ko-KR"/>
          </w:rPr>
          <w:tab/>
        </w:r>
      </w:ins>
      <w:ins w:id="1443" w:author="P_R2#130_Rappv0" w:date="2025-06-06T10:51:00Z">
        <w:r>
          <w:rPr>
            <w:lang w:eastAsia="ko-KR"/>
          </w:rPr>
          <w:t xml:space="preserve">This message </w:t>
        </w:r>
      </w:ins>
      <w:ins w:id="1444" w:author="P_R2#130_Rappv0" w:date="2025-06-06T10:52:00Z">
        <w:r>
          <w:rPr>
            <w:lang w:eastAsia="ko-KR"/>
          </w:rPr>
          <w:t xml:space="preserve">consists of one or multiple </w:t>
        </w:r>
      </w:ins>
      <w:ins w:id="1445" w:author="P_R2#130_Rappv0" w:date="2025-06-06T11:21:00Z">
        <w:r>
          <w:rPr>
            <w:lang w:eastAsia="ko-KR"/>
          </w:rPr>
          <w:t xml:space="preserve">entries with </w:t>
        </w:r>
      </w:ins>
      <w:ins w:id="1446" w:author="P_R2#130_Rappv0" w:date="2025-06-06T10:53:00Z">
        <w:r>
          <w:rPr>
            <w:lang w:eastAsia="ko-KR"/>
          </w:rPr>
          <w:t>the following fields included</w:t>
        </w:r>
      </w:ins>
      <w:ins w:id="1447" w:author="P_R2#130_Rappv0" w:date="2025-06-06T17:51:00Z">
        <w:r>
          <w:rPr>
            <w:lang w:eastAsia="ko-KR"/>
          </w:rPr>
          <w:t xml:space="preserve"> in </w:t>
        </w:r>
      </w:ins>
      <w:commentRangeStart w:id="1448"/>
      <w:ins w:id="1449" w:author="P_R2#130_Rappv0" w:date="2025-06-09T19:16:00Z">
        <w:r>
          <w:rPr>
            <w:lang w:eastAsia="ko-KR"/>
          </w:rPr>
          <w:t>each</w:t>
        </w:r>
      </w:ins>
      <w:ins w:id="1450" w:author="P_R2#130_Rappv0" w:date="2025-06-06T17:51:00Z">
        <w:r>
          <w:rPr>
            <w:lang w:eastAsia="ko-KR"/>
          </w:rPr>
          <w:t xml:space="preserve"> entry</w:t>
        </w:r>
      </w:ins>
      <w:commentRangeEnd w:id="1448"/>
      <w:r>
        <w:rPr>
          <w:rStyle w:val="CommentReference"/>
        </w:rPr>
        <w:commentReference w:id="1448"/>
      </w:r>
      <w:ins w:id="1451" w:author="P_R2#130_Rappv0" w:date="2025-06-06T10:53:00Z">
        <w:r>
          <w:rPr>
            <w:lang w:eastAsia="ko-KR"/>
          </w:rPr>
          <w:t>:</w:t>
        </w:r>
      </w:ins>
      <w:commentRangeEnd w:id="1441"/>
      <w:r>
        <w:rPr>
          <w:rStyle w:val="CommentReference"/>
        </w:rPr>
        <w:commentReference w:id="1441"/>
      </w:r>
    </w:p>
    <w:p w14:paraId="157C0ABE" w14:textId="77777777" w:rsidR="00B26A8E" w:rsidRDefault="009F7E34">
      <w:pPr>
        <w:pStyle w:val="B1"/>
        <w:ind w:left="852"/>
        <w:rPr>
          <w:ins w:id="1452"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453" w:author="P_R2#130_Rappv0" w:date="2025-06-06T10:45:00Z">
        <w:r>
          <w:rPr>
            <w:lang w:eastAsia="ko-KR"/>
          </w:rPr>
          <w:t xml:space="preserve">The length of the field is </w:t>
        </w:r>
      </w:ins>
      <w:r>
        <w:rPr>
          <w:lang w:eastAsia="zh-CN"/>
        </w:rPr>
        <w:t>16 bits</w:t>
      </w:r>
      <w:ins w:id="1454" w:author="P_R2#130_Rappv0" w:date="2025-06-03T12:08:00Z">
        <w:r>
          <w:rPr>
            <w:lang w:eastAsia="zh-CN"/>
          </w:rPr>
          <w:t>.</w:t>
        </w:r>
      </w:ins>
      <w:r>
        <w:rPr>
          <w:lang w:eastAsia="ko-KR"/>
        </w:rPr>
        <w:t xml:space="preserve"> </w:t>
      </w:r>
    </w:p>
    <w:p w14:paraId="157C0ABF" w14:textId="77777777" w:rsidR="00B26A8E" w:rsidRDefault="009F7E34">
      <w:pPr>
        <w:pStyle w:val="B1"/>
        <w:ind w:left="852"/>
        <w:rPr>
          <w:lang w:eastAsia="ko-KR"/>
        </w:rPr>
      </w:pPr>
      <w:ins w:id="1455" w:author="P_R2#130_Rappv0" w:date="2025-06-03T12:07:00Z">
        <w:r>
          <w:rPr>
            <w:lang w:eastAsia="ko-KR"/>
          </w:rPr>
          <w:t>-</w:t>
        </w:r>
        <w:r>
          <w:rPr>
            <w:lang w:eastAsia="ko-KR"/>
          </w:rPr>
          <w:tab/>
        </w:r>
      </w:ins>
      <w:ins w:id="1456" w:author="P_R2#130_Rappv0" w:date="2025-06-03T12:05:00Z">
        <w:r>
          <w:rPr>
            <w:i/>
            <w:iCs/>
            <w:lang w:eastAsia="ko-KR"/>
          </w:rPr>
          <w:t xml:space="preserve">AS ID </w:t>
        </w:r>
      </w:ins>
      <w:ins w:id="1457" w:author="P_R2#130_Rappv0" w:date="2025-06-03T12:06:00Z">
        <w:r>
          <w:rPr>
            <w:i/>
            <w:iCs/>
            <w:lang w:eastAsia="ko-KR"/>
          </w:rPr>
          <w:t>Presen</w:t>
        </w:r>
      </w:ins>
      <w:ins w:id="1458" w:author="P_R2#130_Rappv0" w:date="2025-06-09T19:16:00Z">
        <w:r>
          <w:rPr>
            <w:i/>
            <w:iCs/>
            <w:lang w:eastAsia="ko-KR"/>
          </w:rPr>
          <w:t>ce</w:t>
        </w:r>
      </w:ins>
      <w:ins w:id="1459"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460" w:author="P_R2#130_Rappv0" w:date="2025-06-03T12:06:00Z">
        <w:r>
          <w:rPr>
            <w:lang w:eastAsia="ko-KR"/>
          </w:rPr>
          <w:t>: This field indicates whether a AS ID is assigned</w:t>
        </w:r>
      </w:ins>
      <w:ins w:id="1461" w:author="P_R2#130_Rappv0" w:date="2025-06-03T12:07:00Z">
        <w:r>
          <w:rPr>
            <w:lang w:eastAsia="ko-KR"/>
          </w:rPr>
          <w:t xml:space="preserve"> </w:t>
        </w:r>
        <w:r>
          <w:t>(when set to 1</w:t>
        </w:r>
        <w:r>
          <w:rPr>
            <w:lang w:eastAsia="ko-KR"/>
          </w:rPr>
          <w:t>)</w:t>
        </w:r>
      </w:ins>
      <w:ins w:id="1462" w:author="P_R2#130_Rappv0" w:date="2025-06-03T12:06:00Z">
        <w:r>
          <w:rPr>
            <w:lang w:eastAsia="ko-KR"/>
          </w:rPr>
          <w:t xml:space="preserve"> </w:t>
        </w:r>
      </w:ins>
      <w:ins w:id="1463" w:author="P_R2#130_Rappv0" w:date="2025-06-09T19:16:00Z">
        <w:r>
          <w:rPr>
            <w:lang w:eastAsia="ko-KR"/>
          </w:rPr>
          <w:t xml:space="preserve">for the corresponding </w:t>
        </w:r>
        <w:r>
          <w:rPr>
            <w:i/>
            <w:iCs/>
            <w:lang w:eastAsia="ko-KR"/>
          </w:rPr>
          <w:t>Echoed Random ID</w:t>
        </w:r>
        <w:r>
          <w:rPr>
            <w:lang w:eastAsia="ko-KR"/>
          </w:rPr>
          <w:t xml:space="preserve"> </w:t>
        </w:r>
      </w:ins>
      <w:ins w:id="1464" w:author="P_R2#130_Rappv0" w:date="2025-06-03T12:06:00Z">
        <w:r>
          <w:rPr>
            <w:lang w:eastAsia="ko-KR"/>
          </w:rPr>
          <w:t>or not</w:t>
        </w:r>
      </w:ins>
      <w:ins w:id="1465" w:author="P_R2#130_Rappv0" w:date="2025-06-03T12:07:00Z">
        <w:r>
          <w:rPr>
            <w:lang w:eastAsia="ko-KR"/>
          </w:rPr>
          <w:t xml:space="preserve"> (when </w:t>
        </w:r>
      </w:ins>
      <w:ins w:id="1466" w:author="P_R2#130_Rappv0" w:date="2025-06-03T12:08:00Z">
        <w:r>
          <w:rPr>
            <w:lang w:eastAsia="ko-KR"/>
          </w:rPr>
          <w:t>set to</w:t>
        </w:r>
      </w:ins>
      <w:ins w:id="1467" w:author="P_R2#130_Rappv0" w:date="2025-06-03T12:06:00Z">
        <w:r>
          <w:rPr>
            <w:lang w:eastAsia="ko-KR"/>
          </w:rPr>
          <w:t xml:space="preserve"> 0</w:t>
        </w:r>
      </w:ins>
      <w:ins w:id="1468" w:author="P_R2#130_Rappv0" w:date="2025-06-03T12:08:00Z">
        <w:r>
          <w:rPr>
            <w:lang w:eastAsia="ko-KR"/>
          </w:rPr>
          <w:t>).</w:t>
        </w:r>
      </w:ins>
      <w:ins w:id="1469" w:author="P_R2#130_Rappv0" w:date="2025-06-06T10:45:00Z">
        <w:r>
          <w:rPr>
            <w:lang w:eastAsia="ko-KR"/>
          </w:rPr>
          <w:t xml:space="preserve"> The length of the field is 1 </w:t>
        </w:r>
        <w:commentRangeStart w:id="1470"/>
        <w:r>
          <w:rPr>
            <w:lang w:eastAsia="ko-KR"/>
          </w:rPr>
          <w:t>bit</w:t>
        </w:r>
      </w:ins>
      <w:commentRangeEnd w:id="1470"/>
      <w:ins w:id="1471" w:author="P_R2#130_Rappv0" w:date="2025-06-06T15:15:00Z">
        <w:r>
          <w:rPr>
            <w:rStyle w:val="CommentReference"/>
          </w:rPr>
          <w:commentReference w:id="1470"/>
        </w:r>
      </w:ins>
      <w:ins w:id="1472" w:author="P_R2#130_Rappv0" w:date="2025-06-06T10:45:00Z">
        <w:r>
          <w:rPr>
            <w:lang w:eastAsia="ko-KR"/>
          </w:rPr>
          <w:t>.</w:t>
        </w:r>
      </w:ins>
    </w:p>
    <w:p w14:paraId="157C0AC0" w14:textId="77777777" w:rsidR="00B26A8E" w:rsidRDefault="009F7E34">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473" w:author="P_R2#130_Rappv0" w:date="2025-06-06T10:46:00Z">
        <w:r>
          <w:rPr>
            <w:lang w:eastAsia="ko-KR"/>
          </w:rPr>
          <w:t xml:space="preserve">assigned </w:t>
        </w:r>
      </w:ins>
      <w:r>
        <w:rPr>
          <w:lang w:eastAsia="ko-KR"/>
        </w:rPr>
        <w:t>AS ID which is 16 bits</w:t>
      </w:r>
      <w:ins w:id="1474" w:author="P_R2#130_Rappv0" w:date="2025-06-06T10:55:00Z">
        <w:r>
          <w:rPr>
            <w:lang w:eastAsia="ko-KR"/>
          </w:rPr>
          <w:t xml:space="preserve">, when </w:t>
        </w:r>
        <w:commentRangeStart w:id="1475"/>
        <w:commentRangeStart w:id="1476"/>
        <w:del w:id="1477" w:author="P_R2#130_Rappv2" w:date="2025-07-29T18:10:00Z">
          <w:r>
            <w:rPr>
              <w:i/>
              <w:iCs/>
              <w:lang w:eastAsia="ko-KR"/>
            </w:rPr>
            <w:delText xml:space="preserve">Indication of </w:delText>
          </w:r>
        </w:del>
        <w:r>
          <w:rPr>
            <w:i/>
            <w:iCs/>
            <w:lang w:eastAsia="ko-KR"/>
          </w:rPr>
          <w:t>AS ID Present</w:t>
        </w:r>
        <w:r>
          <w:t xml:space="preserve"> </w:t>
        </w:r>
      </w:ins>
      <w:ins w:id="1478" w:author="P_R2#130_Rappv2" w:date="2025-07-29T18:10:00Z">
        <w:r>
          <w:rPr>
            <w:i/>
            <w:iCs/>
            <w:lang w:eastAsia="ko-KR"/>
          </w:rPr>
          <w:t>Indication</w:t>
        </w:r>
        <w:r>
          <w:t xml:space="preserve"> </w:t>
        </w:r>
      </w:ins>
      <w:ins w:id="1479" w:author="P_R2#130_Rappv0" w:date="2025-06-06T10:55:00Z">
        <w:r>
          <w:t>field</w:t>
        </w:r>
      </w:ins>
      <w:commentRangeEnd w:id="1475"/>
      <w:r>
        <w:rPr>
          <w:rStyle w:val="CommentReference"/>
        </w:rPr>
        <w:commentReference w:id="1475"/>
      </w:r>
      <w:commentRangeEnd w:id="1476"/>
      <w:r>
        <w:rPr>
          <w:rStyle w:val="CommentReference"/>
        </w:rPr>
        <w:commentReference w:id="1476"/>
      </w:r>
      <w:ins w:id="1480" w:author="P_R2#130_Rappv0" w:date="2025-06-06T10:55:00Z">
        <w:r>
          <w:t xml:space="preserve"> is set to 1</w:t>
        </w:r>
      </w:ins>
      <w:r>
        <w:rPr>
          <w:lang w:eastAsia="ko-KR"/>
        </w:rPr>
        <w:t>.</w:t>
      </w:r>
      <w:del w:id="1481"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482" w:author="P_R2#130_Rappv0" w:date="2025-06-10T17:38:00Z">
        <w:r>
          <w:rPr>
            <w:lang w:eastAsia="ko-KR"/>
          </w:rPr>
          <w:delText>indicates</w:delText>
        </w:r>
      </w:del>
      <w:del w:id="1483" w:author="P_R2#130_Rappv0" w:date="2025-06-13T16:36:00Z">
        <w:r>
          <w:rPr>
            <w:lang w:eastAsia="ko-KR"/>
          </w:rPr>
          <w:delText xml:space="preserve"> the physical layer parameters used for D2R </w:delText>
        </w:r>
      </w:del>
      <w:del w:id="1484" w:author="P_R2#130_Rappv0" w:date="2025-06-09T19:47:00Z">
        <w:r>
          <w:rPr>
            <w:lang w:eastAsia="ko-KR"/>
          </w:rPr>
          <w:delText>scheduling</w:delText>
        </w:r>
      </w:del>
      <w:del w:id="1485" w:author="P_R2#130_Rappv0" w:date="2025-06-13T16:36:00Z">
        <w:r>
          <w:rPr>
            <w:lang w:eastAsia="ko-KR"/>
          </w:rPr>
          <w:delText>.</w:delText>
        </w:r>
      </w:del>
    </w:p>
    <w:p w14:paraId="157C0AC1" w14:textId="77777777" w:rsidR="00B26A8E" w:rsidRDefault="009F7E34">
      <w:pPr>
        <w:pStyle w:val="EditorsNote"/>
        <w:rPr>
          <w:ins w:id="1486"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487"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157C0AC2" w14:textId="77777777" w:rsidR="00B26A8E" w:rsidRDefault="009F7E34">
      <w:pPr>
        <w:spacing w:after="0"/>
        <w:rPr>
          <w:ins w:id="1488" w:author="P_R2#130_Rappv1" w:date="2025-07-17T18:16:00Z"/>
          <w:rFonts w:eastAsia="Times New Roman"/>
          <w:sz w:val="24"/>
          <w:szCs w:val="24"/>
          <w:lang w:val="en-US" w:eastAsia="zh-CN"/>
        </w:rPr>
      </w:pPr>
      <w:commentRangeStart w:id="1489"/>
      <w:commentRangeStart w:id="1490"/>
      <w:ins w:id="1491" w:author="P_R2#130_Rappv0" w:date="2025-06-20T17:39:00Z">
        <w:del w:id="1492" w:author="P_R2#130_Rappv1" w:date="2025-07-17T18:16:00Z">
          <w:r>
            <w:rPr>
              <w:noProof/>
              <w:lang w:val="en-US" w:eastAsia="zh-CN"/>
            </w:rPr>
            <w:lastRenderedPageBreak/>
            <w:drawing>
              <wp:inline distT="0" distB="0" distL="0" distR="0" wp14:anchorId="157C0C4C" wp14:editId="157C0C4D">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489"/>
      <w:r>
        <w:rPr>
          <w:rStyle w:val="CommentReference"/>
        </w:rPr>
        <w:commentReference w:id="1489"/>
      </w:r>
      <w:commentRangeEnd w:id="1490"/>
      <w:r>
        <w:rPr>
          <w:rStyle w:val="CommentReference"/>
          <w:b/>
        </w:rPr>
        <w:commentReference w:id="1490"/>
      </w:r>
      <w:ins w:id="1493" w:author="P_R2#130_Rappv1" w:date="2025-07-17T18:16:00Z">
        <w:r>
          <w:rPr>
            <w:rFonts w:ascii="Arial" w:hAnsi="Arial"/>
            <w:b/>
          </w:rPr>
          <w:t xml:space="preserve"> </w:t>
        </w:r>
        <w:commentRangeStart w:id="1494"/>
        <w:commentRangeStart w:id="1495"/>
        <w:commentRangeStart w:id="1496"/>
        <w:r>
          <w:rPr>
            <w:rFonts w:ascii="Arial" w:hAnsi="Arial"/>
            <w:b/>
            <w:noProof/>
            <w:lang w:val="en-US" w:eastAsia="zh-CN"/>
          </w:rPr>
          <w:drawing>
            <wp:inline distT="0" distB="0" distL="0" distR="0" wp14:anchorId="157C0C4E" wp14:editId="157C0C4F">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ins>
      <w:commentRangeEnd w:id="1494"/>
      <w:r>
        <w:rPr>
          <w:rStyle w:val="CommentReference"/>
        </w:rPr>
        <w:commentReference w:id="1494"/>
      </w:r>
      <w:commentRangeEnd w:id="1495"/>
      <w:r>
        <w:rPr>
          <w:rStyle w:val="CommentReference"/>
        </w:rPr>
        <w:commentReference w:id="1495"/>
      </w:r>
      <w:commentRangeEnd w:id="1496"/>
      <w:r w:rsidR="00891AD4">
        <w:rPr>
          <w:rStyle w:val="CommentReference"/>
        </w:rPr>
        <w:commentReference w:id="1496"/>
      </w:r>
    </w:p>
    <w:p w14:paraId="157C0AC3" w14:textId="77777777" w:rsidR="00B26A8E" w:rsidRDefault="00B26A8E">
      <w:pPr>
        <w:pStyle w:val="TH"/>
        <w:rPr>
          <w:ins w:id="1497" w:author="P_R2#130_Rappv0" w:date="2025-06-20T17:39:00Z"/>
          <w:lang w:val="en-US" w:eastAsia="zh-CN"/>
        </w:rPr>
      </w:pPr>
    </w:p>
    <w:p w14:paraId="157C0AC4" w14:textId="77777777" w:rsidR="00B26A8E" w:rsidRDefault="009F7E34">
      <w:pPr>
        <w:pStyle w:val="TF"/>
        <w:ind w:left="200" w:right="200"/>
        <w:rPr>
          <w:del w:id="1498" w:author="P_R2#130_Rappv0" w:date="2025-06-20T14:32:00Z"/>
        </w:rPr>
      </w:pPr>
      <w:ins w:id="1499"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500"/>
        <w:commentRangeStart w:id="1501"/>
        <w:del w:id="1502" w:author="P_R2#130_Rappv2" w:date="2025-07-18T16:54:00Z">
          <w:r>
            <w:delText xml:space="preserve">message </w:delText>
          </w:r>
        </w:del>
      </w:ins>
      <w:commentRangeEnd w:id="1500"/>
      <w:del w:id="1503" w:author="P_R2#130_Rappv2" w:date="2025-07-18T16:54:00Z">
        <w:r>
          <w:rPr>
            <w:rStyle w:val="CommentReference"/>
            <w:rFonts w:ascii="Times New Roman" w:hAnsi="Times New Roman"/>
            <w:b w:val="0"/>
          </w:rPr>
          <w:commentReference w:id="1500"/>
        </w:r>
      </w:del>
      <w:commentRangeEnd w:id="1501"/>
      <w:r>
        <w:rPr>
          <w:rStyle w:val="CommentReference"/>
          <w:rFonts w:ascii="Times New Roman" w:hAnsi="Times New Roman"/>
          <w:b w:val="0"/>
        </w:rPr>
        <w:commentReference w:id="1501"/>
      </w:r>
      <w:commentRangeStart w:id="1504"/>
      <w:ins w:id="1505" w:author="P_R2#130_Rappv0" w:date="2025-06-20T14:32:00Z">
        <w:r>
          <w:t>message</w:t>
        </w:r>
      </w:ins>
      <w:commentRangeEnd w:id="1504"/>
      <w:ins w:id="1506" w:author="P_R2#130_Rappv0" w:date="2025-06-20T14:34:00Z">
        <w:r>
          <w:rPr>
            <w:rStyle w:val="CommentReference"/>
            <w:rFonts w:ascii="Times New Roman" w:hAnsi="Times New Roman"/>
            <w:b w:val="0"/>
          </w:rPr>
          <w:commentReference w:id="1504"/>
        </w:r>
      </w:ins>
    </w:p>
    <w:p w14:paraId="157C0AC5" w14:textId="77777777" w:rsidR="00B26A8E" w:rsidRDefault="00B26A8E">
      <w:pPr>
        <w:pStyle w:val="TF"/>
        <w:rPr>
          <w:ins w:id="1507" w:author="P_R2#130_Rappv0" w:date="2025-06-20T17:38:00Z"/>
        </w:rPr>
      </w:pPr>
    </w:p>
    <w:p w14:paraId="157C0AC6" w14:textId="77777777" w:rsidR="00B26A8E" w:rsidRDefault="009F7E34">
      <w:pPr>
        <w:pStyle w:val="Heading4"/>
      </w:pPr>
      <w:bookmarkStart w:id="1508" w:name="_Toc197703355"/>
      <w:r>
        <w:t>6.2.1.4</w:t>
      </w:r>
      <w:r>
        <w:tab/>
      </w:r>
      <w:r>
        <w:rPr>
          <w:i/>
          <w:iCs/>
        </w:rPr>
        <w:t>R2D Upper Layer Data Transfer</w:t>
      </w:r>
      <w:r>
        <w:t xml:space="preserve"> message</w:t>
      </w:r>
      <w:bookmarkEnd w:id="1508"/>
      <w:r>
        <w:t xml:space="preserve"> </w:t>
      </w:r>
    </w:p>
    <w:p w14:paraId="157C0AC7" w14:textId="77777777" w:rsidR="00B26A8E" w:rsidRDefault="009F7E34">
      <w:commentRangeStart w:id="1509"/>
      <w:commentRangeStart w:id="1510"/>
      <w:r>
        <w:rPr>
          <w:lang w:eastAsia="ko-KR"/>
        </w:rPr>
        <w:t xml:space="preserve">Figure </w:t>
      </w:r>
      <w:commentRangeEnd w:id="1509"/>
      <w:r>
        <w:rPr>
          <w:rStyle w:val="CommentReference"/>
        </w:rPr>
        <w:commentReference w:id="1509"/>
      </w:r>
      <w:commentRangeEnd w:id="1510"/>
      <w:r>
        <w:rPr>
          <w:rStyle w:val="CommentReference"/>
        </w:rPr>
        <w:commentReference w:id="1510"/>
      </w:r>
      <w:r>
        <w:t>6.2.1.4</w:t>
      </w:r>
      <w:r>
        <w:rPr>
          <w:lang w:eastAsia="ko-KR"/>
        </w:rPr>
        <w:t xml:space="preserve">-1 </w:t>
      </w:r>
      <w:ins w:id="1511" w:author="P_R2#130_Rappv2" w:date="2025-07-29T18:12:00Z">
        <w:r>
          <w:rPr>
            <w:lang w:eastAsia="ko-KR"/>
          </w:rPr>
          <w:t xml:space="preserve">and Figure 6.2.1.4-2 </w:t>
        </w:r>
      </w:ins>
      <w:r>
        <w:rPr>
          <w:lang w:eastAsia="ko-KR"/>
        </w:rPr>
        <w:t>show</w:t>
      </w:r>
      <w:del w:id="1512" w:author="P_R2#130_Rappv2" w:date="2025-07-29T18:12:00Z">
        <w:r>
          <w:rPr>
            <w:lang w:eastAsia="ko-KR"/>
          </w:rPr>
          <w:delText>s</w:delText>
        </w:r>
      </w:del>
      <w:r>
        <w:rPr>
          <w:lang w:eastAsia="ko-KR"/>
        </w:rPr>
        <w:t xml:space="preserve"> the format</w:t>
      </w:r>
      <w:ins w:id="1513" w:author="P_R2#130_Rappv2" w:date="2025-07-29T18:12:00Z">
        <w:r>
          <w:rPr>
            <w:lang w:eastAsia="ko-KR"/>
          </w:rPr>
          <w:t>s</w:t>
        </w:r>
      </w:ins>
      <w:r>
        <w:rPr>
          <w:lang w:eastAsia="ko-KR"/>
        </w:rPr>
        <w:t xml:space="preserve"> of the </w:t>
      </w:r>
      <w:r>
        <w:rPr>
          <w:i/>
        </w:rPr>
        <w:t>R2D Upper Layer Data Transfer</w:t>
      </w:r>
      <w:r>
        <w:t xml:space="preserve"> message</w:t>
      </w:r>
      <w:r>
        <w:rPr>
          <w:lang w:eastAsia="ko-KR"/>
        </w:rPr>
        <w:t xml:space="preserve">. </w:t>
      </w:r>
    </w:p>
    <w:p w14:paraId="157C0AC8" w14:textId="77777777" w:rsidR="00B26A8E" w:rsidRDefault="009F7E34">
      <w:pPr>
        <w:rPr>
          <w:lang w:eastAsia="zh-CN"/>
        </w:rPr>
      </w:pPr>
      <w:r>
        <w:t>The fields in this message are defined as follows</w:t>
      </w:r>
      <w:r>
        <w:rPr>
          <w:lang w:eastAsia="zh-CN"/>
        </w:rPr>
        <w:t>:</w:t>
      </w:r>
    </w:p>
    <w:p w14:paraId="157C0AC9" w14:textId="77777777" w:rsidR="00B26A8E" w:rsidRDefault="009F7E34">
      <w:pPr>
        <w:pStyle w:val="B1"/>
        <w:rPr>
          <w:lang w:eastAsia="ko-KR"/>
        </w:rPr>
      </w:pPr>
      <w:bookmarkStart w:id="1514"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515" w:author="P_R2#130_Rappv0" w:date="2025-06-06T11:03:00Z">
        <w:r>
          <w:rPr>
            <w:lang w:eastAsia="ko-KR"/>
          </w:rPr>
          <w:t xml:space="preserve"> The length of the field is 3 bits.</w:t>
        </w:r>
      </w:ins>
    </w:p>
    <w:p w14:paraId="157C0ACA" w14:textId="77777777" w:rsidR="00B26A8E" w:rsidRDefault="009F7E34">
      <w:pPr>
        <w:pStyle w:val="B1"/>
        <w:rPr>
          <w:lang w:eastAsia="ko-KR"/>
        </w:rPr>
      </w:pPr>
      <w:r>
        <w:rPr>
          <w:lang w:eastAsia="ko-KR"/>
        </w:rPr>
        <w:t>-</w:t>
      </w:r>
      <w:r>
        <w:rPr>
          <w:lang w:eastAsia="ko-KR"/>
        </w:rPr>
        <w:tab/>
      </w:r>
      <w:r>
        <w:rPr>
          <w:i/>
          <w:iCs/>
          <w:lang w:eastAsia="ko-KR"/>
        </w:rPr>
        <w:t>AS ID</w:t>
      </w:r>
      <w:r>
        <w:rPr>
          <w:lang w:eastAsia="ko-KR"/>
        </w:rPr>
        <w:t>: This field provides/</w:t>
      </w:r>
      <w:bookmarkEnd w:id="1514"/>
      <w:r>
        <w:rPr>
          <w:lang w:eastAsia="ko-KR"/>
        </w:rPr>
        <w:t>indicates the value of AS ID.</w:t>
      </w:r>
      <w:ins w:id="1516" w:author="P_R2#130_Rappv0" w:date="2025-06-06T11:03:00Z">
        <w:r>
          <w:rPr>
            <w:lang w:eastAsia="ko-KR"/>
          </w:rPr>
          <w:t xml:space="preserve"> The length of the field is 16 bits.</w:t>
        </w:r>
      </w:ins>
    </w:p>
    <w:p w14:paraId="157C0ACB" w14:textId="77777777" w:rsidR="00B26A8E" w:rsidRDefault="009F7E34">
      <w:pPr>
        <w:pStyle w:val="B1"/>
        <w:ind w:left="484" w:right="200"/>
        <w:rPr>
          <w:del w:id="1517" w:author="P_R2#130_Rappv0" w:date="2025-06-06T10:40:00Z"/>
          <w:lang w:eastAsia="zh-CN"/>
        </w:rPr>
      </w:pPr>
      <w:del w:id="1518"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519"/>
        <w:commentRangeStart w:id="1520"/>
        <w:commentRangeStart w:id="1521"/>
        <w:r>
          <w:rPr>
            <w:lang w:eastAsia="zh-CN"/>
          </w:rPr>
          <w:delText>xxx</w:delText>
        </w:r>
      </w:del>
      <w:commentRangeEnd w:id="1519"/>
      <w:r>
        <w:rPr>
          <w:rStyle w:val="CommentReference"/>
        </w:rPr>
        <w:commentReference w:id="1519"/>
      </w:r>
      <w:commentRangeEnd w:id="1520"/>
      <w:r>
        <w:rPr>
          <w:rStyle w:val="CommentReference"/>
        </w:rPr>
        <w:commentReference w:id="1520"/>
      </w:r>
      <w:commentRangeEnd w:id="1521"/>
      <w:r>
        <w:rPr>
          <w:rStyle w:val="CommentReference"/>
        </w:rPr>
        <w:commentReference w:id="1521"/>
      </w:r>
    </w:p>
    <w:p w14:paraId="157C0ACC" w14:textId="77777777" w:rsidR="00B26A8E" w:rsidRDefault="009F7E34">
      <w:pPr>
        <w:pStyle w:val="B1"/>
        <w:rPr>
          <w:lang w:eastAsia="ko-KR"/>
        </w:rPr>
      </w:pPr>
      <w:ins w:id="1522" w:author="P_R2#130_Rappv0" w:date="2025-06-06T11:05:00Z">
        <w:r>
          <w:rPr>
            <w:lang w:eastAsia="ko-KR"/>
          </w:rPr>
          <w:t>-</w:t>
        </w:r>
        <w:r>
          <w:rPr>
            <w:lang w:eastAsia="ko-KR"/>
          </w:rPr>
          <w:tab/>
        </w:r>
        <w:r>
          <w:rPr>
            <w:i/>
            <w:iCs/>
            <w:lang w:eastAsia="ko-KR"/>
          </w:rPr>
          <w:t>D2R Scheduling Info</w:t>
        </w:r>
        <w:r>
          <w:rPr>
            <w:lang w:eastAsia="ko-KR"/>
          </w:rPr>
          <w:t xml:space="preserve">: This field </w:t>
        </w:r>
      </w:ins>
      <w:ins w:id="1523" w:author="P_R2#130_Rappv0" w:date="2025-06-10T17:38:00Z">
        <w:r>
          <w:rPr>
            <w:lang w:eastAsia="ko-KR"/>
          </w:rPr>
          <w:t>contains</w:t>
        </w:r>
      </w:ins>
      <w:ins w:id="1524" w:author="P_R2#130_Rappv0" w:date="2025-06-06T11:05:00Z">
        <w:del w:id="1525" w:author="P_R2#130_Rappv0" w:date="2025-06-10T17:38:00Z">
          <w:r>
            <w:rPr>
              <w:lang w:eastAsia="ko-KR"/>
            </w:rPr>
            <w:delText>indicates</w:delText>
          </w:r>
        </w:del>
        <w:r>
          <w:rPr>
            <w:lang w:eastAsia="ko-KR"/>
          </w:rPr>
          <w:t xml:space="preserve"> the physical layer parameters used for D2R </w:t>
        </w:r>
        <w:del w:id="1526" w:author="P_R2#130_Rappv0" w:date="2025-06-09T19:47:00Z">
          <w:r>
            <w:rPr>
              <w:lang w:eastAsia="ko-KR"/>
            </w:rPr>
            <w:delText>scheduling</w:delText>
          </w:r>
        </w:del>
      </w:ins>
      <w:ins w:id="1527" w:author="P_R2#130_Rappv0" w:date="2025-06-09T19:47:00Z">
        <w:r>
          <w:rPr>
            <w:lang w:eastAsia="ko-KR"/>
          </w:rPr>
          <w:t>transmission</w:t>
        </w:r>
      </w:ins>
      <w:ins w:id="1528" w:author="P_R2#130_Rappv0" w:date="2025-06-06T11:05:00Z">
        <w:r>
          <w:rPr>
            <w:lang w:eastAsia="ko-KR"/>
          </w:rPr>
          <w:t>.</w:t>
        </w:r>
      </w:ins>
      <w:ins w:id="1529" w:author="P_R2#130_Rappv0" w:date="2025-06-09T19:47:00Z">
        <w:r>
          <w:rPr>
            <w:lang w:eastAsia="ko-KR"/>
          </w:rPr>
          <w:t xml:space="preserve"> The child fields are defined in clause 6.2.1.6.</w:t>
        </w:r>
      </w:ins>
    </w:p>
    <w:p w14:paraId="157C0ACD" w14:textId="77777777" w:rsidR="00B26A8E" w:rsidRDefault="009F7E34">
      <w:pPr>
        <w:pStyle w:val="B1"/>
        <w:rPr>
          <w:ins w:id="1530" w:author="P_R2#130_Rappv0" w:date="2025-06-06T11:08:00Z"/>
          <w:lang w:eastAsia="ko-KR"/>
        </w:rPr>
      </w:pPr>
      <w:ins w:id="1531" w:author="P_R2#130_Rappv0" w:date="2025-06-06T11:08:00Z">
        <w:r>
          <w:rPr>
            <w:lang w:eastAsia="ko-KR"/>
          </w:rPr>
          <w:t>-</w:t>
        </w:r>
        <w:r>
          <w:rPr>
            <w:lang w:eastAsia="ko-KR"/>
          </w:rPr>
          <w:tab/>
        </w:r>
      </w:ins>
      <w:ins w:id="1532" w:author="P_R2#130_Rappv0" w:date="2025-06-06T17:55:00Z">
        <w:r>
          <w:rPr>
            <w:i/>
            <w:iCs/>
            <w:lang w:eastAsia="ko-KR"/>
          </w:rPr>
          <w:t>Choice Indication</w:t>
        </w:r>
      </w:ins>
      <w:ins w:id="1533" w:author="P_R2#130_Rappv0" w:date="2025-06-20T14:38:00Z">
        <w:r>
          <w:rPr>
            <w:lang w:eastAsia="ko-KR"/>
          </w:rPr>
          <w:t xml:space="preserve"> (</w:t>
        </w:r>
        <w:r>
          <w:rPr>
            <w:i/>
            <w:iCs/>
            <w:lang w:eastAsia="ko-KR"/>
          </w:rPr>
          <w:t>CI</w:t>
        </w:r>
        <w:r>
          <w:rPr>
            <w:lang w:eastAsia="ko-KR"/>
          </w:rPr>
          <w:t>)</w:t>
        </w:r>
      </w:ins>
      <w:ins w:id="1534" w:author="P_R2#130_Rappv0" w:date="2025-06-06T11:07:00Z">
        <w:r>
          <w:rPr>
            <w:lang w:eastAsia="ko-KR"/>
          </w:rPr>
          <w:t xml:space="preserve">: This field indicates either </w:t>
        </w:r>
        <w:r>
          <w:rPr>
            <w:i/>
            <w:iCs/>
            <w:lang w:eastAsia="ko-KR"/>
          </w:rPr>
          <w:t>Data SDU</w:t>
        </w:r>
        <w:r>
          <w:rPr>
            <w:lang w:eastAsia="ko-KR"/>
          </w:rPr>
          <w:t xml:space="preserve"> field </w:t>
        </w:r>
      </w:ins>
      <w:ins w:id="1535" w:author="P_R2#130_Rappv0" w:date="2025-06-06T11:10:00Z">
        <w:r>
          <w:rPr>
            <w:lang w:eastAsia="ko-KR"/>
          </w:rPr>
          <w:t xml:space="preserve">is included (when set to 1) </w:t>
        </w:r>
      </w:ins>
      <w:ins w:id="1536" w:author="P_R2#130_Rappv0" w:date="2025-06-06T11:07:00Z">
        <w:r>
          <w:rPr>
            <w:lang w:eastAsia="ko-KR"/>
          </w:rPr>
          <w:t xml:space="preserve">or </w:t>
        </w:r>
        <w:r>
          <w:rPr>
            <w:i/>
            <w:iCs/>
            <w:lang w:eastAsia="ko-KR"/>
          </w:rPr>
          <w:t>Received Data Size</w:t>
        </w:r>
        <w:r>
          <w:rPr>
            <w:lang w:eastAsia="ko-KR"/>
          </w:rPr>
          <w:t xml:space="preserve"> field is in</w:t>
        </w:r>
      </w:ins>
      <w:ins w:id="1537" w:author="P_R2#130_Rappv0" w:date="2025-06-06T11:08:00Z">
        <w:r>
          <w:rPr>
            <w:lang w:eastAsia="ko-KR"/>
          </w:rPr>
          <w:t>cluded</w:t>
        </w:r>
      </w:ins>
      <w:ins w:id="1538" w:author="P_R2#130_Rappv0" w:date="2025-06-06T11:10:00Z">
        <w:r>
          <w:rPr>
            <w:lang w:eastAsia="ko-KR"/>
          </w:rPr>
          <w:t xml:space="preserve"> (when set to 0)</w:t>
        </w:r>
      </w:ins>
      <w:ins w:id="1539" w:author="P_R2#130_Rappv0" w:date="2025-06-06T11:08:00Z">
        <w:r>
          <w:rPr>
            <w:lang w:eastAsia="ko-KR"/>
          </w:rPr>
          <w:t>. The length of the field</w:t>
        </w:r>
        <w:commentRangeStart w:id="1540"/>
        <w:r>
          <w:rPr>
            <w:lang w:eastAsia="ko-KR"/>
          </w:rPr>
          <w:t xml:space="preserve"> is 1 </w:t>
        </w:r>
        <w:commentRangeStart w:id="1541"/>
        <w:r>
          <w:rPr>
            <w:lang w:eastAsia="ko-KR"/>
          </w:rPr>
          <w:t>bit</w:t>
        </w:r>
      </w:ins>
      <w:commentRangeEnd w:id="1541"/>
      <w:ins w:id="1542" w:author="P_R2#130_Rappv0" w:date="2025-06-06T15:16:00Z">
        <w:r>
          <w:rPr>
            <w:rStyle w:val="CommentReference"/>
          </w:rPr>
          <w:commentReference w:id="1541"/>
        </w:r>
      </w:ins>
      <w:ins w:id="1543" w:author="P_R2#130_Rappv0" w:date="2025-06-06T11:08:00Z">
        <w:r>
          <w:rPr>
            <w:lang w:eastAsia="ko-KR"/>
          </w:rPr>
          <w:t>.</w:t>
        </w:r>
      </w:ins>
      <w:commentRangeEnd w:id="1540"/>
      <w:r>
        <w:rPr>
          <w:rStyle w:val="CommentReference"/>
        </w:rPr>
        <w:commentReference w:id="1540"/>
      </w:r>
    </w:p>
    <w:p w14:paraId="157C0ACE" w14:textId="77777777" w:rsidR="00B26A8E" w:rsidRDefault="009F7E34">
      <w:pPr>
        <w:pStyle w:val="B1"/>
        <w:ind w:left="852"/>
        <w:rPr>
          <w:lang w:eastAsia="ko-KR"/>
        </w:rPr>
      </w:pPr>
      <w:r>
        <w:rPr>
          <w:lang w:eastAsia="ko-KR"/>
        </w:rPr>
        <w:t>-</w:t>
      </w:r>
      <w:r>
        <w:rPr>
          <w:lang w:eastAsia="ko-KR"/>
        </w:rPr>
        <w:tab/>
      </w:r>
      <w:r>
        <w:rPr>
          <w:i/>
          <w:iCs/>
          <w:lang w:eastAsia="ko-KR"/>
        </w:rPr>
        <w:t>Data SDU</w:t>
      </w:r>
      <w:r>
        <w:rPr>
          <w:lang w:eastAsia="ko-KR"/>
        </w:rPr>
        <w:t xml:space="preserve">: </w:t>
      </w:r>
      <w:del w:id="1544" w:author="P_R2#130_Rappv0" w:date="2025-06-06T11:10:00Z">
        <w:r>
          <w:rPr>
            <w:lang w:eastAsia="ko-KR"/>
          </w:rPr>
          <w:delText>xxx</w:delText>
        </w:r>
      </w:del>
      <w:ins w:id="1545" w:author="P_R2#130_Rappv0" w:date="2025-06-06T11:10:00Z">
        <w:r>
          <w:rPr>
            <w:lang w:eastAsia="ko-KR"/>
          </w:rPr>
          <w:t xml:space="preserve">This field </w:t>
        </w:r>
      </w:ins>
      <w:ins w:id="1546" w:author="P_R2#130_Rappv0" w:date="2025-06-10T17:38:00Z">
        <w:r>
          <w:rPr>
            <w:lang w:eastAsia="ko-KR"/>
          </w:rPr>
          <w:t xml:space="preserve">contains </w:t>
        </w:r>
      </w:ins>
      <w:ins w:id="1547" w:author="P_R2#130_Rappv0" w:date="2025-06-06T11:10:00Z">
        <w:r>
          <w:rPr>
            <w:lang w:eastAsia="ko-KR"/>
          </w:rPr>
          <w:t>the upper layer data</w:t>
        </w:r>
      </w:ins>
      <w:ins w:id="1548" w:author="P_R2#130_Rappv0" w:date="2025-06-06T11:08:00Z">
        <w:r>
          <w:rPr>
            <w:lang w:eastAsia="ko-KR"/>
          </w:rPr>
          <w:t>.</w:t>
        </w:r>
      </w:ins>
      <w:ins w:id="1549" w:author="P_R2#130_Rappv0" w:date="2025-06-06T11:09:00Z">
        <w:r>
          <w:rPr>
            <w:lang w:eastAsia="ko-KR"/>
          </w:rPr>
          <w:t xml:space="preserve"> This field is of variable </w:t>
        </w:r>
      </w:ins>
      <w:ins w:id="1550" w:author="P_R2#130_Rappv0" w:date="2025-06-06T11:13:00Z">
        <w:r>
          <w:rPr>
            <w:lang w:eastAsia="ko-KR"/>
          </w:rPr>
          <w:t>size</w:t>
        </w:r>
      </w:ins>
      <w:ins w:id="1551" w:author="P_R2#130_Rappv0" w:date="2025-06-06T11:09:00Z">
        <w:r>
          <w:rPr>
            <w:lang w:eastAsia="ko-KR"/>
          </w:rPr>
          <w:t>.</w:t>
        </w:r>
      </w:ins>
    </w:p>
    <w:p w14:paraId="157C0ACF" w14:textId="77777777" w:rsidR="00B26A8E" w:rsidRDefault="009F7E34">
      <w:pPr>
        <w:pStyle w:val="B2"/>
        <w:ind w:left="484" w:right="200"/>
        <w:rPr>
          <w:del w:id="1552"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553" w:author="P_R2#130_Rappv0" w:date="2025-06-06T11:09:00Z">
        <w:r>
          <w:rPr>
            <w:lang w:eastAsia="ko-KR"/>
          </w:rPr>
          <w:t xml:space="preserve"> This field is 7 </w:t>
        </w:r>
        <w:commentRangeStart w:id="1554"/>
        <w:r>
          <w:rPr>
            <w:lang w:eastAsia="ko-KR"/>
          </w:rPr>
          <w:t>bits</w:t>
        </w:r>
      </w:ins>
      <w:commentRangeEnd w:id="1554"/>
      <w:ins w:id="1555" w:author="P_R2#130_Rappv0" w:date="2025-06-06T15:24:00Z">
        <w:r>
          <w:rPr>
            <w:rStyle w:val="CommentReference"/>
          </w:rPr>
          <w:commentReference w:id="1554"/>
        </w:r>
      </w:ins>
      <w:ins w:id="1556" w:author="P_R2#130_Rappv0" w:date="2025-06-06T11:09:00Z">
        <w:r>
          <w:rPr>
            <w:lang w:eastAsia="ko-KR"/>
          </w:rPr>
          <w:t>.</w:t>
        </w:r>
      </w:ins>
    </w:p>
    <w:p w14:paraId="157C0AD0" w14:textId="77777777" w:rsidR="00B26A8E" w:rsidRDefault="009F7E34">
      <w:pPr>
        <w:pStyle w:val="B2"/>
        <w:rPr>
          <w:lang w:eastAsia="ko-KR"/>
        </w:rPr>
      </w:pPr>
      <w:del w:id="1557"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57C0AD1" w14:textId="77777777" w:rsidR="00B26A8E" w:rsidRDefault="009F7E34">
      <w:pPr>
        <w:pStyle w:val="B2"/>
        <w:rPr>
          <w:ins w:id="1558" w:author="P_R2#130_Rappv0" w:date="2025-06-20T16:29:00Z"/>
          <w:rFonts w:eastAsia="Times New Roman"/>
          <w:sz w:val="24"/>
          <w:szCs w:val="24"/>
          <w:lang w:val="en-US" w:eastAsia="zh-CN"/>
        </w:rPr>
      </w:pPr>
      <w:del w:id="1559"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57C0AD2" w14:textId="77777777" w:rsidR="00B26A8E" w:rsidRDefault="009F7E34">
      <w:pPr>
        <w:spacing w:after="0"/>
        <w:rPr>
          <w:ins w:id="1560" w:author="P_R2#130_Rappv1" w:date="2025-07-17T18:35:00Z"/>
          <w:rFonts w:eastAsia="Times New Roman"/>
          <w:sz w:val="24"/>
          <w:szCs w:val="24"/>
          <w:lang w:val="en-US" w:eastAsia="zh-CN"/>
        </w:rPr>
      </w:pPr>
      <w:commentRangeStart w:id="1561"/>
      <w:commentRangeStart w:id="1562"/>
      <w:ins w:id="1563" w:author="P_R2#130_Rappv0" w:date="2025-06-20T17:38:00Z">
        <w:del w:id="1564" w:author="P_R2#130_Rappv1" w:date="2025-07-17T18:23:00Z">
          <w:r>
            <w:rPr>
              <w:noProof/>
              <w:lang w:val="en-US" w:eastAsia="zh-CN"/>
            </w:rPr>
            <w:lastRenderedPageBreak/>
            <w:drawing>
              <wp:inline distT="0" distB="0" distL="0" distR="0" wp14:anchorId="157C0C50" wp14:editId="157C0C51">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561"/>
      <w:r>
        <w:rPr>
          <w:rStyle w:val="CommentReference"/>
        </w:rPr>
        <w:commentReference w:id="1561"/>
      </w:r>
      <w:commentRangeEnd w:id="1562"/>
      <w:r>
        <w:rPr>
          <w:rStyle w:val="CommentReference"/>
        </w:rPr>
        <w:commentReference w:id="1562"/>
      </w:r>
      <w:ins w:id="1565" w:author="P_R2#130_Rappv1" w:date="2025-07-17T18:23:00Z">
        <w:r>
          <w:rPr>
            <w:rFonts w:ascii="Arial" w:hAnsi="Arial"/>
            <w:b/>
          </w:rPr>
          <w:t xml:space="preserve"> </w:t>
        </w:r>
      </w:ins>
      <w:ins w:id="1566" w:author="P_R2#130_Rappv1" w:date="2025-07-17T18:35:00Z">
        <w:r>
          <w:rPr>
            <w:rFonts w:ascii="Arial" w:hAnsi="Arial"/>
            <w:b/>
            <w:noProof/>
            <w:lang w:val="en-US" w:eastAsia="zh-CN"/>
          </w:rPr>
          <w:drawing>
            <wp:inline distT="0" distB="0" distL="0" distR="0" wp14:anchorId="157C0C52" wp14:editId="157C0C53">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157C0AD3" w14:textId="77777777" w:rsidR="00B26A8E" w:rsidRDefault="00B26A8E">
      <w:pPr>
        <w:spacing w:after="0"/>
        <w:ind w:leftChars="270" w:left="540"/>
        <w:rPr>
          <w:ins w:id="1567" w:author="P_R2#130_Rappv1" w:date="2025-07-17T18:23:00Z"/>
          <w:rFonts w:eastAsia="Times New Roman"/>
          <w:sz w:val="24"/>
          <w:szCs w:val="24"/>
          <w:lang w:val="en-US" w:eastAsia="zh-CN"/>
        </w:rPr>
      </w:pPr>
    </w:p>
    <w:p w14:paraId="157C0AD4" w14:textId="77777777" w:rsidR="00B26A8E" w:rsidRDefault="00B26A8E">
      <w:pPr>
        <w:pStyle w:val="TH"/>
        <w:rPr>
          <w:ins w:id="1568" w:author="P_R2#130_Rappv0" w:date="2025-06-20T17:38:00Z"/>
          <w:lang w:val="en-US" w:eastAsia="zh-CN"/>
        </w:rPr>
      </w:pPr>
    </w:p>
    <w:p w14:paraId="157C0AD5" w14:textId="77777777" w:rsidR="00B26A8E" w:rsidRDefault="009F7E34">
      <w:pPr>
        <w:pStyle w:val="TF"/>
        <w:ind w:leftChars="270" w:left="540"/>
        <w:rPr>
          <w:ins w:id="1569" w:author="P_R2#130_Rappv0" w:date="2025-06-20T14:45:00Z"/>
          <w:lang w:eastAsia="ko-KR"/>
        </w:rPr>
      </w:pPr>
      <w:ins w:id="1570" w:author="P_R2#130_Rappv0" w:date="2025-06-20T14:45:00Z">
        <w:r>
          <w:rPr>
            <w:lang w:eastAsia="ko-KR"/>
          </w:rPr>
          <w:t xml:space="preserve">Figure 6.2.1.4-1: </w:t>
        </w:r>
        <w:r>
          <w:rPr>
            <w:lang w:eastAsia="zh-CN"/>
          </w:rPr>
          <w:t xml:space="preserve">MAC PDU of </w:t>
        </w:r>
      </w:ins>
      <w:ins w:id="1571" w:author="P_R2#130_Rappv0" w:date="2025-06-20T14:46:00Z">
        <w:r>
          <w:rPr>
            <w:i/>
            <w:iCs/>
          </w:rPr>
          <w:t>R2D Upper Layer Data Transfer</w:t>
        </w:r>
      </w:ins>
      <w:ins w:id="1572" w:author="P_R2#130_Rappv0" w:date="2025-06-20T14:45:00Z">
        <w:r>
          <w:rPr>
            <w:lang w:eastAsia="ko-KR"/>
          </w:rPr>
          <w:t xml:space="preserve"> message </w:t>
        </w:r>
      </w:ins>
      <w:ins w:id="1573" w:author="P_R2#130_Rappv0" w:date="2025-06-20T14:46:00Z">
        <w:r>
          <w:rPr>
            <w:lang w:eastAsia="ko-KR"/>
          </w:rPr>
          <w:t xml:space="preserve">containing </w:t>
        </w:r>
        <w:r>
          <w:rPr>
            <w:i/>
            <w:iCs/>
            <w:lang w:eastAsia="ko-KR"/>
          </w:rPr>
          <w:t>Data SDU</w:t>
        </w:r>
      </w:ins>
      <w:commentRangeStart w:id="1574"/>
      <w:commentRangeEnd w:id="1574"/>
      <w:ins w:id="1575" w:author="P_R2#130_Rappv0" w:date="2025-06-20T14:45:00Z">
        <w:r>
          <w:rPr>
            <w:rStyle w:val="CommentReference"/>
            <w:rFonts w:ascii="Times New Roman" w:hAnsi="Times New Roman"/>
            <w:b w:val="0"/>
            <w:i/>
            <w:iCs/>
          </w:rPr>
          <w:commentReference w:id="1574"/>
        </w:r>
      </w:ins>
    </w:p>
    <w:p w14:paraId="157C0AD6" w14:textId="77777777" w:rsidR="00B26A8E" w:rsidRDefault="00B26A8E">
      <w:pPr>
        <w:spacing w:after="0"/>
        <w:ind w:leftChars="270" w:left="540"/>
        <w:rPr>
          <w:ins w:id="1576" w:author="P_R2#130_Rappv0" w:date="2025-06-20T14:44:00Z"/>
          <w:rFonts w:eastAsia="Times New Roman"/>
          <w:sz w:val="24"/>
          <w:szCs w:val="24"/>
          <w:lang w:eastAsia="zh-CN"/>
        </w:rPr>
      </w:pPr>
    </w:p>
    <w:p w14:paraId="157C0AD7" w14:textId="77777777" w:rsidR="00B26A8E" w:rsidRDefault="009F7E34">
      <w:pPr>
        <w:spacing w:after="0"/>
        <w:rPr>
          <w:ins w:id="1577" w:author="P_R2#130_Rappv1" w:date="2025-07-17T18:23:00Z"/>
          <w:rFonts w:eastAsia="Times New Roman"/>
          <w:sz w:val="24"/>
          <w:szCs w:val="24"/>
          <w:lang w:val="en-US" w:eastAsia="zh-CN"/>
        </w:rPr>
      </w:pPr>
      <w:ins w:id="1578" w:author="P_R2#130_Rappv0" w:date="2025-06-20T17:32:00Z">
        <w:del w:id="1579" w:author="P_R2#130_Rappv1" w:date="2025-07-17T18:17:00Z">
          <w:r>
            <w:rPr>
              <w:noProof/>
              <w:lang w:val="en-US" w:eastAsia="zh-CN"/>
            </w:rPr>
            <w:drawing>
              <wp:inline distT="0" distB="0" distL="0" distR="0" wp14:anchorId="157C0C54" wp14:editId="157C0C55">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580" w:author="P_R2#130_Rappv1" w:date="2025-07-17T18:23:00Z">
        <w:r>
          <w:rPr>
            <w:rFonts w:ascii="Arial" w:hAnsi="Arial"/>
            <w:b/>
          </w:rPr>
          <w:t xml:space="preserve"> </w:t>
        </w:r>
        <w:r>
          <w:rPr>
            <w:rFonts w:ascii="Arial" w:hAnsi="Arial"/>
            <w:b/>
            <w:noProof/>
            <w:lang w:val="en-US" w:eastAsia="zh-CN"/>
          </w:rPr>
          <w:drawing>
            <wp:inline distT="0" distB="0" distL="0" distR="0" wp14:anchorId="157C0C56" wp14:editId="157C0C57">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157C0AD8" w14:textId="77777777" w:rsidR="00B26A8E" w:rsidRDefault="00B26A8E">
      <w:pPr>
        <w:pStyle w:val="TH"/>
        <w:rPr>
          <w:ins w:id="1581" w:author="P_R2#130_Rappv0" w:date="2025-06-20T17:32:00Z"/>
          <w:lang w:val="en-US" w:eastAsia="zh-CN"/>
        </w:rPr>
      </w:pPr>
    </w:p>
    <w:p w14:paraId="157C0AD9" w14:textId="77777777" w:rsidR="00B26A8E" w:rsidRDefault="009F7E34">
      <w:pPr>
        <w:pStyle w:val="TF"/>
        <w:ind w:leftChars="270" w:left="540"/>
        <w:rPr>
          <w:ins w:id="1582" w:author="P_R2#130_Rappv0" w:date="2025-06-20T14:44:00Z"/>
          <w:rFonts w:eastAsia="Times New Roman"/>
          <w:sz w:val="24"/>
          <w:szCs w:val="24"/>
          <w:lang w:val="en-US" w:eastAsia="zh-CN"/>
        </w:rPr>
      </w:pPr>
      <w:ins w:id="1583" w:author="P_R2#130_Rappv0" w:date="2025-06-20T14:45:00Z">
        <w:r>
          <w:rPr>
            <w:lang w:eastAsia="ko-KR"/>
          </w:rPr>
          <w:t>Figure 6.2.1.</w:t>
        </w:r>
      </w:ins>
      <w:ins w:id="1584" w:author="P_R2#130_Rappv0" w:date="2025-06-20T14:50:00Z">
        <w:r>
          <w:rPr>
            <w:lang w:eastAsia="ko-KR"/>
          </w:rPr>
          <w:t>4</w:t>
        </w:r>
      </w:ins>
      <w:ins w:id="1585" w:author="P_R2#130_Rappv0" w:date="2025-06-20T14:45:00Z">
        <w:r>
          <w:rPr>
            <w:lang w:eastAsia="ko-KR"/>
          </w:rPr>
          <w:t xml:space="preserve">-2: </w:t>
        </w:r>
        <w:r>
          <w:rPr>
            <w:lang w:eastAsia="zh-CN"/>
          </w:rPr>
          <w:t xml:space="preserve">MAC PDU of </w:t>
        </w:r>
      </w:ins>
      <w:ins w:id="1586" w:author="P_R2#130_Rappv0" w:date="2025-06-20T14:46:00Z">
        <w:r>
          <w:rPr>
            <w:i/>
            <w:iCs/>
          </w:rPr>
          <w:t>R2D Upper Layer Data Transfer</w:t>
        </w:r>
        <w:r>
          <w:t xml:space="preserve"> </w:t>
        </w:r>
      </w:ins>
      <w:ins w:id="1587" w:author="P_R2#130_Rappv0" w:date="2025-06-20T14:45:00Z">
        <w:r>
          <w:rPr>
            <w:lang w:eastAsia="ko-KR"/>
          </w:rPr>
          <w:t xml:space="preserve">message </w:t>
        </w:r>
      </w:ins>
      <w:ins w:id="1588" w:author="P_R2#130_Rappv0" w:date="2025-06-20T14:46:00Z">
        <w:r>
          <w:rPr>
            <w:lang w:eastAsia="ko-KR"/>
          </w:rPr>
          <w:t xml:space="preserve">containing </w:t>
        </w:r>
        <w:r>
          <w:rPr>
            <w:i/>
            <w:iCs/>
            <w:lang w:eastAsia="ko-KR"/>
          </w:rPr>
          <w:t>Received Data Size</w:t>
        </w:r>
      </w:ins>
    </w:p>
    <w:p w14:paraId="157C0ADA" w14:textId="77777777" w:rsidR="00B26A8E" w:rsidRDefault="00B26A8E">
      <w:pPr>
        <w:pStyle w:val="EditorsNote"/>
        <w:ind w:leftChars="412" w:left="1958"/>
        <w:rPr>
          <w:ins w:id="1589" w:author="P_R2#130_Rappv0" w:date="2025-06-03T12:14:00Z"/>
          <w:i/>
          <w:iCs/>
        </w:rPr>
      </w:pPr>
    </w:p>
    <w:p w14:paraId="157C0ADB" w14:textId="77777777" w:rsidR="00B26A8E" w:rsidRDefault="009F7E34">
      <w:pPr>
        <w:pStyle w:val="Heading4"/>
        <w:ind w:leftChars="270" w:left="1958"/>
        <w:rPr>
          <w:ins w:id="1590" w:author="P_R2#130_Rappv0" w:date="2025-06-03T12:14:00Z"/>
        </w:rPr>
      </w:pPr>
      <w:ins w:id="1591" w:author="P_R2#130_Rappv0" w:date="2025-06-03T12:14:00Z">
        <w:r>
          <w:t>6.2.1.</w:t>
        </w:r>
      </w:ins>
      <w:ins w:id="1592" w:author="P_R2#130_Rappv0" w:date="2025-06-06T11:14:00Z">
        <w:r>
          <w:t>5</w:t>
        </w:r>
      </w:ins>
      <w:ins w:id="1593" w:author="P_R2#130_Rappv0" w:date="2025-06-03T12:14:00Z">
        <w:r>
          <w:tab/>
        </w:r>
      </w:ins>
      <w:ins w:id="1594" w:author="P_R2#130_Rappv0" w:date="2025-06-03T12:16:00Z">
        <w:r>
          <w:rPr>
            <w:i/>
            <w:iCs/>
          </w:rPr>
          <w:t>NACK Feedback</w:t>
        </w:r>
      </w:ins>
      <w:ins w:id="1595" w:author="P_R2#130_Rappv0" w:date="2025-06-03T12:14:00Z">
        <w:r>
          <w:t xml:space="preserve"> message</w:t>
        </w:r>
      </w:ins>
    </w:p>
    <w:p w14:paraId="157C0ADC" w14:textId="77777777" w:rsidR="00B26A8E" w:rsidRDefault="009F7E34">
      <w:pPr>
        <w:rPr>
          <w:ins w:id="1596" w:author="P_R2#130_Rappv0" w:date="2025-06-03T12:14:00Z"/>
          <w:lang w:eastAsia="zh-CN"/>
        </w:rPr>
      </w:pPr>
      <w:commentRangeStart w:id="1597"/>
      <w:commentRangeStart w:id="1598"/>
      <w:ins w:id="1599" w:author="P_R2#130_Rappv0" w:date="2025-06-03T12:14:00Z">
        <w:r>
          <w:rPr>
            <w:lang w:eastAsia="ko-KR"/>
          </w:rPr>
          <w:t xml:space="preserve">Figure </w:t>
        </w:r>
        <w:r>
          <w:t>6.2.1.</w:t>
        </w:r>
        <w:del w:id="1600" w:author="P_R2#130_Rappv2" w:date="2025-07-29T18:13:00Z">
          <w:r>
            <w:delText>2</w:delText>
          </w:r>
        </w:del>
      </w:ins>
      <w:ins w:id="1601" w:author="P_R2#130_Rappv2" w:date="2025-07-29T18:13:00Z">
        <w:r>
          <w:t>5</w:t>
        </w:r>
      </w:ins>
      <w:ins w:id="1602" w:author="P_R2#130_Rappv0" w:date="2025-06-03T12:14:00Z">
        <w:r>
          <w:rPr>
            <w:lang w:eastAsia="ko-KR"/>
          </w:rPr>
          <w:t>-</w:t>
        </w:r>
      </w:ins>
      <w:ins w:id="1603" w:author="P_R2#130_Rappv0" w:date="2025-06-03T12:16:00Z">
        <w:del w:id="1604" w:author="P_R2#130_Rappv2" w:date="2025-07-29T18:13:00Z">
          <w:r>
            <w:rPr>
              <w:lang w:eastAsia="ko-KR"/>
            </w:rPr>
            <w:delText>6</w:delText>
          </w:r>
        </w:del>
      </w:ins>
      <w:commentRangeEnd w:id="1597"/>
      <w:del w:id="1605" w:author="P_R2#130_Rappv2" w:date="2025-07-29T18:13:00Z">
        <w:r>
          <w:rPr>
            <w:rStyle w:val="CommentReference"/>
          </w:rPr>
          <w:commentReference w:id="1597"/>
        </w:r>
      </w:del>
      <w:commentRangeEnd w:id="1598"/>
      <w:r>
        <w:rPr>
          <w:rStyle w:val="CommentReference"/>
        </w:rPr>
        <w:commentReference w:id="1598"/>
      </w:r>
      <w:ins w:id="1606" w:author="P_R2#130_Rappv2" w:date="2025-07-29T18:13:00Z">
        <w:r>
          <w:rPr>
            <w:lang w:eastAsia="ko-KR"/>
          </w:rPr>
          <w:t>1</w:t>
        </w:r>
      </w:ins>
      <w:ins w:id="1607" w:author="P_R2#130_Rappv0" w:date="2025-06-03T12:14:00Z">
        <w:r>
          <w:rPr>
            <w:lang w:eastAsia="ko-KR"/>
          </w:rPr>
          <w:t xml:space="preserve"> shows the format of the </w:t>
        </w:r>
      </w:ins>
      <w:ins w:id="1608" w:author="P_R2#130_Rappv0" w:date="2025-06-03T12:16:00Z">
        <w:r>
          <w:rPr>
            <w:i/>
            <w:iCs/>
          </w:rPr>
          <w:t>NACK Feedback</w:t>
        </w:r>
      </w:ins>
      <w:ins w:id="1609" w:author="P_R2#130_Rappv0" w:date="2025-06-03T12:14:00Z">
        <w:r>
          <w:t xml:space="preserve"> message</w:t>
        </w:r>
        <w:r>
          <w:rPr>
            <w:rFonts w:hint="eastAsia"/>
            <w:lang w:eastAsia="zh-CN"/>
          </w:rPr>
          <w:t>.</w:t>
        </w:r>
      </w:ins>
    </w:p>
    <w:p w14:paraId="157C0ADD" w14:textId="77777777" w:rsidR="00B26A8E" w:rsidRDefault="009F7E34">
      <w:pPr>
        <w:ind w:leftChars="270" w:left="540"/>
        <w:rPr>
          <w:ins w:id="1610" w:author="P_R2#130_Rappv0" w:date="2025-06-03T12:16:00Z"/>
          <w:lang w:eastAsia="zh-CN"/>
        </w:rPr>
      </w:pPr>
      <w:ins w:id="1611" w:author="P_R2#130_Rappv0" w:date="2025-06-03T12:14:00Z">
        <w:r>
          <w:t>The field in this message is defined as follows</w:t>
        </w:r>
        <w:r>
          <w:rPr>
            <w:lang w:eastAsia="zh-CN"/>
          </w:rPr>
          <w:t>:</w:t>
        </w:r>
      </w:ins>
    </w:p>
    <w:p w14:paraId="157C0ADE" w14:textId="77777777" w:rsidR="00B26A8E" w:rsidRDefault="009F7E34">
      <w:pPr>
        <w:pStyle w:val="B1"/>
        <w:ind w:leftChars="412" w:left="1108"/>
        <w:rPr>
          <w:ins w:id="1612" w:author="P_R2#130_Rappv0" w:date="2025-06-03T12:17:00Z"/>
          <w:lang w:eastAsia="ko-KR"/>
        </w:rPr>
      </w:pPr>
      <w:ins w:id="1613"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ns w:id="1614" w:author="P_R2#130_Rappv0" w:date="2025-06-06T11:19:00Z">
        <w:r>
          <w:rPr>
            <w:lang w:eastAsia="ko-KR"/>
          </w:rPr>
          <w:t xml:space="preserve"> The length of the field is 3 bits.</w:t>
        </w:r>
      </w:ins>
    </w:p>
    <w:p w14:paraId="157C0ADF" w14:textId="77777777" w:rsidR="00B26A8E" w:rsidRDefault="009F7E34">
      <w:pPr>
        <w:pStyle w:val="B1"/>
        <w:ind w:leftChars="412" w:left="1108"/>
        <w:rPr>
          <w:ins w:id="1615" w:author="P_R2#130_Rappv0" w:date="2025-06-06T11:19:00Z"/>
          <w:lang w:eastAsia="ko-KR"/>
        </w:rPr>
      </w:pPr>
      <w:ins w:id="1616" w:author="P_R2#130_Rappv0" w:date="2025-06-06T11:19:00Z">
        <w:r>
          <w:rPr>
            <w:lang w:eastAsia="ko-KR"/>
          </w:rPr>
          <w:t>-</w:t>
        </w:r>
        <w:r>
          <w:rPr>
            <w:lang w:eastAsia="ko-KR"/>
          </w:rPr>
          <w:tab/>
          <w:t xml:space="preserve">This message consists of one or multiple </w:t>
        </w:r>
      </w:ins>
      <w:ins w:id="1617" w:author="P_R2#130_Rappv0" w:date="2025-06-06T11:20:00Z">
        <w:r>
          <w:rPr>
            <w:lang w:eastAsia="ko-KR"/>
          </w:rPr>
          <w:t>entries with the following field included</w:t>
        </w:r>
      </w:ins>
      <w:ins w:id="1618" w:author="P_R2#130_Rappv0" w:date="2025-06-06T17:54:00Z">
        <w:r>
          <w:rPr>
            <w:lang w:eastAsia="ko-KR"/>
          </w:rPr>
          <w:t xml:space="preserve"> in </w:t>
        </w:r>
      </w:ins>
      <w:ins w:id="1619" w:author="P_R2#130_Rappv0" w:date="2025-06-09T19:17:00Z">
        <w:r>
          <w:rPr>
            <w:lang w:eastAsia="ko-KR"/>
          </w:rPr>
          <w:t>each</w:t>
        </w:r>
      </w:ins>
      <w:ins w:id="1620" w:author="P_R2#130_Rappv0" w:date="2025-06-06T17:54:00Z">
        <w:r>
          <w:rPr>
            <w:lang w:eastAsia="ko-KR"/>
          </w:rPr>
          <w:t xml:space="preserve"> entry</w:t>
        </w:r>
      </w:ins>
      <w:ins w:id="1621" w:author="P_R2#130_Rappv0" w:date="2025-06-06T11:20:00Z">
        <w:r>
          <w:rPr>
            <w:lang w:eastAsia="ko-KR"/>
          </w:rPr>
          <w:t>:</w:t>
        </w:r>
      </w:ins>
    </w:p>
    <w:p w14:paraId="157C0AE0" w14:textId="77777777" w:rsidR="00B26A8E" w:rsidRDefault="009F7E34">
      <w:pPr>
        <w:pStyle w:val="B1"/>
        <w:ind w:left="852"/>
        <w:rPr>
          <w:ins w:id="1622" w:author="P_R2#130_Rappv0" w:date="2025-06-20T14:50:00Z"/>
          <w:lang w:eastAsia="ko-KR"/>
        </w:rPr>
      </w:pPr>
      <w:ins w:id="1623"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624" w:author="P_R2#130_Rappv0" w:date="2025-06-06T11:22:00Z">
        <w:r>
          <w:rPr>
            <w:lang w:eastAsia="ko-KR"/>
          </w:rPr>
          <w:t xml:space="preserve"> identified by </w:t>
        </w:r>
      </w:ins>
      <w:ins w:id="1625" w:author="P_R2#130_Rappv0" w:date="2025-06-06T11:23:00Z">
        <w:r>
          <w:rPr>
            <w:lang w:eastAsia="ko-KR"/>
          </w:rPr>
          <w:t>this AS ID</w:t>
        </w:r>
      </w:ins>
      <w:ins w:id="1626" w:author="P_R2#130_Rappv0" w:date="2025-06-03T12:17:00Z">
        <w:r>
          <w:rPr>
            <w:lang w:eastAsia="ko-KR"/>
          </w:rPr>
          <w:t>.</w:t>
        </w:r>
      </w:ins>
      <w:ins w:id="1627" w:author="P_R2#130_Rappv0" w:date="2025-06-06T12:17:00Z">
        <w:r>
          <w:rPr>
            <w:lang w:eastAsia="ko-KR"/>
          </w:rPr>
          <w:t xml:space="preserve"> The length of the field is 16 </w:t>
        </w:r>
        <w:commentRangeStart w:id="1628"/>
        <w:commentRangeStart w:id="1629"/>
        <w:r>
          <w:rPr>
            <w:lang w:eastAsia="ko-KR"/>
          </w:rPr>
          <w:t>bits</w:t>
        </w:r>
      </w:ins>
      <w:commentRangeEnd w:id="1628"/>
      <w:r>
        <w:rPr>
          <w:rStyle w:val="CommentReference"/>
        </w:rPr>
        <w:commentReference w:id="1628"/>
      </w:r>
      <w:commentRangeEnd w:id="1629"/>
      <w:r>
        <w:rPr>
          <w:rStyle w:val="CommentReference"/>
        </w:rPr>
        <w:commentReference w:id="1629"/>
      </w:r>
      <w:ins w:id="1630" w:author="P_R2#130_Rappv0" w:date="2025-06-06T12:17:00Z">
        <w:r>
          <w:rPr>
            <w:lang w:eastAsia="ko-KR"/>
          </w:rPr>
          <w:t>.</w:t>
        </w:r>
      </w:ins>
    </w:p>
    <w:p w14:paraId="157C0AE1" w14:textId="77777777" w:rsidR="00B26A8E" w:rsidRDefault="009F7E34">
      <w:pPr>
        <w:spacing w:after="0"/>
        <w:rPr>
          <w:ins w:id="1631" w:author="P_R2#130_Rappv1" w:date="2025-07-17T18:22:00Z"/>
          <w:rFonts w:eastAsia="Times New Roman"/>
          <w:sz w:val="24"/>
          <w:szCs w:val="24"/>
          <w:lang w:val="en-US" w:eastAsia="zh-CN"/>
        </w:rPr>
      </w:pPr>
      <w:ins w:id="1632" w:author="P_R2#130_Rappv0" w:date="2025-06-20T16:28:00Z">
        <w:del w:id="1633" w:author="P_R2#130_Rappv1" w:date="2025-07-17T18:17:00Z">
          <w:r>
            <w:rPr>
              <w:noProof/>
              <w:lang w:val="en-US" w:eastAsia="zh-CN"/>
            </w:rPr>
            <w:lastRenderedPageBreak/>
            <w:drawing>
              <wp:inline distT="0" distB="0" distL="0" distR="0" wp14:anchorId="157C0C58" wp14:editId="157C0C59">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634" w:author="P_R2#130_Rappv1" w:date="2025-07-17T18:17:00Z">
        <w:r>
          <w:rPr>
            <w:rFonts w:ascii="Arial" w:hAnsi="Arial"/>
            <w:b/>
          </w:rPr>
          <w:t xml:space="preserve"> </w:t>
        </w:r>
      </w:ins>
      <w:ins w:id="1635" w:author="P_R2#130_Rappv1" w:date="2025-07-17T18:22:00Z">
        <w:r>
          <w:rPr>
            <w:rFonts w:ascii="Arial" w:hAnsi="Arial"/>
            <w:b/>
            <w:noProof/>
            <w:lang w:val="en-US" w:eastAsia="zh-CN"/>
          </w:rPr>
          <w:drawing>
            <wp:inline distT="0" distB="0" distL="0" distR="0" wp14:anchorId="157C0C5A" wp14:editId="157C0C5B">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ins>
    </w:p>
    <w:p w14:paraId="157C0AE2" w14:textId="77777777" w:rsidR="00B26A8E" w:rsidRDefault="00B26A8E">
      <w:pPr>
        <w:spacing w:after="0"/>
        <w:ind w:leftChars="270" w:left="540"/>
        <w:rPr>
          <w:ins w:id="1636" w:author="P_R2#130_Rappv1" w:date="2025-07-17T18:17:00Z"/>
          <w:rFonts w:eastAsia="Times New Roman"/>
          <w:sz w:val="24"/>
          <w:szCs w:val="24"/>
          <w:lang w:val="en-US" w:eastAsia="zh-CN"/>
        </w:rPr>
      </w:pPr>
    </w:p>
    <w:p w14:paraId="157C0AE3" w14:textId="77777777" w:rsidR="00B26A8E" w:rsidRDefault="00B26A8E">
      <w:pPr>
        <w:pStyle w:val="TH"/>
        <w:rPr>
          <w:ins w:id="1637" w:author="P_R2#130_Rappv0" w:date="2025-06-20T14:51:00Z"/>
          <w:rFonts w:eastAsia="Times New Roman"/>
          <w:sz w:val="24"/>
          <w:szCs w:val="24"/>
          <w:lang w:val="en-US" w:eastAsia="zh-CN"/>
        </w:rPr>
      </w:pPr>
    </w:p>
    <w:p w14:paraId="157C0AE4" w14:textId="77777777" w:rsidR="00B26A8E" w:rsidRDefault="009F7E34">
      <w:pPr>
        <w:pStyle w:val="TF"/>
        <w:ind w:leftChars="270" w:left="540"/>
        <w:rPr>
          <w:ins w:id="1638" w:author="P_R2#130_Rappv0" w:date="2025-06-20T14:51:00Z"/>
          <w:lang w:eastAsia="ko-KR"/>
        </w:rPr>
      </w:pPr>
      <w:ins w:id="1639" w:author="P_R2#130_Rappv0" w:date="2025-06-20T14:51:00Z">
        <w:r>
          <w:rPr>
            <w:lang w:eastAsia="ko-KR"/>
          </w:rPr>
          <w:t xml:space="preserve">Figure 6.2.1.5-1: </w:t>
        </w:r>
        <w:r>
          <w:rPr>
            <w:lang w:eastAsia="zh-CN"/>
          </w:rPr>
          <w:t xml:space="preserve">MAC PDU of </w:t>
        </w:r>
        <w:r>
          <w:rPr>
            <w:i/>
            <w:iCs/>
          </w:rPr>
          <w:t>NACK Feedback</w:t>
        </w:r>
        <w:r>
          <w:t xml:space="preserve"> </w:t>
        </w:r>
      </w:ins>
      <w:ins w:id="1640" w:author="P_R2#130_Rappv0" w:date="2025-06-20T14:52:00Z">
        <w:r>
          <w:t>message</w:t>
        </w:r>
      </w:ins>
      <w:commentRangeStart w:id="1641"/>
      <w:commentRangeEnd w:id="1641"/>
      <w:ins w:id="1642" w:author="P_R2#130_Rappv0" w:date="2025-06-20T14:51:00Z">
        <w:r>
          <w:rPr>
            <w:rStyle w:val="CommentReference"/>
            <w:rFonts w:ascii="Times New Roman" w:hAnsi="Times New Roman"/>
            <w:b w:val="0"/>
            <w:i/>
            <w:iCs/>
          </w:rPr>
          <w:commentReference w:id="1641"/>
        </w:r>
      </w:ins>
    </w:p>
    <w:p w14:paraId="157C0AE5" w14:textId="77777777" w:rsidR="00B26A8E" w:rsidRDefault="009F7E34">
      <w:pPr>
        <w:pStyle w:val="Heading4"/>
        <w:ind w:leftChars="270" w:left="1958"/>
        <w:rPr>
          <w:ins w:id="1643" w:author="P_R2#130_Rappv0" w:date="2025-06-06T12:30:00Z"/>
        </w:rPr>
      </w:pPr>
      <w:bookmarkStart w:id="1644" w:name="_Hlk201085284"/>
      <w:ins w:id="1645" w:author="P_R2#130_Rappv0" w:date="2025-06-06T12:30:00Z">
        <w:r>
          <w:t>6.2.1.6</w:t>
        </w:r>
        <w:r>
          <w:tab/>
        </w:r>
      </w:ins>
      <w:ins w:id="1646" w:author="P_R2#130_Rappv0" w:date="2025-06-11T19:17:00Z">
        <w:r>
          <w:rPr>
            <w:i/>
            <w:iCs/>
          </w:rPr>
          <w:t>D2R Scheduling Info</w:t>
        </w:r>
        <w:r>
          <w:t xml:space="preserve"> field description</w:t>
        </w:r>
      </w:ins>
      <w:ins w:id="1647" w:author="P_R2#130_Rappv0" w:date="2025-06-06T12:31:00Z">
        <w:r>
          <w:t xml:space="preserve"> </w:t>
        </w:r>
      </w:ins>
    </w:p>
    <w:p w14:paraId="157C0AE6" w14:textId="77777777" w:rsidR="00B26A8E" w:rsidRDefault="009F7E34">
      <w:pPr>
        <w:ind w:leftChars="270" w:left="540"/>
        <w:rPr>
          <w:ins w:id="1648" w:author="P_R2#130_Rappv0" w:date="2025-06-10T10:20:00Z"/>
        </w:rPr>
      </w:pPr>
      <w:ins w:id="1649" w:author="P_R2#130_Rappv0" w:date="2025-06-10T10:20:00Z">
        <w:r>
          <w:t xml:space="preserve">This clause defines the child fields </w:t>
        </w:r>
      </w:ins>
      <w:ins w:id="1650" w:author="P_R2#130_Rappv0" w:date="2025-06-10T17:38:00Z">
        <w:r>
          <w:rPr>
            <w:lang w:eastAsia="ko-KR"/>
          </w:rPr>
          <w:t>contained in</w:t>
        </w:r>
      </w:ins>
      <w:ins w:id="1651" w:author="P_R2#130_Rappv0" w:date="2025-06-10T10:20:00Z">
        <w:r>
          <w:t xml:space="preserve"> </w:t>
        </w:r>
      </w:ins>
      <w:ins w:id="1652" w:author="P_R2#130_Rappv0" w:date="2025-06-10T10:21:00Z">
        <w:r>
          <w:rPr>
            <w:i/>
            <w:iCs/>
          </w:rPr>
          <w:t>D2R Scheduling Info</w:t>
        </w:r>
        <w:r>
          <w:t xml:space="preserve"> field.</w:t>
        </w:r>
      </w:ins>
      <w:ins w:id="1653" w:author="P_R2#130_Rappv0" w:date="2025-06-11T19:17:00Z">
        <w:r>
          <w:t xml:space="preserve"> See the Table 6.2.1.6-1.</w:t>
        </w:r>
      </w:ins>
    </w:p>
    <w:p w14:paraId="157C0AE7" w14:textId="77777777" w:rsidR="00B26A8E" w:rsidRDefault="009F7E34">
      <w:pPr>
        <w:ind w:leftChars="270" w:left="540"/>
        <w:rPr>
          <w:ins w:id="1654" w:author="P_R2#130_Rappv0" w:date="2025-06-10T10:19:00Z"/>
        </w:rPr>
      </w:pPr>
      <w:ins w:id="1655" w:author="P_R2#130_Rappv0" w:date="2025-06-10T10:19:00Z">
        <w:r>
          <w:t xml:space="preserve">For the </w:t>
        </w:r>
      </w:ins>
      <w:ins w:id="1656" w:author="P_R2#130_Rappv0" w:date="2025-06-10T11:19:00Z">
        <w:r>
          <w:t>child</w:t>
        </w:r>
      </w:ins>
      <w:ins w:id="1657" w:author="P_R2#130_Rappv0" w:date="2025-06-10T10:19:00Z">
        <w:r>
          <w:t xml:space="preserve"> fields except </w:t>
        </w:r>
        <w:r>
          <w:rPr>
            <w:i/>
            <w:iCs/>
          </w:rPr>
          <w:t>Frequency Resource Indication</w:t>
        </w:r>
        <w:r>
          <w:t xml:space="preserve">, </w:t>
        </w:r>
      </w:ins>
      <w:ins w:id="1658" w:author="P_R2#130_Rappv0" w:date="2025-06-10T11:23:00Z">
        <w:r>
          <w:t xml:space="preserve">the </w:t>
        </w:r>
      </w:ins>
      <w:ins w:id="1659" w:author="P_R2#130_Rappv0" w:date="2025-06-10T11:24:00Z">
        <w:r>
          <w:t xml:space="preserve">set of </w:t>
        </w:r>
      </w:ins>
      <w:ins w:id="1660" w:author="P_R2#130_Rappv0" w:date="2025-06-10T11:23:00Z">
        <w:r>
          <w:t xml:space="preserve">valid values is </w:t>
        </w:r>
      </w:ins>
      <w:ins w:id="1661" w:author="P_R2#130_Rappv0" w:date="2025-06-10T11:24:00Z">
        <w:r>
          <w:t xml:space="preserve">given in the table </w:t>
        </w:r>
      </w:ins>
      <w:ins w:id="1662" w:author="P_R2#130_Rappv0" w:date="2025-06-10T11:26:00Z">
        <w:r>
          <w:t>and configured in the form of an enumeration type</w:t>
        </w:r>
      </w:ins>
      <w:ins w:id="1663" w:author="P_R2#130_Rappv0" w:date="2025-06-10T11:27:00Z">
        <w:r>
          <w:t>.</w:t>
        </w:r>
      </w:ins>
      <w:ins w:id="1664" w:author="P_R2#130_Rappv0" w:date="2025-06-10T11:26:00Z">
        <w:r>
          <w:t xml:space="preserve"> </w:t>
        </w:r>
      </w:ins>
      <w:ins w:id="1665" w:author="P_R2#130_Rappv0" w:date="2025-06-10T11:27:00Z">
        <w:r>
          <w:t>A</w:t>
        </w:r>
      </w:ins>
      <w:ins w:id="1666"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proofErr w:type="spellStart"/>
        <w:r>
          <w:rPr>
            <w:vertAlign w:val="superscript"/>
          </w:rPr>
          <w:t>th</w:t>
        </w:r>
        <w:proofErr w:type="spellEnd"/>
        <w:r>
          <w:t xml:space="preserve"> codepoint are not to be used in this release.</w:t>
        </w:r>
      </w:ins>
    </w:p>
    <w:p w14:paraId="157C0AE8" w14:textId="77777777" w:rsidR="00B26A8E" w:rsidRDefault="009F7E34">
      <w:pPr>
        <w:ind w:leftChars="270" w:left="540"/>
        <w:rPr>
          <w:ins w:id="1667" w:author="P_R2#130_Rappv0" w:date="2025-06-20T14:55:00Z"/>
        </w:rPr>
      </w:pPr>
      <w:ins w:id="1668"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669" w:author="P_R2#130_Rappv0" w:date="2025-06-10T17:38:00Z">
        <w:r>
          <w:rPr>
            <w:lang w:eastAsia="ko-KR"/>
          </w:rPr>
          <w:t>contained</w:t>
        </w:r>
      </w:ins>
      <w:ins w:id="1670"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671" w:author="P_R2#130_Rappv0" w:date="2025-06-10T17:38:00Z">
        <w:r>
          <w:rPr>
            <w:lang w:eastAsia="ko-KR"/>
          </w:rPr>
          <w:t>contained</w:t>
        </w:r>
      </w:ins>
      <w:ins w:id="1672"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673" w:author="P_R2#130_Rappv0" w:date="2025-06-10T17:38:00Z">
        <w:r>
          <w:rPr>
            <w:lang w:eastAsia="ko-KR"/>
          </w:rPr>
          <w:t>contained</w:t>
        </w:r>
      </w:ins>
      <w:ins w:id="1674"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675" w:author="P_R2#130_Rappv0" w:date="2025-06-10T17:38:00Z">
        <w:r>
          <w:rPr>
            <w:lang w:eastAsia="ko-KR"/>
          </w:rPr>
          <w:t>contained</w:t>
        </w:r>
      </w:ins>
      <w:ins w:id="1676"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157C0AE9" w14:textId="77777777" w:rsidR="00B26A8E" w:rsidRDefault="009F7E34">
      <w:pPr>
        <w:ind w:leftChars="270" w:left="540"/>
        <w:rPr>
          <w:ins w:id="1677" w:author="P_R2#130_Rappv0" w:date="2025-06-19T16:01:00Z"/>
        </w:rPr>
      </w:pPr>
      <w:ins w:id="1678" w:author="P_R2#130_Rappv0" w:date="2025-06-19T16:01:00Z">
        <w:r>
          <w:t xml:space="preserve">After applying the </w:t>
        </w:r>
        <w:r>
          <w:rPr>
            <w:i/>
            <w:iCs/>
          </w:rPr>
          <w:t>D2R Scheduling Info</w:t>
        </w:r>
        <w:r>
          <w:t xml:space="preserve"> field, the MAC entity derive</w:t>
        </w:r>
      </w:ins>
      <w:ins w:id="1679" w:author="P_R2#130_Rappv0" w:date="2025-06-19T17:20:00Z">
        <w:r>
          <w:t>s</w:t>
        </w:r>
      </w:ins>
      <w:ins w:id="1680" w:author="P_R2#130_Rappv0" w:date="2025-06-19T16:01:00Z">
        <w:r>
          <w:t xml:space="preserve"> the parameters (listed in the last column in Table 6.2.1.6-1) and indicate</w:t>
        </w:r>
      </w:ins>
      <w:ins w:id="1681" w:author="P_R2#130_Rappv0" w:date="2025-06-19T17:20:00Z">
        <w:r>
          <w:t>s</w:t>
        </w:r>
      </w:ins>
      <w:ins w:id="1682" w:author="P_R2#130_Rappv0" w:date="2025-06-19T16:01:00Z">
        <w:r>
          <w:t xml:space="preserve"> them to the physical layer. The MAC entity also derive</w:t>
        </w:r>
      </w:ins>
      <w:ins w:id="1683" w:author="P_R2#130_Rappv0" w:date="2025-06-19T17:20:00Z">
        <w:r>
          <w:t>s</w:t>
        </w:r>
      </w:ins>
      <w:ins w:id="1684" w:author="P_R2#130_Rappv0" w:date="2025-06-19T16:01:00Z">
        <w:r>
          <w:t xml:space="preserve"> some configurations to be used in MAC, e.g., X, </w:t>
        </w:r>
      </w:ins>
      <m:oMath>
        <m:sSub>
          <m:sSubPr>
            <m:ctrlPr>
              <w:ins w:id="1685" w:author="P_R2#130_Rappv0" w:date="2025-06-19T16:01:00Z">
                <w:rPr>
                  <w:rFonts w:ascii="Cambria Math" w:hAnsi="Cambria Math"/>
                  <w:i/>
                </w:rPr>
              </w:ins>
            </m:ctrlPr>
          </m:sSubPr>
          <m:e>
            <m:r>
              <w:ins w:id="1686" w:author="P_R2#130_Rappv0" w:date="2025-06-19T16:01:00Z">
                <w:rPr>
                  <w:rFonts w:ascii="Cambria Math" w:hAnsi="Cambria Math"/>
                </w:rPr>
                <m:t>N</m:t>
              </w:ins>
            </m:r>
          </m:e>
          <m:sub>
            <m:r>
              <w:ins w:id="1687" w:author="P_R2#130_Rappv0" w:date="2025-06-19T16:01:00Z">
                <m:rPr>
                  <m:nor/>
                </m:rPr>
                <w:rPr>
                  <w:rFonts w:ascii="Cambria Math" w:hAnsi="Cambria Math"/>
                </w:rPr>
                <m:t>SFS</m:t>
              </w:ins>
            </m:r>
          </m:sub>
        </m:sSub>
      </m:oMath>
      <w:ins w:id="1688" w:author="P_R2#130_Rappv0" w:date="2025-06-19T16:01:00Z">
        <w:r>
          <w:t>, R2D TBS.</w:t>
        </w:r>
      </w:ins>
    </w:p>
    <w:p w14:paraId="157C0AEA" w14:textId="77777777" w:rsidR="00B26A8E" w:rsidRDefault="009F7E34">
      <w:pPr>
        <w:pStyle w:val="TH"/>
        <w:rPr>
          <w:ins w:id="1689" w:author="P_R2#130_Rappv0" w:date="2025-06-06T12:30:00Z"/>
          <w:highlight w:val="yellow"/>
        </w:rPr>
      </w:pPr>
      <w:ins w:id="1690" w:author="P_R2#130_Rappv0" w:date="2025-06-10T10:57:00Z">
        <w:r>
          <w:lastRenderedPageBreak/>
          <w:t>Table 6.2.1.6</w:t>
        </w:r>
      </w:ins>
      <w:ins w:id="1691" w:author="P_R2#130_Rappv0" w:date="2025-06-10T10:58:00Z">
        <w:r>
          <w:t>-1:</w:t>
        </w:r>
      </w:ins>
      <w:ins w:id="1692" w:author="P_R2#130_Rappv0" w:date="2025-06-10T10:57:00Z">
        <w:r>
          <w:t xml:space="preserve"> Child fields of </w:t>
        </w:r>
        <w:r>
          <w:rPr>
            <w:i/>
            <w:iCs/>
          </w:rPr>
          <w:t>D2R Scheduling Info</w:t>
        </w:r>
        <w:r>
          <w:t xml:space="preserve"> </w:t>
        </w:r>
        <w:commentRangeStart w:id="1693"/>
        <w:r>
          <w:t>field</w:t>
        </w:r>
      </w:ins>
      <w:commentRangeEnd w:id="1693"/>
      <w:r>
        <w:rPr>
          <w:rStyle w:val="CommentReference"/>
          <w:rFonts w:ascii="Times New Roman" w:hAnsi="Times New Roman"/>
          <w:b w:val="0"/>
        </w:rPr>
        <w:commentReference w:id="1693"/>
      </w:r>
    </w:p>
    <w:tbl>
      <w:tblPr>
        <w:tblStyle w:val="TableGrid"/>
        <w:tblW w:w="0" w:type="auto"/>
        <w:tblLook w:val="04A0" w:firstRow="1" w:lastRow="0" w:firstColumn="1" w:lastColumn="0" w:noHBand="0" w:noVBand="1"/>
      </w:tblPr>
      <w:tblGrid>
        <w:gridCol w:w="1781"/>
        <w:gridCol w:w="1258"/>
        <w:gridCol w:w="2113"/>
        <w:gridCol w:w="2655"/>
        <w:gridCol w:w="1824"/>
      </w:tblGrid>
      <w:tr w:rsidR="00891AD4" w14:paraId="157C0AF0" w14:textId="77777777">
        <w:trPr>
          <w:ins w:id="1696" w:author="P_R2#130_Rappv0" w:date="2025-06-06T15:40:00Z"/>
        </w:trPr>
        <w:tc>
          <w:tcPr>
            <w:tcW w:w="0" w:type="auto"/>
          </w:tcPr>
          <w:p w14:paraId="157C0AEB" w14:textId="77777777" w:rsidR="00B26A8E" w:rsidRDefault="009F7E34">
            <w:pPr>
              <w:pStyle w:val="TAH"/>
              <w:ind w:leftChars="270" w:left="540"/>
              <w:rPr>
                <w:ins w:id="1697" w:author="P_R2#130_Rappv0" w:date="2025-06-06T15:40:00Z"/>
              </w:rPr>
            </w:pPr>
            <w:ins w:id="1698" w:author="P_R2#130_Rappv0" w:date="2025-06-06T15:40:00Z">
              <w:r>
                <w:lastRenderedPageBreak/>
                <w:t>Field name</w:t>
              </w:r>
            </w:ins>
          </w:p>
        </w:tc>
        <w:tc>
          <w:tcPr>
            <w:tcW w:w="0" w:type="auto"/>
          </w:tcPr>
          <w:p w14:paraId="157C0AEC" w14:textId="77777777" w:rsidR="00B26A8E" w:rsidRDefault="009F7E34">
            <w:pPr>
              <w:pStyle w:val="TAH"/>
              <w:ind w:leftChars="270" w:left="540"/>
              <w:rPr>
                <w:ins w:id="1699" w:author="P_R2#130_Rappv0" w:date="2025-06-06T15:40:00Z"/>
              </w:rPr>
            </w:pPr>
            <w:ins w:id="1700" w:author="P_R2#130_Rappv0" w:date="2025-06-06T15:40:00Z">
              <w:r>
                <w:t>Length</w:t>
              </w:r>
            </w:ins>
          </w:p>
        </w:tc>
        <w:tc>
          <w:tcPr>
            <w:tcW w:w="0" w:type="auto"/>
          </w:tcPr>
          <w:p w14:paraId="157C0AED" w14:textId="77777777" w:rsidR="00B26A8E" w:rsidRDefault="009F7E34">
            <w:pPr>
              <w:pStyle w:val="TAH"/>
              <w:ind w:leftChars="270" w:left="540"/>
              <w:rPr>
                <w:ins w:id="1701" w:author="P_R2#130_Rappv0" w:date="2025-06-06T15:40:00Z"/>
              </w:rPr>
            </w:pPr>
            <w:ins w:id="1702" w:author="P_R2#130_Rappv0" w:date="2025-06-06T15:40:00Z">
              <w:r>
                <w:t>Value range</w:t>
              </w:r>
            </w:ins>
          </w:p>
        </w:tc>
        <w:tc>
          <w:tcPr>
            <w:tcW w:w="0" w:type="auto"/>
          </w:tcPr>
          <w:p w14:paraId="157C0AEE" w14:textId="77777777" w:rsidR="00B26A8E" w:rsidRDefault="009F7E34">
            <w:pPr>
              <w:pStyle w:val="TAH"/>
              <w:ind w:leftChars="270" w:left="540"/>
              <w:rPr>
                <w:ins w:id="1703" w:author="P_R2#130_Rappv0" w:date="2025-06-06T15:41:00Z"/>
              </w:rPr>
            </w:pPr>
            <w:ins w:id="1704" w:author="P_R2#130_Rappv0" w:date="2025-06-06T15:42:00Z">
              <w:r>
                <w:t>Description</w:t>
              </w:r>
            </w:ins>
          </w:p>
        </w:tc>
        <w:tc>
          <w:tcPr>
            <w:tcW w:w="0" w:type="auto"/>
          </w:tcPr>
          <w:p w14:paraId="157C0AEF" w14:textId="77777777" w:rsidR="00B26A8E" w:rsidRDefault="009F7E34">
            <w:pPr>
              <w:pStyle w:val="TAH"/>
              <w:ind w:leftChars="270" w:left="540"/>
              <w:rPr>
                <w:ins w:id="1705" w:author="P_R2#130_Rappv0" w:date="2025-06-06T15:40:00Z"/>
              </w:rPr>
            </w:pPr>
            <w:ins w:id="1706" w:author="P_R2#130_Rappv0" w:date="2025-06-19T15:55:00Z">
              <w:r>
                <w:t xml:space="preserve">Indicated </w:t>
              </w:r>
            </w:ins>
            <w:ins w:id="1707" w:author="P_R2#130_Rappv0" w:date="2025-06-09T17:24:00Z">
              <w:r>
                <w:t>L1 p</w:t>
              </w:r>
            </w:ins>
            <w:ins w:id="1708" w:author="P_R2#130_Rappv0" w:date="2025-06-06T15:41:00Z">
              <w:r>
                <w:t>arameter</w:t>
              </w:r>
            </w:ins>
            <w:ins w:id="1709" w:author="P_R2#130_Rappv0" w:date="2025-06-09T17:01:00Z">
              <w:r>
                <w:t xml:space="preserve"> in TS 3</w:t>
              </w:r>
            </w:ins>
            <w:ins w:id="1710" w:author="P_R2#130_Rappv0" w:date="2025-06-10T10:57:00Z">
              <w:r>
                <w:t>8</w:t>
              </w:r>
            </w:ins>
            <w:ins w:id="1711" w:author="P_R2#130_Rappv0" w:date="2025-06-09T17:01:00Z">
              <w:r>
                <w:t>.291 [2]</w:t>
              </w:r>
            </w:ins>
          </w:p>
        </w:tc>
      </w:tr>
      <w:tr w:rsidR="00891AD4" w14:paraId="157C0AF6" w14:textId="77777777">
        <w:trPr>
          <w:ins w:id="1712" w:author="P_R2#130_Rappv0" w:date="2025-06-06T15:51:00Z"/>
        </w:trPr>
        <w:tc>
          <w:tcPr>
            <w:tcW w:w="0" w:type="auto"/>
          </w:tcPr>
          <w:p w14:paraId="157C0AF1" w14:textId="77777777" w:rsidR="00B26A8E" w:rsidRDefault="009F7E34">
            <w:pPr>
              <w:pStyle w:val="TAL"/>
              <w:ind w:leftChars="270" w:left="540"/>
              <w:rPr>
                <w:ins w:id="1713" w:author="P_R2#130_Rappv0" w:date="2025-06-06T15:51:00Z"/>
                <w:i/>
                <w:iCs/>
              </w:rPr>
            </w:pPr>
            <w:ins w:id="1714" w:author="P_R2#130_Rappv0" w:date="2025-06-06T16:00:00Z">
              <w:r>
                <w:rPr>
                  <w:i/>
                  <w:iCs/>
                </w:rPr>
                <w:t>Time Resource</w:t>
              </w:r>
            </w:ins>
            <w:ins w:id="1715" w:author="P_R2#130_Rappv0" w:date="2025-06-09T11:35:00Z">
              <w:r>
                <w:rPr>
                  <w:i/>
                  <w:iCs/>
                </w:rPr>
                <w:t xml:space="preserve"> In</w:t>
              </w:r>
            </w:ins>
            <w:ins w:id="1716" w:author="P_R2#130_Rappv0" w:date="2025-06-09T11:53:00Z">
              <w:r>
                <w:rPr>
                  <w:i/>
                  <w:iCs/>
                </w:rPr>
                <w:t>dication</w:t>
              </w:r>
            </w:ins>
            <w:commentRangeStart w:id="1717"/>
            <w:commentRangeEnd w:id="1717"/>
            <w:ins w:id="1718" w:author="P_R2#130_Rappv0" w:date="2025-06-09T11:35:00Z">
              <w:r>
                <w:rPr>
                  <w:rStyle w:val="CommentReference"/>
                  <w:i/>
                  <w:iCs/>
                  <w:sz w:val="18"/>
                </w:rPr>
                <w:commentReference w:id="1717"/>
              </w:r>
            </w:ins>
          </w:p>
        </w:tc>
        <w:tc>
          <w:tcPr>
            <w:tcW w:w="0" w:type="auto"/>
          </w:tcPr>
          <w:p w14:paraId="157C0AF2" w14:textId="77777777" w:rsidR="00B26A8E" w:rsidRDefault="009F7E34">
            <w:pPr>
              <w:pStyle w:val="TAL"/>
              <w:ind w:leftChars="270" w:left="540"/>
              <w:jc w:val="center"/>
              <w:rPr>
                <w:ins w:id="1719" w:author="P_R2#130_Rappv0" w:date="2025-06-06T15:51:00Z"/>
              </w:rPr>
            </w:pPr>
            <w:ins w:id="1720" w:author="P_R2#130_Rappv0" w:date="2025-06-06T15:51:00Z">
              <w:r>
                <w:t>1 bit</w:t>
              </w:r>
            </w:ins>
          </w:p>
        </w:tc>
        <w:tc>
          <w:tcPr>
            <w:tcW w:w="0" w:type="auto"/>
          </w:tcPr>
          <w:p w14:paraId="157C0AF3" w14:textId="77777777" w:rsidR="00B26A8E" w:rsidRDefault="009F7E34">
            <w:pPr>
              <w:pStyle w:val="TAL"/>
              <w:ind w:leftChars="270" w:left="540"/>
              <w:rPr>
                <w:ins w:id="1721" w:author="P_R2#130_Rappv0" w:date="2025-06-06T15:51:00Z"/>
              </w:rPr>
            </w:pPr>
            <w:ins w:id="1722" w:author="P_R2#130_Rappv0" w:date="2025-06-10T12:13:00Z">
              <w:r>
                <w:t>{</w:t>
              </w:r>
            </w:ins>
            <w:ins w:id="1723" w:author="P_R2#130_Rappv0" w:date="2025-06-06T15:51:00Z">
              <w:r>
                <w:t>1, 2</w:t>
              </w:r>
            </w:ins>
            <w:ins w:id="1724" w:author="P_R2#130_Rappv0" w:date="2025-06-10T12:13:00Z">
              <w:r>
                <w:t>}</w:t>
              </w:r>
            </w:ins>
          </w:p>
        </w:tc>
        <w:tc>
          <w:tcPr>
            <w:tcW w:w="0" w:type="auto"/>
          </w:tcPr>
          <w:p w14:paraId="157C0AF4" w14:textId="77777777" w:rsidR="00B26A8E" w:rsidRDefault="009F7E34">
            <w:pPr>
              <w:pStyle w:val="TAL"/>
              <w:ind w:leftChars="270" w:left="540"/>
              <w:rPr>
                <w:ins w:id="1725" w:author="P_R2#130_Rappv0" w:date="2025-06-06T15:51:00Z"/>
              </w:rPr>
            </w:pPr>
            <w:ins w:id="1726" w:author="P_R2#130_Rappv0" w:date="2025-06-06T15:51:00Z">
              <w:r>
                <w:t xml:space="preserve">The number of </w:t>
              </w:r>
            </w:ins>
            <w:ins w:id="1727" w:author="P_R2#130_Rappv0" w:date="2025-06-06T16:11:00Z">
              <w:r>
                <w:t xml:space="preserve">time domain </w:t>
              </w:r>
            </w:ins>
            <w:ins w:id="1728" w:author="P_R2#130_Rappv0" w:date="2025-06-06T15:51:00Z">
              <w:r>
                <w:t>resource</w:t>
              </w:r>
            </w:ins>
            <w:ins w:id="1729" w:author="P_R2#130_Rappv0" w:date="2025-06-06T16:12:00Z">
              <w:r>
                <w:t xml:space="preserve"> of access occasions</w:t>
              </w:r>
            </w:ins>
            <w:ins w:id="1730" w:author="P_R2#130_Rappv0" w:date="2025-06-06T15:51:00Z">
              <w:r>
                <w:t xml:space="preserve"> trigg</w:t>
              </w:r>
            </w:ins>
            <w:ins w:id="1731" w:author="P_R2#130_Rappv0" w:date="2025-06-06T15:52:00Z">
              <w:r>
                <w:t xml:space="preserve">ered by </w:t>
              </w:r>
            </w:ins>
            <w:ins w:id="1732" w:author="P_R2#130_Rappv0" w:date="2025-06-09T18:48:00Z">
              <w:r>
                <w:rPr>
                  <w:i/>
                  <w:iCs/>
                  <w:lang w:eastAsia="zh-CN"/>
                </w:rPr>
                <w:t xml:space="preserve">A-IoT </w:t>
              </w:r>
            </w:ins>
            <w:ins w:id="1733" w:author="P_R2#130_Rappv0" w:date="2025-06-06T15:52:00Z">
              <w:r>
                <w:rPr>
                  <w:i/>
                  <w:iCs/>
                </w:rPr>
                <w:t>Paging</w:t>
              </w:r>
              <w:r>
                <w:t xml:space="preserve"> message or one </w:t>
              </w:r>
              <w:r>
                <w:rPr>
                  <w:i/>
                  <w:iCs/>
                </w:rPr>
                <w:t>Access Trigger</w:t>
              </w:r>
              <w:r>
                <w:t xml:space="preserve"> message</w:t>
              </w:r>
            </w:ins>
            <w:ins w:id="1734" w:author="P_R2#130_Rappv0" w:date="2025-06-09T14:35:00Z">
              <w:r>
                <w:t>, i.e., X.</w:t>
              </w:r>
            </w:ins>
          </w:p>
        </w:tc>
        <w:tc>
          <w:tcPr>
            <w:tcW w:w="0" w:type="auto"/>
          </w:tcPr>
          <w:p w14:paraId="157C0AF5" w14:textId="77777777" w:rsidR="00B26A8E" w:rsidRDefault="009F7E34">
            <w:pPr>
              <w:pStyle w:val="TAL"/>
              <w:ind w:leftChars="270" w:left="540"/>
              <w:rPr>
                <w:ins w:id="1735" w:author="P_R2#130_Rappv0" w:date="2025-06-06T15:51:00Z"/>
              </w:rPr>
            </w:pPr>
            <w:ins w:id="1736" w:author="P_R2#130_Rappv0" w:date="2025-06-19T15:55:00Z">
              <w:r>
                <w:t>N/A</w:t>
              </w:r>
            </w:ins>
          </w:p>
        </w:tc>
      </w:tr>
      <w:tr w:rsidR="00891AD4" w14:paraId="157C0AFF" w14:textId="77777777">
        <w:trPr>
          <w:ins w:id="1737" w:author="P_R2#130_Rappv0" w:date="2025-06-06T15:40:00Z"/>
        </w:trPr>
        <w:tc>
          <w:tcPr>
            <w:tcW w:w="0" w:type="auto"/>
          </w:tcPr>
          <w:p w14:paraId="157C0AF7" w14:textId="77777777" w:rsidR="00B26A8E" w:rsidRDefault="009F7E34">
            <w:pPr>
              <w:pStyle w:val="TAL"/>
              <w:ind w:leftChars="270" w:left="540"/>
              <w:rPr>
                <w:ins w:id="1738" w:author="P_R2#130_Rappv0" w:date="2025-06-09T14:54:00Z"/>
                <w:i/>
                <w:iCs/>
              </w:rPr>
            </w:pPr>
            <w:ins w:id="1739" w:author="P_R2#130_Rappv0" w:date="2025-06-06T16:01:00Z">
              <w:r>
                <w:rPr>
                  <w:i/>
                  <w:iCs/>
                </w:rPr>
                <w:t>Bit Duration</w:t>
              </w:r>
            </w:ins>
            <w:commentRangeStart w:id="1740"/>
            <w:commentRangeEnd w:id="1740"/>
            <w:ins w:id="1741" w:author="P_R2#130_Rappv0" w:date="2025-06-09T14:57:00Z">
              <w:r>
                <w:rPr>
                  <w:rStyle w:val="CommentReference"/>
                  <w:i/>
                  <w:iCs/>
                  <w:sz w:val="18"/>
                </w:rPr>
                <w:commentReference w:id="1740"/>
              </w:r>
            </w:ins>
          </w:p>
          <w:p w14:paraId="157C0AF8" w14:textId="77777777" w:rsidR="00B26A8E" w:rsidRDefault="00B26A8E">
            <w:pPr>
              <w:pStyle w:val="TAL"/>
              <w:ind w:leftChars="270" w:left="540"/>
              <w:rPr>
                <w:ins w:id="1742" w:author="P_R2#130_Rappv0" w:date="2025-06-06T15:40:00Z"/>
                <w:i/>
                <w:iCs/>
              </w:rPr>
            </w:pPr>
          </w:p>
        </w:tc>
        <w:tc>
          <w:tcPr>
            <w:tcW w:w="0" w:type="auto"/>
          </w:tcPr>
          <w:p w14:paraId="157C0AF9" w14:textId="77777777" w:rsidR="00B26A8E" w:rsidRDefault="009F7E34">
            <w:pPr>
              <w:pStyle w:val="TAL"/>
              <w:ind w:leftChars="270" w:left="540"/>
              <w:jc w:val="center"/>
              <w:rPr>
                <w:ins w:id="1743" w:author="P_R2#130_Rappv0" w:date="2025-06-06T15:40:00Z"/>
              </w:rPr>
            </w:pPr>
            <w:ins w:id="1744" w:author="P_R2#130_Rappv0" w:date="2025-06-06T15:44:00Z">
              <w:r>
                <w:t>3 bits</w:t>
              </w:r>
            </w:ins>
          </w:p>
        </w:tc>
        <w:tc>
          <w:tcPr>
            <w:tcW w:w="0" w:type="auto"/>
          </w:tcPr>
          <w:p w14:paraId="157C0AFA" w14:textId="77777777" w:rsidR="00B26A8E" w:rsidRDefault="009F7E34">
            <w:pPr>
              <w:pStyle w:val="TAL"/>
              <w:ind w:leftChars="270" w:left="540"/>
              <w:rPr>
                <w:ins w:id="1745" w:author="P_R2#130_Rappv2" w:date="2025-07-18T16:56:00Z"/>
              </w:rPr>
            </w:pPr>
            <w:ins w:id="1746" w:author="P_R2#130_Rappv0" w:date="2025-06-10T12:13:00Z">
              <w:del w:id="1747" w:author="P_R2#130_Rappv2" w:date="2025-07-18T16:56:00Z">
                <w:r>
                  <w:delText>{</w:delText>
                </w:r>
              </w:del>
            </w:ins>
            <w:ins w:id="1748" w:author="P_R2#130_Rappv0" w:date="2025-06-06T15:57:00Z">
              <w:del w:id="1749" w:author="P_R2#130_Rappv2" w:date="2025-07-18T16:56:00Z">
                <w:r>
                  <w:delText>266.67, 133.33, 66.67, 33.33, 16.67, 8.33, 4.17, 1.39</w:delText>
                </w:r>
              </w:del>
            </w:ins>
            <w:ins w:id="1750" w:author="P_R2#130_Rappv0" w:date="2025-06-10T12:13:00Z">
              <w:del w:id="1751" w:author="P_R2#130_Rappv2" w:date="2025-07-18T16:56:00Z">
                <w:r>
                  <w:delText>}</w:delText>
                </w:r>
              </w:del>
            </w:ins>
          </w:p>
          <w:p w14:paraId="157C0AFB" w14:textId="77777777" w:rsidR="00B26A8E" w:rsidRDefault="009F7E34">
            <w:pPr>
              <w:pStyle w:val="TAL"/>
              <w:ind w:leftChars="270" w:left="540"/>
              <w:rPr>
                <w:ins w:id="1752" w:author="P_R2#130_Rappv2" w:date="2025-07-18T16:56:00Z"/>
              </w:rPr>
            </w:pPr>
            <w:ins w:id="1753"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754" w:author="P_R2#130_Rappv2" w:date="2025-07-18T16:56:00Z">
                  <w:rPr>
                    <w:rFonts w:ascii="Cambria Math" w:hAnsi="Cambria Math"/>
                    <w:lang w:eastAsia="zh-CN"/>
                  </w:rPr>
                  <m:t>×</m:t>
                </w:ins>
              </m:r>
              <m:r>
                <w:ins w:id="1755" w:author="P_R2#130_Rappv2" w:date="2025-07-18T16:56:00Z">
                  <w:rPr>
                    <w:rFonts w:ascii="Cambria Math" w:hAnsi="Cambria Math"/>
                  </w:rPr>
                  <m:t>τ</m:t>
                </w:ins>
              </m:r>
            </m:oMath>
            <w:ins w:id="1756" w:author="P_R2#130_Rappv2" w:date="2025-07-18T16:56:00Z">
              <w:r>
                <w:t>,</w:t>
              </w:r>
            </w:ins>
          </w:p>
          <w:p w14:paraId="157C0AFC" w14:textId="77777777" w:rsidR="00B26A8E" w:rsidRDefault="009F7E34">
            <w:pPr>
              <w:pStyle w:val="TAL"/>
              <w:ind w:leftChars="270" w:left="540"/>
              <w:rPr>
                <w:ins w:id="1757" w:author="P_R2#130_Rappv0" w:date="2025-06-06T15:40:00Z"/>
              </w:rPr>
            </w:pPr>
            <w:ins w:id="1758" w:author="P_R2#130_Rappv2" w:date="2025-07-18T16:56:00Z">
              <w:r>
                <w:t xml:space="preserve">where </w:t>
              </w:r>
            </w:ins>
            <m:oMath>
              <m:r>
                <w:ins w:id="1759" w:author="P_R2#130_Rappv2" w:date="2025-07-18T16:56:00Z">
                  <w:rPr>
                    <w:rFonts w:ascii="Cambria Math" w:hAnsi="Cambria Math"/>
                  </w:rPr>
                  <m:t>τ=2×</m:t>
                </w:ins>
              </m:r>
              <m:sSup>
                <m:sSupPr>
                  <m:ctrlPr>
                    <w:ins w:id="1760" w:author="P_R2#130_Rappv2" w:date="2025-07-18T16:56:00Z">
                      <w:rPr>
                        <w:rFonts w:ascii="Cambria Math" w:hAnsi="Cambria Math"/>
                        <w:i/>
                        <w:sz w:val="24"/>
                        <w:szCs w:val="24"/>
                      </w:rPr>
                    </w:ins>
                  </m:ctrlPr>
                </m:sSupPr>
                <m:e>
                  <m:r>
                    <w:ins w:id="1761" w:author="P_R2#130_Rappv2" w:date="2025-07-18T16:56:00Z">
                      <w:rPr>
                        <w:rFonts w:ascii="Cambria Math" w:hAnsi="Cambria Math"/>
                      </w:rPr>
                      <m:t>10</m:t>
                    </w:ins>
                  </m:r>
                </m:e>
                <m:sup>
                  <m:r>
                    <w:ins w:id="1762" w:author="P_R2#130_Rappv2" w:date="2025-07-18T16:56:00Z">
                      <w:rPr>
                        <w:rFonts w:ascii="Cambria Math" w:hAnsi="Cambria Math"/>
                      </w:rPr>
                      <m:t>6</m:t>
                    </w:ins>
                  </m:r>
                </m:sup>
              </m:sSup>
              <m:r>
                <w:ins w:id="1763" w:author="P_R2#130_Rappv2" w:date="2025-07-18T16:56:00Z">
                  <w:rPr>
                    <w:rFonts w:ascii="Cambria Math" w:hAnsi="Cambria Math"/>
                  </w:rPr>
                  <m:t>/15000</m:t>
                </w:ins>
              </m:r>
            </m:oMath>
          </w:p>
        </w:tc>
        <w:tc>
          <w:tcPr>
            <w:tcW w:w="0" w:type="auto"/>
          </w:tcPr>
          <w:p w14:paraId="157C0AFD" w14:textId="77777777" w:rsidR="00B26A8E" w:rsidRDefault="009F7E34">
            <w:pPr>
              <w:pStyle w:val="TAL"/>
              <w:ind w:leftChars="270" w:left="540"/>
              <w:rPr>
                <w:ins w:id="1764" w:author="P_R2#130_Rappv0" w:date="2025-06-06T15:41:00Z"/>
              </w:rPr>
            </w:pPr>
            <w:ins w:id="1765" w:author="P_R2#130_Rappv0" w:date="2025-06-06T15:42:00Z">
              <w:r>
                <w:t>The duration in microseconds of each D2R bit.</w:t>
              </w:r>
            </w:ins>
          </w:p>
        </w:tc>
        <w:tc>
          <w:tcPr>
            <w:tcW w:w="0" w:type="auto"/>
          </w:tcPr>
          <w:p w14:paraId="157C0AFE" w14:textId="77777777" w:rsidR="00B26A8E" w:rsidRDefault="00000000">
            <w:pPr>
              <w:pStyle w:val="TAL"/>
              <w:ind w:leftChars="270" w:left="540"/>
              <w:rPr>
                <w:ins w:id="1766" w:author="P_R2#130_Rappv0" w:date="2025-06-06T15:40:00Z"/>
              </w:rPr>
            </w:pPr>
            <m:oMathPara>
              <m:oMath>
                <m:sSubSup>
                  <m:sSubSupPr>
                    <m:ctrlPr>
                      <w:ins w:id="1767" w:author="P_R2#130_Rappv0" w:date="2025-06-06T15:44:00Z">
                        <w:rPr>
                          <w:rFonts w:ascii="Cambria Math" w:hAnsi="Cambria Math"/>
                          <w:i/>
                        </w:rPr>
                      </w:ins>
                    </m:ctrlPr>
                  </m:sSubSupPr>
                  <m:e>
                    <m:r>
                      <w:ins w:id="1768" w:author="P_R2#130_Rappv0" w:date="2025-06-06T15:44:00Z">
                        <w:rPr>
                          <w:rFonts w:ascii="Cambria Math" w:hAnsi="Cambria Math"/>
                        </w:rPr>
                        <m:t>T</m:t>
                      </w:ins>
                    </m:r>
                  </m:e>
                  <m:sub>
                    <m:r>
                      <w:ins w:id="1769" w:author="P_R2#130_Rappv0" w:date="2025-06-06T15:44:00Z">
                        <m:rPr>
                          <m:nor/>
                        </m:rPr>
                        <w:rPr>
                          <w:rFonts w:ascii="Cambria Math" w:hAnsi="Cambria Math"/>
                        </w:rPr>
                        <m:t>bit</m:t>
                      </w:ins>
                    </m:r>
                    <m:ctrlPr>
                      <w:ins w:id="1770" w:author="P_R2#130_Rappv0" w:date="2025-06-06T15:44:00Z">
                        <w:rPr>
                          <w:rFonts w:ascii="Cambria Math" w:hAnsi="Cambria Math"/>
                        </w:rPr>
                      </w:ins>
                    </m:ctrlPr>
                  </m:sub>
                  <m:sup>
                    <m:r>
                      <w:ins w:id="1771" w:author="P_R2#130_Rappv0" w:date="2025-06-06T15:44:00Z">
                        <m:rPr>
                          <m:nor/>
                        </m:rPr>
                        <w:rPr>
                          <w:rFonts w:ascii="Cambria Math" w:hAnsi="Cambria Math"/>
                        </w:rPr>
                        <m:t>D2R</m:t>
                      </w:ins>
                    </m:r>
                  </m:sup>
                </m:sSubSup>
              </m:oMath>
            </m:oMathPara>
          </w:p>
        </w:tc>
      </w:tr>
      <w:tr w:rsidR="00891AD4" w14:paraId="157C0B17" w14:textId="77777777">
        <w:trPr>
          <w:ins w:id="1772" w:author="P_R2#130_Rappv0" w:date="2025-06-06T16:05:00Z"/>
        </w:trPr>
        <w:tc>
          <w:tcPr>
            <w:tcW w:w="0" w:type="auto"/>
          </w:tcPr>
          <w:p w14:paraId="157C0B00" w14:textId="77777777" w:rsidR="00B26A8E" w:rsidRDefault="009F7E34">
            <w:pPr>
              <w:pStyle w:val="TAL"/>
              <w:ind w:leftChars="270" w:left="540"/>
              <w:rPr>
                <w:ins w:id="1773" w:author="P_R2#130_Rappv0" w:date="2025-06-06T16:05:00Z"/>
                <w:i/>
                <w:iCs/>
              </w:rPr>
            </w:pPr>
            <w:ins w:id="1774" w:author="P_R2#130_Rappv0" w:date="2025-06-09T11:33:00Z">
              <w:r>
                <w:rPr>
                  <w:i/>
                  <w:iCs/>
                </w:rPr>
                <w:lastRenderedPageBreak/>
                <w:t>F</w:t>
              </w:r>
            </w:ins>
            <w:ins w:id="1775" w:author="P_R2#130_Rappv0" w:date="2025-06-09T11:32:00Z">
              <w:r>
                <w:rPr>
                  <w:i/>
                  <w:iCs/>
                </w:rPr>
                <w:t xml:space="preserve">requency </w:t>
              </w:r>
            </w:ins>
            <w:ins w:id="1776" w:author="P_R2#130_Rappv0" w:date="2025-06-09T11:33:00Z">
              <w:r>
                <w:rPr>
                  <w:i/>
                  <w:iCs/>
                </w:rPr>
                <w:t>Re</w:t>
              </w:r>
            </w:ins>
            <w:ins w:id="1777" w:author="P_R2#130_Rappv0" w:date="2025-06-09T11:32:00Z">
              <w:r>
                <w:rPr>
                  <w:i/>
                  <w:iCs/>
                </w:rPr>
                <w:t>source</w:t>
              </w:r>
            </w:ins>
            <w:ins w:id="1778" w:author="P_R2#130_Rappv0" w:date="2025-06-09T11:33:00Z">
              <w:r>
                <w:rPr>
                  <w:i/>
                  <w:iCs/>
                </w:rPr>
                <w:t xml:space="preserve"> Indication</w:t>
              </w:r>
            </w:ins>
          </w:p>
        </w:tc>
        <w:tc>
          <w:tcPr>
            <w:tcW w:w="0" w:type="auto"/>
          </w:tcPr>
          <w:p w14:paraId="157C0B01" w14:textId="77777777" w:rsidR="00B26A8E" w:rsidRDefault="009F7E34">
            <w:pPr>
              <w:pStyle w:val="TAL"/>
              <w:ind w:leftChars="270" w:left="540"/>
              <w:jc w:val="center"/>
              <w:rPr>
                <w:ins w:id="1779" w:author="P_R2#130_Rappv0" w:date="2025-06-06T16:05:00Z"/>
              </w:rPr>
            </w:pPr>
            <w:ins w:id="1780" w:author="P_R2#130_Rappv0" w:date="2025-06-09T14:17:00Z">
              <w:r>
                <w:t>8 bits</w:t>
              </w:r>
            </w:ins>
          </w:p>
        </w:tc>
        <w:tc>
          <w:tcPr>
            <w:tcW w:w="0" w:type="auto"/>
          </w:tcPr>
          <w:p w14:paraId="157C0B02" w14:textId="77777777" w:rsidR="00B26A8E" w:rsidRDefault="009F7E34">
            <w:pPr>
              <w:pStyle w:val="TAL"/>
              <w:ind w:leftChars="270" w:left="540"/>
              <w:rPr>
                <w:ins w:id="1781" w:author="P_R2#130_Rappv0" w:date="2025-06-10T11:06:00Z"/>
                <w:szCs w:val="22"/>
                <w:lang w:eastAsia="sv-SE"/>
              </w:rPr>
            </w:pPr>
            <w:ins w:id="1782" w:author="P_R2#130_Rappv0" w:date="2025-06-09T14:53:00Z">
              <w:r>
                <w:t>A</w:t>
              </w:r>
            </w:ins>
            <w:ins w:id="1783" w:author="P_R2#130_Rappv0" w:date="2025-06-09T14:51:00Z">
              <w:r>
                <w:t>n 8-bit bitmap</w:t>
              </w:r>
            </w:ins>
            <w:ins w:id="1784" w:author="P_R2#130_Rappv0" w:date="2025-06-09T14:52:00Z">
              <w:r>
                <w:t>.</w:t>
              </w:r>
              <w:r>
                <w:rPr>
                  <w:szCs w:val="22"/>
                  <w:lang w:eastAsia="sv-SE"/>
                </w:rPr>
                <w:t xml:space="preserve"> </w:t>
              </w:r>
            </w:ins>
          </w:p>
          <w:p w14:paraId="157C0B03" w14:textId="77777777" w:rsidR="00B26A8E" w:rsidRDefault="00B26A8E">
            <w:pPr>
              <w:pStyle w:val="TAL"/>
              <w:ind w:leftChars="270" w:left="540"/>
              <w:rPr>
                <w:ins w:id="1785" w:author="P_R2#130_Rappv0" w:date="2025-06-20T15:06:00Z"/>
                <w:szCs w:val="22"/>
                <w:lang w:eastAsia="sv-SE"/>
              </w:rPr>
            </w:pPr>
          </w:p>
          <w:p w14:paraId="157C0B04" w14:textId="77777777" w:rsidR="00B26A8E" w:rsidRDefault="009F7E34">
            <w:pPr>
              <w:pStyle w:val="TAL"/>
              <w:ind w:leftChars="270" w:left="540"/>
              <w:rPr>
                <w:ins w:id="1786" w:author="P_R2#130_Rappv0" w:date="2025-06-10T11:18:00Z"/>
                <w:szCs w:val="22"/>
                <w:lang w:eastAsia="sv-SE"/>
              </w:rPr>
            </w:pPr>
            <w:ins w:id="1787" w:author="P_R2#130_Rappv0" w:date="2025-06-10T09:54:00Z">
              <w:r>
                <w:rPr>
                  <w:szCs w:val="22"/>
                  <w:lang w:eastAsia="sv-SE"/>
                </w:rPr>
                <w:t xml:space="preserve">The values of </w:t>
              </w:r>
              <w:r>
                <w:t xml:space="preserve">small frequency shift factor are </w:t>
              </w:r>
            </w:ins>
            <w:ins w:id="1788" w:author="P_R2#130_Rappv0" w:date="2025-06-10T12:13:00Z">
              <w:r>
                <w:t>{</w:t>
              </w:r>
            </w:ins>
            <w:ins w:id="1789" w:author="P_R2#130_Rappv0" w:date="2025-06-10T09:54:00Z">
              <w:r>
                <w:t>1, 2, 4, 8, 16, 32, 64, 128</w:t>
              </w:r>
            </w:ins>
            <w:ins w:id="1790" w:author="P_R2#130_Rappv0" w:date="2025-06-10T12:13:00Z">
              <w:r>
                <w:t>}</w:t>
              </w:r>
            </w:ins>
            <w:ins w:id="1791" w:author="P_R2#130_Rappv0" w:date="2025-06-09T14:52:00Z">
              <w:r>
                <w:t>.</w:t>
              </w:r>
            </w:ins>
          </w:p>
          <w:p w14:paraId="157C0B05" w14:textId="77777777" w:rsidR="00B26A8E" w:rsidRDefault="00B26A8E">
            <w:pPr>
              <w:pStyle w:val="TAL"/>
              <w:ind w:leftChars="270" w:left="540"/>
              <w:rPr>
                <w:ins w:id="1792" w:author="P_R2#130_Rappv0" w:date="2025-06-20T15:06:00Z"/>
                <w:szCs w:val="22"/>
                <w:lang w:eastAsia="sv-SE"/>
              </w:rPr>
            </w:pPr>
          </w:p>
          <w:p w14:paraId="157C0B06" w14:textId="77777777" w:rsidR="00B26A8E" w:rsidRDefault="009F7E34">
            <w:pPr>
              <w:pStyle w:val="TAL"/>
              <w:ind w:leftChars="270" w:left="540"/>
              <w:rPr>
                <w:ins w:id="1793" w:author="P_R2#130_Rappv0" w:date="2025-06-09T14:51:00Z"/>
              </w:rPr>
            </w:pPr>
            <w:ins w:id="1794" w:author="P_R2#130_Rappv0" w:date="2025-06-10T11:18:00Z">
              <w:r>
                <w:rPr>
                  <w:szCs w:val="22"/>
                  <w:lang w:eastAsia="sv-SE"/>
                </w:rPr>
                <w:t>In the bitmap, t</w:t>
              </w:r>
            </w:ins>
            <w:ins w:id="1795" w:author="P_R2#130_Rappv0" w:date="2025-06-09T14:52:00Z">
              <w:r>
                <w:rPr>
                  <w:szCs w:val="22"/>
                  <w:lang w:eastAsia="sv-SE"/>
                </w:rPr>
                <w:t>he first/leftmost bit</w:t>
              </w:r>
            </w:ins>
            <w:ins w:id="1796" w:author="P_R2#130_Rappv0" w:date="2025-06-10T09:55:00Z">
              <w:r>
                <w:rPr>
                  <w:szCs w:val="22"/>
                  <w:lang w:eastAsia="sv-SE"/>
                </w:rPr>
                <w:t xml:space="preserve"> of the bitm</w:t>
              </w:r>
            </w:ins>
            <w:ins w:id="1797" w:author="P_R2#130_Rappv0" w:date="2025-06-10T09:56:00Z">
              <w:r>
                <w:rPr>
                  <w:szCs w:val="22"/>
                  <w:lang w:eastAsia="sv-SE"/>
                </w:rPr>
                <w:t>ap</w:t>
              </w:r>
            </w:ins>
            <w:ins w:id="1798" w:author="P_R2#130_Rappv0" w:date="2025-06-09T14:52:00Z">
              <w:r>
                <w:rPr>
                  <w:szCs w:val="22"/>
                  <w:lang w:eastAsia="sv-SE"/>
                </w:rPr>
                <w:t xml:space="preserve"> corresponds to the first </w:t>
              </w:r>
            </w:ins>
            <w:ins w:id="1799" w:author="P_R2#130_Rappv0" w:date="2025-06-10T11:17:00Z">
              <w:r>
                <w:rPr>
                  <w:szCs w:val="22"/>
                  <w:lang w:eastAsia="sv-SE"/>
                </w:rPr>
                <w:t xml:space="preserve">value of </w:t>
              </w:r>
            </w:ins>
            <w:ins w:id="1800" w:author="P_R2#130_Rappv0" w:date="2025-06-09T14:52:00Z">
              <w:r>
                <w:t>small frequency shift factor</w:t>
              </w:r>
              <w:r>
                <w:rPr>
                  <w:szCs w:val="22"/>
                  <w:lang w:eastAsia="sv-SE"/>
                </w:rPr>
                <w:t>, the second bit corresponds to the second</w:t>
              </w:r>
            </w:ins>
            <w:ins w:id="1801" w:author="P_R2#130_Rappv0" w:date="2025-06-10T11:17:00Z">
              <w:r>
                <w:rPr>
                  <w:szCs w:val="22"/>
                  <w:lang w:eastAsia="sv-SE"/>
                </w:rPr>
                <w:t xml:space="preserve"> value of</w:t>
              </w:r>
            </w:ins>
            <w:ins w:id="1802" w:author="P_R2#130_Rappv0" w:date="2025-06-09T14:52:00Z">
              <w:r>
                <w:rPr>
                  <w:szCs w:val="22"/>
                  <w:lang w:eastAsia="sv-SE"/>
                </w:rPr>
                <w:t xml:space="preserve"> </w:t>
              </w:r>
              <w:r>
                <w:t>small frequency shift factor</w:t>
              </w:r>
              <w:r>
                <w:rPr>
                  <w:szCs w:val="22"/>
                  <w:lang w:eastAsia="sv-SE"/>
                </w:rPr>
                <w:t xml:space="preserve">, and so on. </w:t>
              </w:r>
            </w:ins>
            <w:ins w:id="1803" w:author="P_R2#130_Rappv0" w:date="2025-06-10T11:18:00Z">
              <w:r>
                <w:rPr>
                  <w:szCs w:val="22"/>
                  <w:lang w:eastAsia="sv-SE"/>
                </w:rPr>
                <w:t>For each bit, v</w:t>
              </w:r>
            </w:ins>
            <w:ins w:id="1804"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157C0B07" w14:textId="77777777" w:rsidR="00B26A8E" w:rsidRDefault="00B26A8E">
            <w:pPr>
              <w:pStyle w:val="TAL"/>
              <w:ind w:leftChars="270" w:left="540"/>
              <w:rPr>
                <w:ins w:id="1805" w:author="P_R2#130_Rappv0" w:date="2025-06-06T16:05:00Z"/>
                <w:iCs/>
              </w:rPr>
            </w:pPr>
          </w:p>
        </w:tc>
        <w:tc>
          <w:tcPr>
            <w:tcW w:w="0" w:type="auto"/>
          </w:tcPr>
          <w:p w14:paraId="157C0B08" w14:textId="77777777" w:rsidR="00B26A8E" w:rsidRDefault="009F7E34">
            <w:pPr>
              <w:pStyle w:val="TAL"/>
              <w:ind w:leftChars="270" w:left="540"/>
              <w:rPr>
                <w:ins w:id="1806" w:author="P_R2#130_Rappv0" w:date="2025-06-09T14:46:00Z"/>
              </w:rPr>
            </w:pPr>
            <w:ins w:id="1807" w:author="P_R2#130_Rappv0" w:date="2025-06-09T14:31:00Z">
              <w:r>
                <w:t xml:space="preserve">This field </w:t>
              </w:r>
            </w:ins>
            <w:ins w:id="1808" w:author="P_R2#130_Rappv0" w:date="2025-06-09T14:46:00Z">
              <w:r>
                <w:t>indicat</w:t>
              </w:r>
            </w:ins>
            <w:ins w:id="1809" w:author="P_R2#130_Rappv0" w:date="2025-06-09T14:52:00Z">
              <w:r>
                <w:t>es:</w:t>
              </w:r>
            </w:ins>
          </w:p>
          <w:p w14:paraId="157C0B09" w14:textId="77777777" w:rsidR="00B26A8E" w:rsidRDefault="009F7E34">
            <w:pPr>
              <w:pStyle w:val="TAL"/>
              <w:numPr>
                <w:ilvl w:val="0"/>
                <w:numId w:val="37"/>
              </w:numPr>
              <w:ind w:leftChars="270" w:left="900"/>
              <w:rPr>
                <w:ins w:id="1810" w:author="P_R2#130_Rappv0" w:date="2025-06-09T14:46:00Z"/>
              </w:rPr>
            </w:pPr>
            <w:ins w:id="1811" w:author="P_R2#130_Rappv0" w:date="2025-06-09T15:06:00Z">
              <w:r>
                <w:t>the set of</w:t>
              </w:r>
            </w:ins>
            <w:ins w:id="1812" w:author="P_R2#130_Rappv0" w:date="2025-06-19T15:53:00Z">
              <w:r>
                <w:t xml:space="preserve"> </w:t>
              </w:r>
            </w:ins>
            <m:oMath>
              <m:sSub>
                <m:sSubPr>
                  <m:ctrlPr>
                    <w:ins w:id="1813" w:author="P_R2#130_Rappv0" w:date="2025-06-19T15:53:00Z">
                      <w:rPr>
                        <w:rFonts w:ascii="Cambria Math" w:hAnsi="Cambria Math"/>
                      </w:rPr>
                    </w:ins>
                  </m:ctrlPr>
                </m:sSubPr>
                <m:e>
                  <m:r>
                    <w:ins w:id="1814" w:author="P_R2#130_Rappv0" w:date="2025-06-19T15:53:00Z">
                      <w:rPr>
                        <w:rFonts w:ascii="Cambria Math" w:hAnsi="Cambria Math"/>
                      </w:rPr>
                      <m:t>N</m:t>
                    </w:ins>
                  </m:r>
                </m:e>
                <m:sub>
                  <m:r>
                    <w:ins w:id="1815" w:author="P_R2#130_Rappv0" w:date="2025-06-19T15:53:00Z">
                      <m:rPr>
                        <m:nor/>
                      </m:rPr>
                      <m:t>SFS</m:t>
                    </w:ins>
                  </m:r>
                </m:sub>
              </m:sSub>
              <m:r>
                <w:ins w:id="1816" w:author="P_R2#130_Rappv0" w:date="2025-06-19T15:54:00Z">
                  <m:rPr>
                    <m:sty m:val="p"/>
                  </m:rPr>
                  <w:rPr>
                    <w:rFonts w:ascii="Cambria Math" w:hAnsi="Cambria Math"/>
                  </w:rPr>
                  <m:t xml:space="preserve"> </m:t>
                </w:ins>
              </m:r>
            </m:oMath>
            <w:ins w:id="1817" w:author="P_R2#130_Rappv0" w:date="2025-06-09T15:06:00Z">
              <w:r>
                <w:t xml:space="preserve">potential small frequency shift factors </w:t>
              </w:r>
            </w:ins>
            <w:ins w:id="1818" w:author="P_R2#130_Rappv0" w:date="2025-06-09T14:45:00Z">
              <w:r>
                <w:t xml:space="preserve">when present in </w:t>
              </w:r>
            </w:ins>
            <w:ins w:id="1819" w:author="P_R2#130_Rappv0" w:date="2025-06-09T18:47:00Z">
              <w:r>
                <w:rPr>
                  <w:i/>
                  <w:iCs/>
                </w:rPr>
                <w:t xml:space="preserve">A-IoT </w:t>
              </w:r>
            </w:ins>
            <w:ins w:id="1820" w:author="P_R2#130_Rappv0" w:date="2025-06-09T14:45:00Z">
              <w:r>
                <w:rPr>
                  <w:i/>
                  <w:iCs/>
                </w:rPr>
                <w:t>Paging</w:t>
              </w:r>
              <w:r>
                <w:t xml:space="preserve"> message for CBRA</w:t>
              </w:r>
            </w:ins>
            <w:ins w:id="1821" w:author="P_R2#130_Rappv0" w:date="2025-06-19T15:54:00Z">
              <w:r>
                <w:t xml:space="preserve">. Each small frequency shift factor corresponding to X access occasion(s). </w:t>
              </w:r>
            </w:ins>
            <m:oMath>
              <m:sSub>
                <m:sSubPr>
                  <m:ctrlPr>
                    <w:ins w:id="1822" w:author="P_R2#130_Rappv0" w:date="2025-06-19T15:54:00Z">
                      <w:rPr>
                        <w:rFonts w:ascii="Cambria Math" w:hAnsi="Cambria Math"/>
                      </w:rPr>
                    </w:ins>
                  </m:ctrlPr>
                </m:sSubPr>
                <m:e>
                  <m:r>
                    <w:ins w:id="1823" w:author="P_R2#130_Rappv0" w:date="2025-06-19T15:54:00Z">
                      <w:rPr>
                        <w:rFonts w:ascii="Cambria Math" w:hAnsi="Cambria Math"/>
                      </w:rPr>
                      <m:t>N</m:t>
                    </w:ins>
                  </m:r>
                </m:e>
                <m:sub>
                  <m:r>
                    <w:ins w:id="1824" w:author="P_R2#130_Rappv0" w:date="2025-06-19T15:54:00Z">
                      <m:rPr>
                        <m:nor/>
                      </m:rPr>
                      <m:t>SFS</m:t>
                    </w:ins>
                  </m:r>
                </m:sub>
              </m:sSub>
            </m:oMath>
            <w:ins w:id="1825" w:author="P_R2#130_Rappv0" w:date="2025-06-09T15:06:00Z">
              <w:r>
                <w:t xml:space="preserve"> is </w:t>
              </w:r>
            </w:ins>
            <w:ins w:id="1826" w:author="P_R2#130_Rappv0" w:date="2025-06-09T14:48:00Z">
              <w:r>
                <w:t xml:space="preserve">the number of frequency domain resource of access occasions triggered by </w:t>
              </w:r>
            </w:ins>
            <w:ins w:id="1827" w:author="P_R2#130_Rappv0" w:date="2025-06-09T18:47:00Z">
              <w:r>
                <w:rPr>
                  <w:i/>
                  <w:iCs/>
                </w:rPr>
                <w:t xml:space="preserve">A-IoT </w:t>
              </w:r>
            </w:ins>
            <w:ins w:id="1828" w:author="P_R2#130_Rappv0" w:date="2025-06-09T14:48:00Z">
              <w:r>
                <w:rPr>
                  <w:i/>
                  <w:iCs/>
                </w:rPr>
                <w:t>Paging</w:t>
              </w:r>
              <w:r>
                <w:t xml:space="preserve"> message or one </w:t>
              </w:r>
              <w:r>
                <w:rPr>
                  <w:i/>
                  <w:iCs/>
                </w:rPr>
                <w:t>Access Trigger</w:t>
              </w:r>
              <w:r>
                <w:t xml:space="preserve"> message</w:t>
              </w:r>
            </w:ins>
            <w:commentRangeStart w:id="1829"/>
            <w:commentRangeEnd w:id="1829"/>
            <w:ins w:id="1830" w:author="P_R2#130_Rappv0" w:date="2025-06-09T15:00:00Z">
              <w:r>
                <w:rPr>
                  <w:rStyle w:val="CommentReference"/>
                  <w:sz w:val="18"/>
                  <w:szCs w:val="20"/>
                </w:rPr>
                <w:commentReference w:id="1829"/>
              </w:r>
            </w:ins>
            <w:ins w:id="1831" w:author="P_R2#130_Rappv1" w:date="2025-07-17T18:42:00Z">
              <w:r>
                <w:t xml:space="preserve">, i.e., </w:t>
              </w:r>
            </w:ins>
            <w:ins w:id="1832" w:author="P_R2#130_Rappv1" w:date="2025-07-17T18:43:00Z">
              <w:r>
                <w:t>the number of bits set to value 1</w:t>
              </w:r>
            </w:ins>
            <w:ins w:id="1833" w:author="P_R2#130_Rappv0" w:date="2025-06-09T14:48:00Z">
              <w:r>
                <w:t>.</w:t>
              </w:r>
            </w:ins>
            <w:ins w:id="1834" w:author="P_R2#130_Rappv0" w:date="2025-06-09T14:56:00Z">
              <w:r>
                <w:t xml:space="preserve"> Or</w:t>
              </w:r>
            </w:ins>
          </w:p>
          <w:p w14:paraId="157C0B0A" w14:textId="77777777" w:rsidR="00B26A8E" w:rsidRDefault="009F7E34">
            <w:pPr>
              <w:pStyle w:val="TAL"/>
              <w:numPr>
                <w:ilvl w:val="0"/>
                <w:numId w:val="37"/>
              </w:numPr>
              <w:ind w:leftChars="270" w:left="900"/>
              <w:rPr>
                <w:ins w:id="1835" w:author="P_R2#130_Rappv0" w:date="2025-06-10T10:02:00Z"/>
              </w:rPr>
            </w:pPr>
            <w:ins w:id="1836" w:author="P_R2#130_Rappv0" w:date="2025-06-09T14:46:00Z">
              <w:r>
                <w:t>one value of small frequency shift factor when present in</w:t>
              </w:r>
            </w:ins>
            <w:ins w:id="1837" w:author="P_R2#130_Rappv0" w:date="2025-06-09T14:47:00Z">
              <w:r>
                <w:t xml:space="preserve"> </w:t>
              </w:r>
            </w:ins>
            <w:ins w:id="1838" w:author="P_R2#130_Rappv0" w:date="2025-06-09T18:48:00Z">
              <w:r>
                <w:rPr>
                  <w:i/>
                  <w:iCs/>
                </w:rPr>
                <w:t xml:space="preserve">A-IoT </w:t>
              </w:r>
            </w:ins>
            <w:ins w:id="1839" w:author="P_R2#130_Rappv0" w:date="2025-06-09T14:47:00Z">
              <w:r>
                <w:rPr>
                  <w:i/>
                  <w:iCs/>
                </w:rPr>
                <w:t>Paging</w:t>
              </w:r>
              <w:r>
                <w:t xml:space="preserve"> message for </w:t>
              </w:r>
              <w:commentRangeStart w:id="1840"/>
              <w:commentRangeStart w:id="1841"/>
              <w:r>
                <w:t>CF</w:t>
              </w:r>
              <w:del w:id="1842" w:author="P_R2#130_Rappv2" w:date="2025-07-29T18:13:00Z">
                <w:r>
                  <w:delText>R</w:delText>
                </w:r>
              </w:del>
              <w:r>
                <w:t>A</w:t>
              </w:r>
            </w:ins>
            <w:commentRangeEnd w:id="1840"/>
            <w:r>
              <w:rPr>
                <w:rStyle w:val="CommentReference"/>
                <w:rFonts w:ascii="Times New Roman" w:hAnsi="Times New Roman"/>
              </w:rPr>
              <w:commentReference w:id="1840"/>
            </w:r>
            <w:commentRangeEnd w:id="1841"/>
            <w:r>
              <w:rPr>
                <w:rStyle w:val="CommentReference"/>
                <w:rFonts w:ascii="Times New Roman" w:hAnsi="Times New Roman"/>
              </w:rPr>
              <w:commentReference w:id="1841"/>
            </w:r>
            <w:ins w:id="1843" w:author="P_R2#130_Rappv0" w:date="2025-06-09T14:47:00Z">
              <w:r>
                <w:t>,</w:t>
              </w:r>
            </w:ins>
            <w:ins w:id="1844" w:author="P_R2#130_Rappv0" w:date="2025-06-19T16:00:00Z">
              <w:r>
                <w:t xml:space="preserve"> </w:t>
              </w:r>
            </w:ins>
            <w:ins w:id="1845" w:author="P_R2#130_Rappv0" w:date="2025-06-09T14:47:00Z">
              <w:r>
                <w:rPr>
                  <w:i/>
                  <w:iCs/>
                </w:rPr>
                <w:t>R2D Upper Layer Data Transfer</w:t>
              </w:r>
              <w:r>
                <w:t xml:space="preserve"> message. </w:t>
              </w:r>
            </w:ins>
            <w:ins w:id="1846" w:author="P_R2#130_Rappv0" w:date="2025-06-09T14:56:00Z">
              <w:r>
                <w:t>Or</w:t>
              </w:r>
            </w:ins>
          </w:p>
          <w:p w14:paraId="157C0B0B" w14:textId="77777777" w:rsidR="00B26A8E" w:rsidRDefault="009F7E34">
            <w:pPr>
              <w:pStyle w:val="TAL"/>
              <w:numPr>
                <w:ilvl w:val="0"/>
                <w:numId w:val="37"/>
              </w:numPr>
              <w:ind w:leftChars="270" w:left="900"/>
              <w:rPr>
                <w:ins w:id="1847" w:author="P_R2#130_Rappv0" w:date="2025-06-10T09:51:00Z"/>
              </w:rPr>
            </w:pPr>
            <w:ins w:id="1848" w:author="P_R2#130_Rappv0" w:date="2025-06-10T10:03:00Z">
              <w:r>
                <w:t>one or multiple value</w:t>
              </w:r>
            </w:ins>
            <w:ins w:id="1849" w:author="P_R2#130_Rappv0" w:date="2025-06-10T10:04:00Z">
              <w:r>
                <w:t>s</w:t>
              </w:r>
            </w:ins>
            <w:ins w:id="1850" w:author="P_R2#130_Rappv0" w:date="2025-06-10T10:03:00Z">
              <w:r>
                <w:t xml:space="preserve"> of small frequency shift factor when present in</w:t>
              </w:r>
            </w:ins>
            <w:ins w:id="1851" w:author="P_R2#130_Rappv0" w:date="2025-06-10T10:02:00Z">
              <w:r>
                <w:t xml:space="preserve"> </w:t>
              </w:r>
              <w:r>
                <w:rPr>
                  <w:i/>
                  <w:iCs/>
                </w:rPr>
                <w:t>Random ID Response</w:t>
              </w:r>
              <w:r>
                <w:t xml:space="preserve"> message</w:t>
              </w:r>
              <w:commentRangeStart w:id="1852"/>
              <w:commentRangeEnd w:id="1852"/>
              <w:r>
                <w:rPr>
                  <w:rStyle w:val="CommentReference"/>
                  <w:sz w:val="18"/>
                  <w:szCs w:val="20"/>
                </w:rPr>
                <w:commentReference w:id="1852"/>
              </w:r>
            </w:ins>
            <w:ins w:id="1853" w:author="P_R2#130_Rappv0" w:date="2025-06-10T10:52:00Z">
              <w:r>
                <w:t xml:space="preserve">. </w:t>
              </w:r>
            </w:ins>
            <w:ins w:id="1854" w:author="P_R2#130_Rappv0" w:date="2025-06-10T10:54:00Z">
              <w:r>
                <w:t>A d</w:t>
              </w:r>
            </w:ins>
            <w:ins w:id="1855" w:author="P_R2#130_Rappv0" w:date="2025-06-10T10:52:00Z">
              <w:r>
                <w:rPr>
                  <w:rFonts w:hint="eastAsia"/>
                </w:rPr>
                <w:t>evice determine</w:t>
              </w:r>
            </w:ins>
            <w:ins w:id="1856" w:author="P_R2#130_Rappv0" w:date="2025-06-10T10:54:00Z">
              <w:r>
                <w:t>s</w:t>
              </w:r>
            </w:ins>
            <w:ins w:id="1857" w:author="P_R2#130_Rappv0" w:date="2025-06-10T10:52:00Z">
              <w:r>
                <w:rPr>
                  <w:rFonts w:hint="eastAsia"/>
                </w:rPr>
                <w:t xml:space="preserve"> its </w:t>
              </w:r>
            </w:ins>
            <w:ins w:id="1858" w:author="P_R2#130_Rappv0" w:date="2025-06-10T10:54:00Z">
              <w:r>
                <w:t>small frequency shift factor</w:t>
              </w:r>
              <w:r>
                <w:rPr>
                  <w:rFonts w:hint="eastAsia"/>
                </w:rPr>
                <w:t xml:space="preserve"> </w:t>
              </w:r>
            </w:ins>
            <w:ins w:id="1859" w:author="P_R2#130_Rappv0" w:date="2025-06-10T10:52:00Z">
              <w:r>
                <w:rPr>
                  <w:rFonts w:hint="eastAsia"/>
                </w:rPr>
                <w:t xml:space="preserve">value for </w:t>
              </w:r>
            </w:ins>
            <w:ins w:id="1860" w:author="P_R2#130_Rappv0" w:date="2025-06-10T10:53:00Z">
              <w:r>
                <w:t>the following D2R</w:t>
              </w:r>
            </w:ins>
            <w:ins w:id="1861" w:author="P_R2#130_Rappv0" w:date="2025-06-10T10:52:00Z">
              <w:r>
                <w:rPr>
                  <w:rFonts w:hint="eastAsia"/>
                </w:rPr>
                <w:t xml:space="preserve"> transmission based on its order of </w:t>
              </w:r>
            </w:ins>
            <w:ins w:id="1862" w:author="P_R2#130_Rappv0" w:date="2025-06-10T10:55:00Z">
              <w:r>
                <w:rPr>
                  <w:i/>
                  <w:iCs/>
                </w:rPr>
                <w:t xml:space="preserve">Echoed </w:t>
              </w:r>
            </w:ins>
            <w:ins w:id="1863" w:author="P_R2#130_Rappv0" w:date="2025-06-10T10:54:00Z">
              <w:r>
                <w:rPr>
                  <w:i/>
                  <w:iCs/>
                </w:rPr>
                <w:t>R</w:t>
              </w:r>
            </w:ins>
            <w:ins w:id="1864" w:author="P_R2#130_Rappv0" w:date="2025-06-10T10:52:00Z">
              <w:r>
                <w:rPr>
                  <w:i/>
                  <w:iCs/>
                </w:rPr>
                <w:t>andom ID</w:t>
              </w:r>
              <w:r>
                <w:rPr>
                  <w:rFonts w:hint="eastAsia"/>
                </w:rPr>
                <w:t xml:space="preserve"> </w:t>
              </w:r>
            </w:ins>
            <w:ins w:id="1865" w:author="P_R2#130_Rappv0" w:date="2025-06-10T10:55:00Z">
              <w:r>
                <w:t xml:space="preserve">field </w:t>
              </w:r>
            </w:ins>
            <w:ins w:id="1866" w:author="P_R2#130_Rappv0" w:date="2025-06-10T10:52:00Z">
              <w:r>
                <w:rPr>
                  <w:rFonts w:hint="eastAsia"/>
                </w:rPr>
                <w:t xml:space="preserve">in </w:t>
              </w:r>
            </w:ins>
            <w:ins w:id="1867" w:author="P_R2#130_Rappv0" w:date="2025-06-10T10:54:00Z">
              <w:r>
                <w:t xml:space="preserve">the </w:t>
              </w:r>
              <w:r>
                <w:rPr>
                  <w:i/>
                  <w:iCs/>
                </w:rPr>
                <w:t xml:space="preserve">Random ID Response </w:t>
              </w:r>
              <w:r>
                <w:t>message.</w:t>
              </w:r>
            </w:ins>
          </w:p>
          <w:p w14:paraId="157C0B0C" w14:textId="77777777" w:rsidR="00B26A8E" w:rsidRDefault="00B26A8E">
            <w:pPr>
              <w:pStyle w:val="TAL"/>
              <w:ind w:leftChars="270" w:left="540"/>
              <w:rPr>
                <w:ins w:id="1868" w:author="P_R2#130_Rappv0" w:date="2025-06-20T15:06:00Z"/>
              </w:rPr>
            </w:pPr>
          </w:p>
          <w:p w14:paraId="157C0B0D" w14:textId="77777777" w:rsidR="00B26A8E" w:rsidRDefault="009F7E34">
            <w:pPr>
              <w:pStyle w:val="TAL"/>
              <w:ind w:leftChars="270" w:left="540"/>
              <w:rPr>
                <w:ins w:id="1869" w:author="P_R2#130_Rappv0" w:date="2025-06-10T09:51:00Z"/>
              </w:rPr>
            </w:pPr>
            <w:ins w:id="1870" w:author="P_R2#130_Rappv0" w:date="2025-06-10T09:52:00Z">
              <w:r>
                <w:t xml:space="preserve">Regarding different Bit Duration, only the following values can be </w:t>
              </w:r>
            </w:ins>
            <w:ins w:id="1871" w:author="P_R2#130_Rappv0" w:date="2025-06-10T09:53:00Z">
              <w:r>
                <w:t>indicated to 1 in the bitmap:</w:t>
              </w:r>
            </w:ins>
          </w:p>
          <w:p w14:paraId="157C0B0E" w14:textId="77777777" w:rsidR="00B26A8E" w:rsidRDefault="009F7E34">
            <w:pPr>
              <w:pStyle w:val="TAL"/>
              <w:numPr>
                <w:ilvl w:val="0"/>
                <w:numId w:val="38"/>
              </w:numPr>
              <w:ind w:leftChars="270" w:left="900"/>
              <w:rPr>
                <w:ins w:id="1872" w:author="P_R2#130_Rappv0" w:date="2025-06-10T09:51:00Z"/>
              </w:rPr>
            </w:pPr>
            <w:ins w:id="1873" w:author="P_R2#130_Rappv0" w:date="2025-06-10T12:13:00Z">
              <w:r>
                <w:t>{</w:t>
              </w:r>
            </w:ins>
            <w:ins w:id="1874" w:author="P_R2#130_Rappv0" w:date="2025-06-10T09:51:00Z">
              <w:r>
                <w:t>1, 2, 4, 8, 16, 32, 64, 128</w:t>
              </w:r>
            </w:ins>
            <w:ins w:id="1875" w:author="P_R2#130_Rappv0" w:date="2025-06-10T12:13:00Z">
              <w:r>
                <w:t>}</w:t>
              </w:r>
            </w:ins>
            <w:ins w:id="1876" w:author="P_R2#130_Rappv0" w:date="2025-06-10T09:51:00Z">
              <w:r>
                <w:t xml:space="preserve">, when </w:t>
              </w:r>
              <w:r>
                <w:rPr>
                  <w:i/>
                  <w:iCs/>
                </w:rPr>
                <w:t>Bit Duration</w:t>
              </w:r>
              <w:r>
                <w:t xml:space="preserve"> is configured to </w:t>
              </w:r>
              <w:del w:id="1877" w:author="P_R2#130_Rappv2" w:date="2025-07-18T16:57:00Z">
                <w:r>
                  <w:delText>266.67</w:delText>
                </w:r>
              </w:del>
              <w:del w:id="1878" w:author="P_R2#130_Rappv2" w:date="2025-07-29T18:18:00Z">
                <w:r>
                  <w:delText>μs</w:delText>
                </w:r>
              </w:del>
            </w:ins>
            <m:oMath>
              <m:r>
                <w:ins w:id="1879" w:author="P_R2#130_Rappv2" w:date="2025-07-18T16:57:00Z">
                  <w:rPr>
                    <w:rFonts w:ascii="Cambria Math" w:hAnsi="Cambria Math"/>
                  </w:rPr>
                  <m:t>2τ</m:t>
                </w:ins>
              </m:r>
            </m:oMath>
            <w:ins w:id="1880" w:author="P_R2#130_Rappv2" w:date="2025-07-29T18:18:00Z">
              <w:r>
                <w:t>μs</w:t>
              </w:r>
            </w:ins>
            <w:ins w:id="1881" w:author="P_R2#130_Rappv0" w:date="2025-06-10T09:51:00Z">
              <w:r>
                <w:t>;</w:t>
              </w:r>
            </w:ins>
          </w:p>
          <w:p w14:paraId="157C0B0F" w14:textId="77777777" w:rsidR="00B26A8E" w:rsidRDefault="009F7E34">
            <w:pPr>
              <w:pStyle w:val="TAL"/>
              <w:numPr>
                <w:ilvl w:val="0"/>
                <w:numId w:val="38"/>
              </w:numPr>
              <w:ind w:leftChars="270" w:left="900"/>
              <w:rPr>
                <w:ins w:id="1882" w:author="P_R2#130_Rappv0" w:date="2025-06-10T09:51:00Z"/>
              </w:rPr>
            </w:pPr>
            <w:ins w:id="1883" w:author="P_R2#130_Rappv0" w:date="2025-06-10T12:13:00Z">
              <w:r>
                <w:t>{</w:t>
              </w:r>
            </w:ins>
            <w:ins w:id="1884" w:author="P_R2#130_Rappv0" w:date="2025-06-10T09:51:00Z">
              <w:r>
                <w:t>1, 2, 4, 8, 16, 32, 64</w:t>
              </w:r>
            </w:ins>
            <w:ins w:id="1885" w:author="P_R2#130_Rappv0" w:date="2025-06-10T12:13:00Z">
              <w:r>
                <w:t>}</w:t>
              </w:r>
            </w:ins>
            <w:ins w:id="1886" w:author="P_R2#130_Rappv0" w:date="2025-06-10T09:51:00Z">
              <w:r>
                <w:t xml:space="preserve">, when </w:t>
              </w:r>
              <w:r>
                <w:rPr>
                  <w:i/>
                  <w:iCs/>
                </w:rPr>
                <w:t>Bit Duration</w:t>
              </w:r>
              <w:r>
                <w:t xml:space="preserve"> is configured to </w:t>
              </w:r>
              <w:del w:id="1887" w:author="P_R2#130_Rappv2" w:date="2025-07-18T16:57:00Z">
                <w:r>
                  <w:delText>133.33μs</w:delText>
                </w:r>
              </w:del>
            </w:ins>
            <m:oMath>
              <m:r>
                <w:ins w:id="1888" w:author="P_R2#130_Rappv2" w:date="2025-07-18T16:57:00Z">
                  <w:rPr>
                    <w:rFonts w:ascii="Cambria Math" w:hAnsi="Cambria Math"/>
                  </w:rPr>
                  <m:t>τ</m:t>
                </w:ins>
              </m:r>
            </m:oMath>
            <w:ins w:id="1889" w:author="P_R2#130_Rappv2" w:date="2025-07-29T18:19:00Z">
              <w:r>
                <w:t>μs</w:t>
              </w:r>
            </w:ins>
            <w:ins w:id="1890" w:author="P_R2#130_Rappv0" w:date="2025-06-10T09:51:00Z">
              <w:r>
                <w:t>;</w:t>
              </w:r>
            </w:ins>
          </w:p>
          <w:p w14:paraId="157C0B10" w14:textId="77777777" w:rsidR="00B26A8E" w:rsidRDefault="009F7E34">
            <w:pPr>
              <w:pStyle w:val="TAL"/>
              <w:numPr>
                <w:ilvl w:val="0"/>
                <w:numId w:val="38"/>
              </w:numPr>
              <w:ind w:leftChars="270" w:left="900"/>
              <w:rPr>
                <w:ins w:id="1891" w:author="P_R2#130_Rappv0" w:date="2025-06-10T09:51:00Z"/>
              </w:rPr>
            </w:pPr>
            <w:ins w:id="1892" w:author="P_R2#130_Rappv0" w:date="2025-06-10T12:13:00Z">
              <w:r>
                <w:t>{</w:t>
              </w:r>
            </w:ins>
            <w:ins w:id="1893" w:author="P_R2#130_Rappv0" w:date="2025-06-10T09:51:00Z">
              <w:r>
                <w:t>1, 2, 4, 8, 16, 32</w:t>
              </w:r>
            </w:ins>
            <w:ins w:id="1894" w:author="P_R2#130_Rappv0" w:date="2025-06-10T12:13:00Z">
              <w:r>
                <w:t>}</w:t>
              </w:r>
            </w:ins>
            <w:ins w:id="1895" w:author="P_R2#130_Rappv0" w:date="2025-06-10T09:51:00Z">
              <w:r>
                <w:t xml:space="preserve">, when </w:t>
              </w:r>
              <w:r>
                <w:rPr>
                  <w:i/>
                  <w:iCs/>
                </w:rPr>
                <w:t>Bit Duration</w:t>
              </w:r>
              <w:r>
                <w:t xml:space="preserve"> </w:t>
              </w:r>
              <w:r>
                <w:lastRenderedPageBreak/>
                <w:t xml:space="preserve">is configured to </w:t>
              </w:r>
              <w:del w:id="1896" w:author="P_R2#130_Rappv2" w:date="2025-07-18T16:57:00Z">
                <w:r>
                  <w:delText>66.67μs</w:delText>
                </w:r>
              </w:del>
            </w:ins>
            <m:oMath>
              <m:r>
                <w:ins w:id="1897" w:author="P_R2#130_Rappv2" w:date="2025-07-18T16:57:00Z">
                  <w:rPr>
                    <w:rFonts w:ascii="Cambria Math" w:hAnsi="Cambria Math"/>
                  </w:rPr>
                  <m:t>τ/2</m:t>
                </w:ins>
              </m:r>
            </m:oMath>
            <w:ins w:id="1898" w:author="P_R2#130_Rappv2" w:date="2025-07-29T18:21:00Z">
              <w:r>
                <w:t xml:space="preserve"> </w:t>
              </w:r>
            </w:ins>
            <w:proofErr w:type="spellStart"/>
            <w:ins w:id="1899" w:author="P_R2#130_Rappv2" w:date="2025-07-29T18:19:00Z">
              <w:r>
                <w:t>μs</w:t>
              </w:r>
            </w:ins>
            <w:proofErr w:type="spellEnd"/>
            <w:ins w:id="1900" w:author="P_R2#130_Rappv0" w:date="2025-06-10T09:51:00Z">
              <w:r>
                <w:t>;</w:t>
              </w:r>
            </w:ins>
          </w:p>
          <w:p w14:paraId="157C0B11" w14:textId="77777777" w:rsidR="00B26A8E" w:rsidRDefault="009F7E34">
            <w:pPr>
              <w:pStyle w:val="TAL"/>
              <w:numPr>
                <w:ilvl w:val="0"/>
                <w:numId w:val="38"/>
              </w:numPr>
              <w:ind w:leftChars="270" w:left="900"/>
              <w:rPr>
                <w:ins w:id="1901" w:author="P_R2#130_Rappv0" w:date="2025-06-10T09:51:00Z"/>
              </w:rPr>
            </w:pPr>
            <w:ins w:id="1902" w:author="P_R2#130_Rappv0" w:date="2025-06-10T12:13:00Z">
              <w:r>
                <w:t>{</w:t>
              </w:r>
            </w:ins>
            <w:ins w:id="1903" w:author="P_R2#130_Rappv0" w:date="2025-06-10T09:51:00Z">
              <w:r>
                <w:t>1, 2, 4, 8, 16</w:t>
              </w:r>
            </w:ins>
            <w:ins w:id="1904" w:author="P_R2#130_Rappv0" w:date="2025-06-10T12:13:00Z">
              <w:r>
                <w:t>}</w:t>
              </w:r>
            </w:ins>
            <w:ins w:id="1905" w:author="P_R2#130_Rappv0" w:date="2025-06-10T09:51:00Z">
              <w:r>
                <w:t xml:space="preserve">, when </w:t>
              </w:r>
              <w:r>
                <w:rPr>
                  <w:i/>
                  <w:iCs/>
                </w:rPr>
                <w:t>Bit Duration</w:t>
              </w:r>
              <w:r>
                <w:t xml:space="preserve"> is configured to </w:t>
              </w:r>
              <w:del w:id="1906" w:author="P_R2#130_Rappv2" w:date="2025-07-18T16:57:00Z">
                <w:r>
                  <w:delText>33.33μs</w:delText>
                </w:r>
              </w:del>
            </w:ins>
            <m:oMath>
              <m:r>
                <w:ins w:id="1907" w:author="P_R2#130_Rappv2" w:date="2025-07-18T16:57:00Z">
                  <w:rPr>
                    <w:rFonts w:ascii="Cambria Math" w:hAnsi="Cambria Math"/>
                  </w:rPr>
                  <m:t>τ/4</m:t>
                </w:ins>
              </m:r>
            </m:oMath>
            <w:ins w:id="1908" w:author="P_R2#130_Rappv2" w:date="2025-07-29T18:21:00Z">
              <w:r>
                <w:t xml:space="preserve"> </w:t>
              </w:r>
            </w:ins>
            <w:proofErr w:type="spellStart"/>
            <w:ins w:id="1909" w:author="P_R2#130_Rappv2" w:date="2025-07-29T18:19:00Z">
              <w:r>
                <w:t>μs</w:t>
              </w:r>
            </w:ins>
            <w:proofErr w:type="spellEnd"/>
            <w:ins w:id="1910" w:author="P_R2#130_Rappv0" w:date="2025-06-10T09:51:00Z">
              <w:r>
                <w:t>;</w:t>
              </w:r>
            </w:ins>
          </w:p>
          <w:p w14:paraId="157C0B12" w14:textId="77777777" w:rsidR="00B26A8E" w:rsidRDefault="009F7E34">
            <w:pPr>
              <w:pStyle w:val="TAL"/>
              <w:numPr>
                <w:ilvl w:val="0"/>
                <w:numId w:val="38"/>
              </w:numPr>
              <w:ind w:leftChars="270" w:left="900"/>
              <w:rPr>
                <w:ins w:id="1911" w:author="P_R2#130_Rappv0" w:date="2025-06-10T09:51:00Z"/>
              </w:rPr>
            </w:pPr>
            <w:ins w:id="1912" w:author="P_R2#130_Rappv0" w:date="2025-06-10T12:13:00Z">
              <w:r>
                <w:t>{</w:t>
              </w:r>
            </w:ins>
            <w:ins w:id="1913" w:author="P_R2#130_Rappv0" w:date="2025-06-10T09:51:00Z">
              <w:r>
                <w:t>1, 2, 4, 8</w:t>
              </w:r>
            </w:ins>
            <w:ins w:id="1914" w:author="P_R2#130_Rappv0" w:date="2025-06-10T12:13:00Z">
              <w:r>
                <w:t>}</w:t>
              </w:r>
            </w:ins>
            <w:ins w:id="1915" w:author="P_R2#130_Rappv0" w:date="2025-06-10T09:51:00Z">
              <w:r>
                <w:t xml:space="preserve">, when </w:t>
              </w:r>
              <w:r>
                <w:rPr>
                  <w:i/>
                  <w:iCs/>
                </w:rPr>
                <w:t xml:space="preserve">Bit Duration </w:t>
              </w:r>
              <w:r>
                <w:t xml:space="preserve">is configured to </w:t>
              </w:r>
              <w:del w:id="1916" w:author="P_R2#130_Rappv2" w:date="2025-07-18T16:57:00Z">
                <w:r>
                  <w:delText>16.67μs</w:delText>
                </w:r>
              </w:del>
            </w:ins>
            <m:oMath>
              <m:r>
                <w:ins w:id="1917" w:author="P_R2#130_Rappv2" w:date="2025-07-18T16:57:00Z">
                  <w:rPr>
                    <w:rFonts w:ascii="Cambria Math" w:hAnsi="Cambria Math"/>
                  </w:rPr>
                  <m:t>τ/8</m:t>
                </w:ins>
              </m:r>
            </m:oMath>
            <w:ins w:id="1918" w:author="P_R2#130_Rappv2" w:date="2025-07-29T18:21:00Z">
              <w:r>
                <w:t xml:space="preserve"> </w:t>
              </w:r>
            </w:ins>
            <w:proofErr w:type="spellStart"/>
            <w:ins w:id="1919" w:author="P_R2#130_Rappv2" w:date="2025-07-29T18:19:00Z">
              <w:r>
                <w:t>μs</w:t>
              </w:r>
            </w:ins>
            <w:proofErr w:type="spellEnd"/>
            <w:ins w:id="1920" w:author="P_R2#130_Rappv0" w:date="2025-06-10T09:51:00Z">
              <w:r>
                <w:t>;</w:t>
              </w:r>
            </w:ins>
          </w:p>
          <w:p w14:paraId="157C0B13" w14:textId="77777777" w:rsidR="00B26A8E" w:rsidRDefault="009F7E34">
            <w:pPr>
              <w:pStyle w:val="TAL"/>
              <w:numPr>
                <w:ilvl w:val="0"/>
                <w:numId w:val="38"/>
              </w:numPr>
              <w:ind w:leftChars="270" w:left="900"/>
              <w:rPr>
                <w:ins w:id="1921" w:author="P_R2#130_Rappv0" w:date="2025-06-10T09:51:00Z"/>
              </w:rPr>
            </w:pPr>
            <w:ins w:id="1922" w:author="P_R2#130_Rappv0" w:date="2025-06-10T12:13:00Z">
              <w:r>
                <w:t>{</w:t>
              </w:r>
            </w:ins>
            <w:ins w:id="1923" w:author="P_R2#130_Rappv0" w:date="2025-06-10T09:51:00Z">
              <w:r>
                <w:t>1, 2, 4</w:t>
              </w:r>
            </w:ins>
            <w:ins w:id="1924" w:author="P_R2#130_Rappv0" w:date="2025-06-10T12:13:00Z">
              <w:r>
                <w:t>}</w:t>
              </w:r>
            </w:ins>
            <w:ins w:id="1925" w:author="P_R2#130_Rappv0" w:date="2025-06-10T09:51:00Z">
              <w:r>
                <w:t xml:space="preserve">, when </w:t>
              </w:r>
              <w:r>
                <w:rPr>
                  <w:i/>
                  <w:iCs/>
                </w:rPr>
                <w:t>Bit Duration</w:t>
              </w:r>
              <w:r>
                <w:t xml:space="preserve"> is configured to </w:t>
              </w:r>
              <w:del w:id="1926" w:author="P_R2#130_Rappv2" w:date="2025-07-18T16:57:00Z">
                <w:r>
                  <w:delText>8.33μs</w:delText>
                </w:r>
              </w:del>
            </w:ins>
            <m:oMath>
              <m:r>
                <w:ins w:id="1927" w:author="P_R2#130_Rappv2" w:date="2025-07-18T16:57:00Z">
                  <w:rPr>
                    <w:rFonts w:ascii="Cambria Math" w:hAnsi="Cambria Math"/>
                  </w:rPr>
                  <m:t>τ/16</m:t>
                </w:ins>
              </m:r>
            </m:oMath>
            <w:ins w:id="1928" w:author="P_R2#130_Rappv2" w:date="2025-07-29T18:21:00Z">
              <w:r>
                <w:t xml:space="preserve"> </w:t>
              </w:r>
            </w:ins>
            <w:proofErr w:type="spellStart"/>
            <w:ins w:id="1929" w:author="P_R2#130_Rappv2" w:date="2025-07-29T18:19:00Z">
              <w:r>
                <w:t>μs</w:t>
              </w:r>
            </w:ins>
            <w:proofErr w:type="spellEnd"/>
            <w:ins w:id="1930" w:author="P_R2#130_Rappv0" w:date="2025-06-10T09:51:00Z">
              <w:r>
                <w:t>;</w:t>
              </w:r>
            </w:ins>
          </w:p>
          <w:p w14:paraId="157C0B14" w14:textId="77777777" w:rsidR="00B26A8E" w:rsidRDefault="009F7E34">
            <w:pPr>
              <w:pStyle w:val="TAL"/>
              <w:numPr>
                <w:ilvl w:val="0"/>
                <w:numId w:val="38"/>
              </w:numPr>
              <w:ind w:leftChars="270" w:left="900"/>
              <w:rPr>
                <w:ins w:id="1931" w:author="P_R2#130_Rappv0" w:date="2025-06-10T09:59:00Z"/>
              </w:rPr>
            </w:pPr>
            <w:ins w:id="1932" w:author="P_R2#130_Rappv0" w:date="2025-06-10T12:13:00Z">
              <w:r>
                <w:t>{</w:t>
              </w:r>
            </w:ins>
            <w:ins w:id="1933" w:author="P_R2#130_Rappv0" w:date="2025-06-10T09:51:00Z">
              <w:r>
                <w:t>1, 2</w:t>
              </w:r>
            </w:ins>
            <w:ins w:id="1934" w:author="P_R2#130_Rappv0" w:date="2025-06-10T12:13:00Z">
              <w:r>
                <w:t>}</w:t>
              </w:r>
            </w:ins>
            <w:ins w:id="1935" w:author="P_R2#130_Rappv0" w:date="2025-06-10T09:51:00Z">
              <w:r>
                <w:t xml:space="preserve">, when </w:t>
              </w:r>
              <w:r>
                <w:rPr>
                  <w:i/>
                  <w:iCs/>
                </w:rPr>
                <w:t>Bit Duration</w:t>
              </w:r>
              <w:r>
                <w:t xml:space="preserve"> is configured to </w:t>
              </w:r>
              <w:del w:id="1936" w:author="P_R2#130_Rappv2" w:date="2025-07-18T16:58:00Z">
                <w:r>
                  <w:delText>4.17μs</w:delText>
                </w:r>
              </w:del>
            </w:ins>
            <m:oMath>
              <m:r>
                <w:ins w:id="1937" w:author="P_R2#130_Rappv2" w:date="2025-07-18T16:58:00Z">
                  <w:rPr>
                    <w:rFonts w:ascii="Cambria Math" w:hAnsi="Cambria Math"/>
                  </w:rPr>
                  <m:t>τ/32</m:t>
                </w:ins>
              </m:r>
            </m:oMath>
            <w:ins w:id="1938" w:author="P_R2#130_Rappv2" w:date="2025-07-29T18:21:00Z">
              <w:r>
                <w:t xml:space="preserve"> </w:t>
              </w:r>
            </w:ins>
            <w:proofErr w:type="spellStart"/>
            <w:ins w:id="1939" w:author="P_R2#130_Rappv2" w:date="2025-07-29T18:19:00Z">
              <w:r>
                <w:t>μs</w:t>
              </w:r>
            </w:ins>
            <w:proofErr w:type="spellEnd"/>
            <w:ins w:id="1940" w:author="P_R2#130_Rappv0" w:date="2025-06-10T09:51:00Z">
              <w:r>
                <w:t>;</w:t>
              </w:r>
            </w:ins>
          </w:p>
          <w:p w14:paraId="157C0B15" w14:textId="77777777" w:rsidR="00B26A8E" w:rsidRDefault="009F7E34">
            <w:pPr>
              <w:pStyle w:val="TAL"/>
              <w:numPr>
                <w:ilvl w:val="0"/>
                <w:numId w:val="38"/>
              </w:numPr>
              <w:ind w:leftChars="270" w:left="900"/>
              <w:rPr>
                <w:ins w:id="1941" w:author="P_R2#130_Rappv0" w:date="2025-06-06T16:05:00Z"/>
              </w:rPr>
            </w:pPr>
            <w:ins w:id="1942" w:author="P_R2#130_Rappv0" w:date="2025-06-10T12:13:00Z">
              <w:r>
                <w:t>{</w:t>
              </w:r>
            </w:ins>
            <w:ins w:id="1943" w:author="P_R2#130_Rappv0" w:date="2025-06-10T09:51:00Z">
              <w:r>
                <w:t>1</w:t>
              </w:r>
            </w:ins>
            <w:ins w:id="1944" w:author="P_R2#130_Rappv0" w:date="2025-06-10T12:13:00Z">
              <w:r>
                <w:t>}</w:t>
              </w:r>
            </w:ins>
            <w:ins w:id="1945" w:author="P_R2#130_Rappv0" w:date="2025-06-10T09:51:00Z">
              <w:r>
                <w:t xml:space="preserve">, when </w:t>
              </w:r>
              <w:r>
                <w:rPr>
                  <w:i/>
                  <w:iCs/>
                </w:rPr>
                <w:t>Bit Duration</w:t>
              </w:r>
              <w:r>
                <w:t xml:space="preserve"> is configured to </w:t>
              </w:r>
              <w:del w:id="1946" w:author="P_R2#130_Rappv2" w:date="2025-07-18T16:58:00Z">
                <w:r>
                  <w:delText>1.39μs</w:delText>
                </w:r>
              </w:del>
            </w:ins>
            <m:oMath>
              <m:r>
                <w:ins w:id="1947" w:author="P_R2#130_Rappv2" w:date="2025-07-18T16:58:00Z">
                  <w:rPr>
                    <w:rFonts w:ascii="Cambria Math" w:hAnsi="Cambria Math"/>
                  </w:rPr>
                  <m:t>τ/96</m:t>
                </w:ins>
              </m:r>
              <m:r>
                <w:ins w:id="1948" w:author="P_R2#130_Rappv2" w:date="2025-07-29T18:21:00Z">
                  <w:rPr>
                    <w:rFonts w:ascii="Cambria Math" w:hAnsi="Cambria Math"/>
                  </w:rPr>
                  <m:t xml:space="preserve"> </m:t>
                </w:ins>
              </m:r>
            </m:oMath>
            <w:ins w:id="1949" w:author="P_R2#130_Rappv2" w:date="2025-07-29T18:21:00Z">
              <w:r>
                <w:t xml:space="preserve"> </w:t>
              </w:r>
            </w:ins>
            <w:proofErr w:type="spellStart"/>
            <w:ins w:id="1950" w:author="P_R2#130_Rappv2" w:date="2025-07-29T18:19:00Z">
              <w:r>
                <w:t>μs</w:t>
              </w:r>
            </w:ins>
            <w:proofErr w:type="spellEnd"/>
            <w:ins w:id="1951" w:author="P_R2#130_Rappv0" w:date="2025-06-10T09:51:00Z">
              <w:r>
                <w:t>.</w:t>
              </w:r>
            </w:ins>
          </w:p>
        </w:tc>
        <w:tc>
          <w:tcPr>
            <w:tcW w:w="0" w:type="auto"/>
          </w:tcPr>
          <w:p w14:paraId="157C0B16" w14:textId="77777777" w:rsidR="00B26A8E" w:rsidRDefault="00000000">
            <w:pPr>
              <w:pStyle w:val="TAL"/>
              <w:ind w:leftChars="270" w:left="540"/>
              <w:rPr>
                <w:ins w:id="1952" w:author="P_R2#130_Rappv0" w:date="2025-06-06T16:05:00Z"/>
              </w:rPr>
            </w:pPr>
            <m:oMath>
              <m:sSub>
                <m:sSubPr>
                  <m:ctrlPr>
                    <w:ins w:id="1953" w:author="P_R2#130_Rappv0" w:date="2025-06-09T14:20:00Z">
                      <w:rPr>
                        <w:rFonts w:ascii="Cambria Math" w:hAnsi="Cambria Math"/>
                        <w:i/>
                      </w:rPr>
                    </w:ins>
                  </m:ctrlPr>
                </m:sSubPr>
                <m:e>
                  <m:r>
                    <w:ins w:id="1954" w:author="P_R2#130_Rappv0" w:date="2025-06-09T14:20:00Z">
                      <w:rPr>
                        <w:rFonts w:ascii="Cambria Math" w:hAnsi="Cambria Math"/>
                      </w:rPr>
                      <m:t>R</m:t>
                    </w:ins>
                  </m:r>
                </m:e>
                <m:sub>
                  <m:r>
                    <w:ins w:id="1955" w:author="P_R2#130_Rappv0" w:date="2025-06-09T14:20:00Z">
                      <m:rPr>
                        <m:nor/>
                      </m:rPr>
                      <w:rPr>
                        <w:rFonts w:ascii="Cambria Math" w:hAnsi="Cambria Math"/>
                      </w:rPr>
                      <m:t>SFS</m:t>
                    </w:ins>
                  </m:r>
                </m:sub>
              </m:sSub>
              <m:r>
                <w:ins w:id="1956" w:author="P_R2#130_Rappv0" w:date="2025-06-19T15:55:00Z">
                  <w:rPr>
                    <w:rFonts w:ascii="Cambria Math" w:hAnsi="Cambria Math"/>
                  </w:rPr>
                  <m:t xml:space="preserve"> </m:t>
                </w:ins>
              </m:r>
            </m:oMath>
            <w:ins w:id="1957" w:author="P_R2#130_Rappv0" w:date="2025-06-19T15:55:00Z">
              <w:r w:rsidR="009F7E34">
                <w:t>associated to the selected access occasion or configured resource for D2R transmission</w:t>
              </w:r>
            </w:ins>
          </w:p>
        </w:tc>
      </w:tr>
      <w:tr w:rsidR="00891AD4" w14:paraId="157C0B1D" w14:textId="77777777">
        <w:trPr>
          <w:ins w:id="1958" w:author="P_R2#130_Rappv0" w:date="2025-06-06T15:40:00Z"/>
        </w:trPr>
        <w:tc>
          <w:tcPr>
            <w:tcW w:w="0" w:type="auto"/>
          </w:tcPr>
          <w:p w14:paraId="157C0B18" w14:textId="77777777" w:rsidR="00B26A8E" w:rsidRDefault="009F7E34">
            <w:pPr>
              <w:pStyle w:val="TAL"/>
              <w:ind w:leftChars="270" w:left="540"/>
              <w:rPr>
                <w:ins w:id="1959" w:author="P_R2#130_Rappv0" w:date="2025-06-06T15:40:00Z"/>
                <w:i/>
                <w:iCs/>
              </w:rPr>
            </w:pPr>
            <w:ins w:id="1960" w:author="P_R2#130_Rappv0" w:date="2025-06-09T14:59:00Z">
              <w:r>
                <w:rPr>
                  <w:i/>
                  <w:iCs/>
                </w:rPr>
                <w:t>B</w:t>
              </w:r>
            </w:ins>
            <w:ins w:id="1961" w:author="P_R2#130_Rappv0" w:date="2025-06-09T10:59:00Z">
              <w:r>
                <w:rPr>
                  <w:i/>
                  <w:iCs/>
                </w:rPr>
                <w:t xml:space="preserve">lock </w:t>
              </w:r>
            </w:ins>
            <w:ins w:id="1962" w:author="P_R2#130_Rappv0" w:date="2025-06-09T14:59:00Z">
              <w:r>
                <w:rPr>
                  <w:i/>
                  <w:iCs/>
                </w:rPr>
                <w:t>R</w:t>
              </w:r>
            </w:ins>
            <w:ins w:id="1963" w:author="P_R2#130_Rappv0" w:date="2025-06-09T10:59:00Z">
              <w:r>
                <w:rPr>
                  <w:i/>
                  <w:iCs/>
                </w:rPr>
                <w:t>epetition number</w:t>
              </w:r>
            </w:ins>
            <w:commentRangeStart w:id="1964"/>
            <w:commentRangeEnd w:id="1964"/>
            <w:ins w:id="1965" w:author="P_R2#130_Rappv0" w:date="2025-06-09T15:09:00Z">
              <w:r>
                <w:rPr>
                  <w:rStyle w:val="CommentReference"/>
                  <w:i/>
                  <w:iCs/>
                  <w:sz w:val="18"/>
                </w:rPr>
                <w:commentReference w:id="1964"/>
              </w:r>
            </w:ins>
          </w:p>
        </w:tc>
        <w:tc>
          <w:tcPr>
            <w:tcW w:w="0" w:type="auto"/>
          </w:tcPr>
          <w:p w14:paraId="157C0B19" w14:textId="77777777" w:rsidR="00B26A8E" w:rsidRDefault="009F7E34">
            <w:pPr>
              <w:pStyle w:val="TAL"/>
              <w:ind w:leftChars="270" w:left="540"/>
              <w:jc w:val="center"/>
              <w:rPr>
                <w:ins w:id="1966" w:author="P_R2#130_Rappv0" w:date="2025-06-06T15:40:00Z"/>
              </w:rPr>
            </w:pPr>
            <w:ins w:id="1967" w:author="P_R2#130_Rappv0" w:date="2025-06-06T15:44:00Z">
              <w:r>
                <w:t>1 bit</w:t>
              </w:r>
            </w:ins>
          </w:p>
        </w:tc>
        <w:tc>
          <w:tcPr>
            <w:tcW w:w="0" w:type="auto"/>
          </w:tcPr>
          <w:p w14:paraId="157C0B1A" w14:textId="77777777" w:rsidR="00B26A8E" w:rsidRDefault="009F7E34">
            <w:pPr>
              <w:pStyle w:val="TAL"/>
              <w:ind w:leftChars="270" w:left="540"/>
              <w:rPr>
                <w:ins w:id="1968" w:author="P_R2#130_Rappv0" w:date="2025-06-06T15:40:00Z"/>
              </w:rPr>
            </w:pPr>
            <w:ins w:id="1969" w:author="P_R2#130_Rappv0" w:date="2025-06-10T12:14:00Z">
              <w:r>
                <w:t>{</w:t>
              </w:r>
            </w:ins>
            <w:ins w:id="1970" w:author="P_R2#130_Rappv0" w:date="2025-06-06T15:58:00Z">
              <w:r>
                <w:rPr>
                  <w:rFonts w:eastAsiaTheme="minorEastAsia"/>
                  <w:bCs/>
                  <w:iCs/>
                </w:rPr>
                <w:t>1, 2</w:t>
              </w:r>
            </w:ins>
            <w:ins w:id="1971" w:author="P_R2#130_Rappv0" w:date="2025-06-10T12:13:00Z">
              <w:r>
                <w:t>}</w:t>
              </w:r>
            </w:ins>
          </w:p>
        </w:tc>
        <w:tc>
          <w:tcPr>
            <w:tcW w:w="0" w:type="auto"/>
          </w:tcPr>
          <w:p w14:paraId="157C0B1B" w14:textId="77777777" w:rsidR="00B26A8E" w:rsidRDefault="009F7E34">
            <w:pPr>
              <w:pStyle w:val="TAL"/>
              <w:ind w:leftChars="270" w:left="540"/>
              <w:rPr>
                <w:ins w:id="1972" w:author="P_R2#130_Rappv0" w:date="2025-06-06T15:41:00Z"/>
              </w:rPr>
            </w:pPr>
            <w:ins w:id="1973" w:author="P_R2#130_Rappv0" w:date="2025-06-06T15:45:00Z">
              <w:r>
                <w:t>The block repetition number</w:t>
              </w:r>
            </w:ins>
            <w:r>
              <w:t>.</w:t>
            </w:r>
          </w:p>
        </w:tc>
        <w:tc>
          <w:tcPr>
            <w:tcW w:w="0" w:type="auto"/>
          </w:tcPr>
          <w:p w14:paraId="157C0B1C" w14:textId="77777777" w:rsidR="00B26A8E" w:rsidRDefault="00000000">
            <w:pPr>
              <w:pStyle w:val="TAL"/>
              <w:ind w:leftChars="270" w:left="540"/>
              <w:rPr>
                <w:ins w:id="1974" w:author="P_R2#130_Rappv0" w:date="2025-06-06T15:40:00Z"/>
              </w:rPr>
            </w:pPr>
            <m:oMathPara>
              <m:oMath>
                <m:sSub>
                  <m:sSubPr>
                    <m:ctrlPr>
                      <w:ins w:id="1975" w:author="P_R2#130_Rappv0" w:date="2025-06-06T15:45:00Z">
                        <w:rPr>
                          <w:rFonts w:ascii="Cambria Math" w:hAnsi="Cambria Math"/>
                          <w:i/>
                        </w:rPr>
                      </w:ins>
                    </m:ctrlPr>
                  </m:sSubPr>
                  <m:e>
                    <m:r>
                      <w:ins w:id="1976" w:author="P_R2#130_Rappv0" w:date="2025-06-06T15:45:00Z">
                        <w:rPr>
                          <w:rFonts w:ascii="Cambria Math" w:hAnsi="Cambria Math"/>
                        </w:rPr>
                        <m:t>R</m:t>
                      </w:ins>
                    </m:r>
                  </m:e>
                  <m:sub>
                    <m:r>
                      <w:ins w:id="1977" w:author="P_R2#130_Rappv0" w:date="2025-06-06T15:45:00Z">
                        <m:rPr>
                          <m:nor/>
                        </m:rPr>
                        <w:rPr>
                          <w:rFonts w:ascii="Cambria Math" w:hAnsi="Cambria Math"/>
                        </w:rPr>
                        <m:t>block</m:t>
                      </w:ins>
                    </m:r>
                  </m:sub>
                </m:sSub>
              </m:oMath>
            </m:oMathPara>
          </w:p>
        </w:tc>
      </w:tr>
      <w:tr w:rsidR="00891AD4" w14:paraId="157C0B23" w14:textId="77777777">
        <w:trPr>
          <w:ins w:id="1978" w:author="P_R2#130_Rappv0" w:date="2025-06-06T15:40:00Z"/>
        </w:trPr>
        <w:tc>
          <w:tcPr>
            <w:tcW w:w="0" w:type="auto"/>
          </w:tcPr>
          <w:p w14:paraId="157C0B1E" w14:textId="77777777" w:rsidR="00B26A8E" w:rsidRDefault="009F7E34">
            <w:pPr>
              <w:pStyle w:val="TAL"/>
              <w:ind w:leftChars="270" w:left="540"/>
              <w:rPr>
                <w:ins w:id="1979" w:author="P_R2#130_Rappv0" w:date="2025-06-06T15:40:00Z"/>
                <w:i/>
                <w:iCs/>
              </w:rPr>
            </w:pPr>
            <w:ins w:id="1980" w:author="P_R2#130_Rappv0" w:date="2025-06-09T15:10:00Z">
              <w:r>
                <w:rPr>
                  <w:i/>
                  <w:iCs/>
                </w:rPr>
                <w:t>Channel Coding Indicator</w:t>
              </w:r>
              <w:commentRangeStart w:id="1981"/>
              <w:commentRangeEnd w:id="1981"/>
              <w:r>
                <w:rPr>
                  <w:rStyle w:val="CommentReference"/>
                  <w:i/>
                  <w:iCs/>
                  <w:sz w:val="18"/>
                </w:rPr>
                <w:commentReference w:id="1981"/>
              </w:r>
            </w:ins>
          </w:p>
        </w:tc>
        <w:tc>
          <w:tcPr>
            <w:tcW w:w="0" w:type="auto"/>
          </w:tcPr>
          <w:p w14:paraId="157C0B1F" w14:textId="77777777" w:rsidR="00B26A8E" w:rsidRDefault="009F7E34">
            <w:pPr>
              <w:pStyle w:val="TAL"/>
              <w:ind w:leftChars="270" w:left="540"/>
              <w:jc w:val="center"/>
              <w:rPr>
                <w:ins w:id="1982" w:author="P_R2#130_Rappv0" w:date="2025-06-06T15:40:00Z"/>
              </w:rPr>
            </w:pPr>
            <w:ins w:id="1983" w:author="P_R2#130_Rappv0" w:date="2025-06-09T15:10:00Z">
              <w:r>
                <w:t>1 bit</w:t>
              </w:r>
            </w:ins>
          </w:p>
        </w:tc>
        <w:tc>
          <w:tcPr>
            <w:tcW w:w="0" w:type="auto"/>
          </w:tcPr>
          <w:p w14:paraId="157C0B20" w14:textId="77777777" w:rsidR="00B26A8E" w:rsidRDefault="009F7E34">
            <w:pPr>
              <w:pStyle w:val="TAL"/>
              <w:ind w:leftChars="270" w:left="540"/>
              <w:rPr>
                <w:ins w:id="1984" w:author="P_R2#130_Rappv0" w:date="2025-06-06T15:40:00Z"/>
              </w:rPr>
            </w:pPr>
            <w:ins w:id="1985" w:author="P_R2#130_Rappv0" w:date="2025-06-10T12:14:00Z">
              <w:r>
                <w:t>{</w:t>
              </w:r>
            </w:ins>
            <w:ins w:id="1986" w:author="P_R2#130_Rappv0" w:date="2025-06-09T15:10:00Z">
              <w:r>
                <w:rPr>
                  <w:i/>
                  <w:iCs/>
                </w:rPr>
                <w:t>FEC</w:t>
              </w:r>
              <w:r>
                <w:t xml:space="preserve">, </w:t>
              </w:r>
              <w:r>
                <w:rPr>
                  <w:i/>
                  <w:iCs/>
                </w:rPr>
                <w:t>no FEC</w:t>
              </w:r>
            </w:ins>
            <w:ins w:id="1987" w:author="P_R2#130_Rappv0" w:date="2025-06-10T12:14:00Z">
              <w:r>
                <w:t>}</w:t>
              </w:r>
            </w:ins>
          </w:p>
        </w:tc>
        <w:tc>
          <w:tcPr>
            <w:tcW w:w="0" w:type="auto"/>
          </w:tcPr>
          <w:p w14:paraId="157C0B21" w14:textId="77777777" w:rsidR="00B26A8E" w:rsidRDefault="009F7E34">
            <w:pPr>
              <w:pStyle w:val="TAL"/>
              <w:ind w:leftChars="270" w:left="540"/>
              <w:rPr>
                <w:ins w:id="1988" w:author="P_R2#130_Rappv0" w:date="2025-06-06T15:41:00Z"/>
              </w:rPr>
            </w:pPr>
            <w:ins w:id="1989" w:author="P_R2#130_Rappv0" w:date="2025-06-09T15:10:00Z">
              <w:r>
                <w:t>The channel coding indicator</w:t>
              </w:r>
            </w:ins>
            <w:r>
              <w:t>.</w:t>
            </w:r>
          </w:p>
        </w:tc>
        <w:tc>
          <w:tcPr>
            <w:tcW w:w="0" w:type="auto"/>
          </w:tcPr>
          <w:p w14:paraId="157C0B22" w14:textId="77777777" w:rsidR="00B26A8E" w:rsidRDefault="00000000">
            <w:pPr>
              <w:pStyle w:val="TAL"/>
              <w:ind w:leftChars="270" w:left="540"/>
              <w:rPr>
                <w:ins w:id="1990" w:author="P_R2#130_Rappv0" w:date="2025-06-06T15:40:00Z"/>
              </w:rPr>
            </w:pPr>
            <m:oMathPara>
              <m:oMath>
                <m:sSub>
                  <m:sSubPr>
                    <m:ctrlPr>
                      <w:ins w:id="1991" w:author="P_R2#130_Rappv0" w:date="2025-06-09T15:10:00Z">
                        <w:rPr>
                          <w:rFonts w:ascii="Cambria Math" w:hAnsi="Cambria Math"/>
                          <w:i/>
                        </w:rPr>
                      </w:ins>
                    </m:ctrlPr>
                  </m:sSubPr>
                  <m:e>
                    <m:r>
                      <w:ins w:id="1992" w:author="P_R2#130_Rappv0" w:date="2025-06-09T15:10:00Z">
                        <w:rPr>
                          <w:rFonts w:ascii="Cambria Math" w:hAnsi="Cambria Math"/>
                        </w:rPr>
                        <m:t>R</m:t>
                      </w:ins>
                    </m:r>
                  </m:e>
                  <m:sub>
                    <m:r>
                      <w:ins w:id="1993" w:author="P_R2#130_Rappv0" w:date="2025-06-09T15:10:00Z">
                        <m:rPr>
                          <m:nor/>
                        </m:rPr>
                        <w:rPr>
                          <w:rFonts w:ascii="Cambria Math" w:hAnsi="Cambria Math"/>
                        </w:rPr>
                        <m:t>code</m:t>
                      </w:ins>
                    </m:r>
                  </m:sub>
                </m:sSub>
              </m:oMath>
            </m:oMathPara>
          </w:p>
        </w:tc>
      </w:tr>
      <w:tr w:rsidR="00891AD4" w14:paraId="157C0B32" w14:textId="77777777">
        <w:trPr>
          <w:ins w:id="1994" w:author="P_R2#130_Rappv0" w:date="2025-06-06T15:47:00Z"/>
        </w:trPr>
        <w:tc>
          <w:tcPr>
            <w:tcW w:w="0" w:type="auto"/>
          </w:tcPr>
          <w:p w14:paraId="157C0B24" w14:textId="77777777" w:rsidR="00B26A8E" w:rsidRDefault="009F7E34">
            <w:pPr>
              <w:pStyle w:val="TAL"/>
              <w:ind w:leftChars="270" w:left="540"/>
              <w:rPr>
                <w:ins w:id="1995" w:author="P_R2#130_Rappv0" w:date="2025-06-06T15:47:00Z"/>
                <w:i/>
                <w:iCs/>
              </w:rPr>
            </w:pPr>
            <w:ins w:id="1996" w:author="P_R2#130_Rappv0" w:date="2025-06-09T15:28:00Z">
              <w:r>
                <w:rPr>
                  <w:i/>
                  <w:iCs/>
                </w:rPr>
                <w:t>I</w:t>
              </w:r>
            </w:ins>
            <w:ins w:id="1997" w:author="P_R2#130_Rappv0" w:date="2025-06-09T11:02:00Z">
              <w:r>
                <w:rPr>
                  <w:i/>
                  <w:iCs/>
                </w:rPr>
                <w:t xml:space="preserve">nterval </w:t>
              </w:r>
            </w:ins>
            <w:ins w:id="1998" w:author="P_R2#130_Rappv0" w:date="2025-06-09T15:28:00Z">
              <w:r>
                <w:rPr>
                  <w:i/>
                  <w:iCs/>
                </w:rPr>
                <w:t>B</w:t>
              </w:r>
            </w:ins>
            <w:ins w:id="1999" w:author="P_R2#130_Rappv0" w:date="2025-06-09T11:02:00Z">
              <w:r>
                <w:rPr>
                  <w:i/>
                  <w:iCs/>
                </w:rPr>
                <w:t>its</w:t>
              </w:r>
            </w:ins>
            <w:commentRangeStart w:id="2000"/>
            <w:commentRangeEnd w:id="2000"/>
            <w:ins w:id="2001" w:author="P_R2#130_Rappv0" w:date="2025-06-09T15:31:00Z">
              <w:r>
                <w:rPr>
                  <w:rStyle w:val="CommentReference"/>
                  <w:i/>
                  <w:iCs/>
                  <w:sz w:val="18"/>
                </w:rPr>
                <w:commentReference w:id="2000"/>
              </w:r>
            </w:ins>
          </w:p>
        </w:tc>
        <w:tc>
          <w:tcPr>
            <w:tcW w:w="0" w:type="auto"/>
          </w:tcPr>
          <w:p w14:paraId="157C0B25" w14:textId="77777777" w:rsidR="00B26A8E" w:rsidRDefault="009F7E34">
            <w:pPr>
              <w:pStyle w:val="TAL"/>
              <w:ind w:leftChars="270" w:left="540"/>
              <w:jc w:val="center"/>
              <w:rPr>
                <w:ins w:id="2002" w:author="P_R2#130_Rappv0" w:date="2025-06-06T15:47:00Z"/>
              </w:rPr>
            </w:pPr>
            <w:ins w:id="2003" w:author="P_R2#130_Rappv0" w:date="2025-06-06T15:48:00Z">
              <w:r>
                <w:t>2 bits</w:t>
              </w:r>
            </w:ins>
          </w:p>
        </w:tc>
        <w:tc>
          <w:tcPr>
            <w:tcW w:w="0" w:type="auto"/>
          </w:tcPr>
          <w:p w14:paraId="157C0B26" w14:textId="77777777" w:rsidR="00B26A8E" w:rsidRDefault="009F7E34">
            <w:pPr>
              <w:pStyle w:val="TAL"/>
              <w:ind w:leftChars="270" w:left="540"/>
              <w:rPr>
                <w:ins w:id="2004" w:author="P_R2#130_Rappv0" w:date="2025-06-06T15:59:00Z"/>
                <w:bCs/>
                <w:iCs/>
              </w:rPr>
            </w:pPr>
            <w:ins w:id="2005" w:author="P_R2#130_Rappv0" w:date="2025-06-10T12:14:00Z">
              <w:r>
                <w:t>{</w:t>
              </w:r>
            </w:ins>
            <w:ins w:id="2006" w:author="P_R2#130_Rappv0" w:date="2025-06-09T15:22:00Z">
              <w:r>
                <w:rPr>
                  <w:bCs/>
                  <w:iCs/>
                </w:rPr>
                <w:t>S</w:t>
              </w:r>
            </w:ins>
            <w:ins w:id="2007" w:author="P_R2#130_Rappv0" w:date="2025-06-09T15:23:00Z">
              <w:r>
                <w:rPr>
                  <w:bCs/>
                  <w:iCs/>
                </w:rPr>
                <w:t>*</w:t>
              </w:r>
            </w:ins>
            <w:ins w:id="2008" w:author="P_R2#130_Rappv0" w:date="2025-06-06T15:59:00Z">
              <w:r>
                <w:rPr>
                  <w:bCs/>
                  <w:iCs/>
                </w:rPr>
                <w:t xml:space="preserve">48, </w:t>
              </w:r>
            </w:ins>
            <w:ins w:id="2009" w:author="P_R2#130_Rappv0" w:date="2025-06-09T15:23:00Z">
              <w:r>
                <w:rPr>
                  <w:bCs/>
                  <w:iCs/>
                </w:rPr>
                <w:t>S*</w:t>
              </w:r>
            </w:ins>
            <w:ins w:id="2010" w:author="P_R2#130_Rappv0" w:date="2025-06-06T15:59:00Z">
              <w:r>
                <w:rPr>
                  <w:bCs/>
                  <w:iCs/>
                </w:rPr>
                <w:t xml:space="preserve">96, </w:t>
              </w:r>
            </w:ins>
            <w:ins w:id="2011" w:author="P_R2#130_Rappv0" w:date="2025-06-09T15:23:00Z">
              <w:r>
                <w:rPr>
                  <w:bCs/>
                  <w:iCs/>
                </w:rPr>
                <w:t>S*</w:t>
              </w:r>
            </w:ins>
            <w:ins w:id="2012" w:author="P_R2#130_Rappv0" w:date="2025-06-06T15:59:00Z">
              <w:r>
                <w:rPr>
                  <w:bCs/>
                  <w:iCs/>
                </w:rPr>
                <w:t xml:space="preserve">168, </w:t>
              </w:r>
            </w:ins>
            <w:ins w:id="2013" w:author="P_R2#130_Rappv0" w:date="2025-06-09T15:23:00Z">
              <w:r>
                <w:rPr>
                  <w:bCs/>
                  <w:iCs/>
                </w:rPr>
                <w:t>S*</w:t>
              </w:r>
            </w:ins>
            <w:ins w:id="2014" w:author="P_R2#130_Rappv0" w:date="2025-06-06T15:59:00Z">
              <w:r>
                <w:rPr>
                  <w:bCs/>
                  <w:iCs/>
                </w:rPr>
                <w:t>240</w:t>
              </w:r>
            </w:ins>
            <w:ins w:id="2015" w:author="P_R2#130_Rappv0" w:date="2025-06-10T12:14:00Z">
              <w:r>
                <w:t>}</w:t>
              </w:r>
            </w:ins>
          </w:p>
          <w:p w14:paraId="157C0B27" w14:textId="77777777" w:rsidR="00B26A8E" w:rsidRDefault="009F7E34">
            <w:pPr>
              <w:pStyle w:val="TAL"/>
              <w:ind w:leftChars="270" w:left="540"/>
              <w:rPr>
                <w:ins w:id="2016" w:author="P_R2#130_Rappv0" w:date="2025-06-09T15:24:00Z"/>
              </w:rPr>
            </w:pPr>
            <w:ins w:id="2017" w:author="P_R2#130_Rappv0" w:date="2025-06-09T15:22:00Z">
              <w:r>
                <w:t>S</w:t>
              </w:r>
            </w:ins>
            <w:ins w:id="2018" w:author="P_R2#130_Rappv0" w:date="2025-06-09T15:23:00Z">
              <w:r>
                <w:t xml:space="preserve"> </w:t>
              </w:r>
            </w:ins>
            <w:ins w:id="2019" w:author="P_R2#130_Rappv0" w:date="2025-06-09T15:24:00Z">
              <w:r>
                <w:t>is a scale factor, and equals to:</w:t>
              </w:r>
            </w:ins>
          </w:p>
          <w:p w14:paraId="157C0B28" w14:textId="77777777" w:rsidR="00B26A8E" w:rsidRDefault="009F7E34">
            <w:pPr>
              <w:pStyle w:val="TAL"/>
              <w:numPr>
                <w:ilvl w:val="0"/>
                <w:numId w:val="39"/>
              </w:numPr>
              <w:ind w:leftChars="270" w:left="900"/>
              <w:rPr>
                <w:ins w:id="2020" w:author="P_R2#130_Rappv0" w:date="2025-06-09T15:24:00Z"/>
              </w:rPr>
            </w:pPr>
            <w:ins w:id="2021" w:author="P_R2#130_Rappv0" w:date="2025-06-09T15:24:00Z">
              <w:r>
                <w:t>1</w:t>
              </w:r>
            </w:ins>
            <w:ins w:id="2022" w:author="P_R2#130_Rappv0" w:date="2025-06-20T15:07:00Z">
              <w:r>
                <w:t>,</w:t>
              </w:r>
            </w:ins>
            <w:ins w:id="2023" w:author="P_R2#130_Rappv0" w:date="2025-06-09T15:24:00Z">
              <w:r>
                <w:t xml:space="preserve"> when </w:t>
              </w:r>
              <w:r>
                <w:rPr>
                  <w:i/>
                  <w:iCs/>
                </w:rPr>
                <w:t>Bit Duration</w:t>
              </w:r>
              <w:r>
                <w:t xml:space="preserve"> is configured to </w:t>
              </w:r>
              <w:del w:id="2024" w:author="P_R2#130_Rappv2" w:date="2025-07-18T16:58:00Z">
                <w:r>
                  <w:delText>266.67μs</w:delText>
                </w:r>
              </w:del>
            </w:ins>
            <m:oMath>
              <m:r>
                <w:ins w:id="2025" w:author="P_R2#130_Rappv2" w:date="2025-07-18T16:58:00Z">
                  <w:rPr>
                    <w:rFonts w:ascii="Cambria Math" w:hAnsi="Cambria Math"/>
                  </w:rPr>
                  <m:t>2τ</m:t>
                </w:ins>
              </m:r>
            </m:oMath>
            <w:ins w:id="2026" w:author="P_R2#130_Rappv2" w:date="2025-07-29T18:19:00Z">
              <w:r>
                <w:t>μs</w:t>
              </w:r>
            </w:ins>
            <w:ins w:id="2027" w:author="P_R2#130_Rappv0" w:date="2025-06-09T15:24:00Z">
              <w:r>
                <w:t>;</w:t>
              </w:r>
            </w:ins>
          </w:p>
          <w:p w14:paraId="157C0B29" w14:textId="77777777" w:rsidR="00B26A8E" w:rsidRDefault="009F7E34">
            <w:pPr>
              <w:pStyle w:val="TAL"/>
              <w:numPr>
                <w:ilvl w:val="0"/>
                <w:numId w:val="39"/>
              </w:numPr>
              <w:ind w:leftChars="270" w:left="900"/>
              <w:rPr>
                <w:ins w:id="2028" w:author="P_R2#130_Rappv0" w:date="2025-06-09T15:24:00Z"/>
              </w:rPr>
            </w:pPr>
            <w:ins w:id="2029" w:author="P_R2#130_Rappv0" w:date="2025-06-09T15:24:00Z">
              <w:r>
                <w:t>2</w:t>
              </w:r>
            </w:ins>
            <w:ins w:id="2030" w:author="P_R2#130_Rappv0" w:date="2025-06-20T15:07:00Z">
              <w:r>
                <w:t>,</w:t>
              </w:r>
            </w:ins>
            <w:ins w:id="2031" w:author="P_R2#130_Rappv0" w:date="2025-06-09T15:24:00Z">
              <w:r>
                <w:t xml:space="preserve"> when </w:t>
              </w:r>
              <w:r>
                <w:rPr>
                  <w:i/>
                  <w:iCs/>
                </w:rPr>
                <w:t>Bit Duration</w:t>
              </w:r>
              <w:r>
                <w:t xml:space="preserve"> is configured to </w:t>
              </w:r>
              <w:del w:id="2032" w:author="P_R2#130_Rappv2" w:date="2025-07-18T16:58:00Z">
                <w:r>
                  <w:delText>133.33μs</w:delText>
                </w:r>
              </w:del>
            </w:ins>
            <m:oMath>
              <m:r>
                <w:ins w:id="2033" w:author="P_R2#130_Rappv2" w:date="2025-07-18T16:59:00Z">
                  <w:rPr>
                    <w:rFonts w:ascii="Cambria Math" w:hAnsi="Cambria Math"/>
                  </w:rPr>
                  <m:t>τ</m:t>
                </w:ins>
              </m:r>
            </m:oMath>
            <w:ins w:id="2034" w:author="P_R2#130_Rappv2" w:date="2025-07-29T18:19:00Z">
              <w:r>
                <w:t>μs</w:t>
              </w:r>
            </w:ins>
            <w:ins w:id="2035" w:author="P_R2#130_Rappv0" w:date="2025-06-09T15:24:00Z">
              <w:r>
                <w:t>;</w:t>
              </w:r>
            </w:ins>
          </w:p>
          <w:p w14:paraId="157C0B2A" w14:textId="77777777" w:rsidR="00B26A8E" w:rsidRDefault="009F7E34">
            <w:pPr>
              <w:pStyle w:val="TAL"/>
              <w:numPr>
                <w:ilvl w:val="0"/>
                <w:numId w:val="39"/>
              </w:numPr>
              <w:ind w:leftChars="270" w:left="900"/>
              <w:rPr>
                <w:ins w:id="2036" w:author="P_R2#130_Rappv0" w:date="2025-06-09T15:24:00Z"/>
              </w:rPr>
            </w:pPr>
            <w:ins w:id="2037" w:author="P_R2#130_Rappv0" w:date="2025-06-09T15:25:00Z">
              <w:r>
                <w:t>4</w:t>
              </w:r>
            </w:ins>
            <w:ins w:id="2038" w:author="P_R2#130_Rappv0" w:date="2025-06-20T15:07:00Z">
              <w:r>
                <w:t>,</w:t>
              </w:r>
            </w:ins>
            <w:ins w:id="2039" w:author="P_R2#130_Rappv0" w:date="2025-06-09T15:24:00Z">
              <w:r>
                <w:t xml:space="preserve"> when </w:t>
              </w:r>
              <w:r>
                <w:rPr>
                  <w:i/>
                  <w:iCs/>
                </w:rPr>
                <w:t>Bit Duration</w:t>
              </w:r>
              <w:r>
                <w:t xml:space="preserve"> is configured to </w:t>
              </w:r>
              <w:del w:id="2040" w:author="P_R2#130_Rappv2" w:date="2025-07-18T16:59:00Z">
                <w:r>
                  <w:delText>66.67μs</w:delText>
                </w:r>
              </w:del>
            </w:ins>
            <m:oMath>
              <m:r>
                <w:ins w:id="2041" w:author="P_R2#130_Rappv2" w:date="2025-07-18T16:59:00Z">
                  <w:rPr>
                    <w:rFonts w:ascii="Cambria Math" w:hAnsi="Cambria Math"/>
                  </w:rPr>
                  <m:t>τ/2</m:t>
                </w:ins>
              </m:r>
            </m:oMath>
            <w:ins w:id="2042" w:author="P_R2#130_Rappv2" w:date="2025-07-29T18:21:00Z">
              <w:r>
                <w:t xml:space="preserve"> </w:t>
              </w:r>
            </w:ins>
            <w:proofErr w:type="spellStart"/>
            <w:ins w:id="2043" w:author="P_R2#130_Rappv2" w:date="2025-07-29T18:20:00Z">
              <w:r>
                <w:t>μs</w:t>
              </w:r>
            </w:ins>
            <w:proofErr w:type="spellEnd"/>
            <w:ins w:id="2044" w:author="P_R2#130_Rappv0" w:date="2025-06-09T15:24:00Z">
              <w:r>
                <w:t>;</w:t>
              </w:r>
            </w:ins>
          </w:p>
          <w:p w14:paraId="157C0B2B" w14:textId="77777777" w:rsidR="00B26A8E" w:rsidRDefault="009F7E34">
            <w:pPr>
              <w:pStyle w:val="TAL"/>
              <w:numPr>
                <w:ilvl w:val="0"/>
                <w:numId w:val="39"/>
              </w:numPr>
              <w:ind w:leftChars="270" w:left="900"/>
              <w:rPr>
                <w:ins w:id="2045" w:author="P_R2#130_Rappv0" w:date="2025-06-09T15:24:00Z"/>
              </w:rPr>
            </w:pPr>
            <w:ins w:id="2046" w:author="P_R2#130_Rappv0" w:date="2025-06-09T15:24:00Z">
              <w:r>
                <w:t>8</w:t>
              </w:r>
            </w:ins>
            <w:ins w:id="2047" w:author="P_R2#130_Rappv0" w:date="2025-06-20T15:07:00Z">
              <w:r>
                <w:t>,</w:t>
              </w:r>
            </w:ins>
            <w:ins w:id="2048" w:author="P_R2#130_Rappv0" w:date="2025-06-09T15:24:00Z">
              <w:r>
                <w:t xml:space="preserve"> when </w:t>
              </w:r>
              <w:r>
                <w:rPr>
                  <w:i/>
                  <w:iCs/>
                </w:rPr>
                <w:t>Bit Duration</w:t>
              </w:r>
              <w:r>
                <w:t xml:space="preserve"> is configured to </w:t>
              </w:r>
              <w:del w:id="2049" w:author="P_R2#130_Rappv2" w:date="2025-07-18T16:59:00Z">
                <w:r>
                  <w:delText>33.33μs</w:delText>
                </w:r>
              </w:del>
            </w:ins>
            <m:oMath>
              <m:r>
                <w:ins w:id="2050" w:author="P_R2#130_Rappv2" w:date="2025-07-18T16:59:00Z">
                  <w:rPr>
                    <w:rFonts w:ascii="Cambria Math" w:hAnsi="Cambria Math"/>
                  </w:rPr>
                  <m:t>τ/4</m:t>
                </w:ins>
              </m:r>
            </m:oMath>
            <w:ins w:id="2051" w:author="P_R2#130_Rappv2" w:date="2025-07-29T18:21:00Z">
              <w:r>
                <w:t xml:space="preserve"> </w:t>
              </w:r>
            </w:ins>
            <w:proofErr w:type="spellStart"/>
            <w:ins w:id="2052" w:author="P_R2#130_Rappv2" w:date="2025-07-29T18:20:00Z">
              <w:r>
                <w:t>μs</w:t>
              </w:r>
            </w:ins>
            <w:proofErr w:type="spellEnd"/>
            <w:ins w:id="2053" w:author="P_R2#130_Rappv0" w:date="2025-06-09T15:24:00Z">
              <w:r>
                <w:t>;</w:t>
              </w:r>
            </w:ins>
          </w:p>
          <w:p w14:paraId="157C0B2C" w14:textId="77777777" w:rsidR="00B26A8E" w:rsidRDefault="009F7E34">
            <w:pPr>
              <w:pStyle w:val="TAL"/>
              <w:numPr>
                <w:ilvl w:val="0"/>
                <w:numId w:val="39"/>
              </w:numPr>
              <w:ind w:leftChars="270" w:left="900"/>
              <w:rPr>
                <w:ins w:id="2054" w:author="P_R2#130_Rappv0" w:date="2025-06-09T15:24:00Z"/>
              </w:rPr>
            </w:pPr>
            <w:ins w:id="2055" w:author="P_R2#130_Rappv0" w:date="2025-06-09T15:25:00Z">
              <w:r>
                <w:t>16</w:t>
              </w:r>
            </w:ins>
            <w:ins w:id="2056" w:author="P_R2#130_Rappv0" w:date="2025-06-09T15:24:00Z">
              <w:r>
                <w:t xml:space="preserve">, when </w:t>
              </w:r>
              <w:r>
                <w:rPr>
                  <w:i/>
                  <w:iCs/>
                </w:rPr>
                <w:t>Bit Duration</w:t>
              </w:r>
              <w:r>
                <w:t xml:space="preserve"> is configured to </w:t>
              </w:r>
              <w:del w:id="2057" w:author="P_R2#130_Rappv2" w:date="2025-07-18T16:59:00Z">
                <w:r>
                  <w:delText>16.67μs</w:delText>
                </w:r>
              </w:del>
            </w:ins>
            <m:oMath>
              <m:r>
                <w:ins w:id="2058" w:author="P_R2#130_Rappv2" w:date="2025-07-18T16:59:00Z">
                  <w:rPr>
                    <w:rFonts w:ascii="Cambria Math" w:hAnsi="Cambria Math"/>
                  </w:rPr>
                  <m:t>τ/8</m:t>
                </w:ins>
              </m:r>
            </m:oMath>
            <w:ins w:id="2059" w:author="P_R2#130_Rappv2" w:date="2025-07-29T18:21:00Z">
              <w:r>
                <w:t xml:space="preserve"> </w:t>
              </w:r>
            </w:ins>
            <w:proofErr w:type="spellStart"/>
            <w:ins w:id="2060" w:author="P_R2#130_Rappv2" w:date="2025-07-29T18:20:00Z">
              <w:r>
                <w:t>μs</w:t>
              </w:r>
            </w:ins>
            <w:proofErr w:type="spellEnd"/>
            <w:ins w:id="2061" w:author="P_R2#130_Rappv0" w:date="2025-06-09T15:24:00Z">
              <w:r>
                <w:t>;</w:t>
              </w:r>
            </w:ins>
          </w:p>
          <w:p w14:paraId="157C0B2D" w14:textId="77777777" w:rsidR="00B26A8E" w:rsidRDefault="009F7E34">
            <w:pPr>
              <w:pStyle w:val="TAL"/>
              <w:numPr>
                <w:ilvl w:val="0"/>
                <w:numId w:val="39"/>
              </w:numPr>
              <w:ind w:leftChars="270" w:left="900"/>
              <w:rPr>
                <w:ins w:id="2062" w:author="P_R2#130_Rappv0" w:date="2025-06-09T15:24:00Z"/>
              </w:rPr>
            </w:pPr>
            <w:ins w:id="2063" w:author="P_R2#130_Rappv0" w:date="2025-06-09T15:25:00Z">
              <w:r>
                <w:t>32</w:t>
              </w:r>
            </w:ins>
            <w:ins w:id="2064" w:author="P_R2#130_Rappv0" w:date="2025-06-20T15:07:00Z">
              <w:r>
                <w:t>,</w:t>
              </w:r>
            </w:ins>
            <w:ins w:id="2065" w:author="P_R2#130_Rappv0" w:date="2025-06-09T15:24:00Z">
              <w:r>
                <w:t xml:space="preserve"> when </w:t>
              </w:r>
              <w:r>
                <w:rPr>
                  <w:i/>
                  <w:iCs/>
                </w:rPr>
                <w:t>Bit Duration</w:t>
              </w:r>
              <w:r>
                <w:t xml:space="preserve"> is configured to </w:t>
              </w:r>
              <w:del w:id="2066" w:author="P_R2#130_Rappv2" w:date="2025-07-18T16:59:00Z">
                <w:r>
                  <w:delText>8.33μs</w:delText>
                </w:r>
              </w:del>
            </w:ins>
            <m:oMath>
              <m:r>
                <w:ins w:id="2067" w:author="P_R2#130_Rappv2" w:date="2025-07-18T16:59:00Z">
                  <w:rPr>
                    <w:rFonts w:ascii="Cambria Math" w:hAnsi="Cambria Math"/>
                  </w:rPr>
                  <m:t>τ/16</m:t>
                </w:ins>
              </m:r>
            </m:oMath>
            <w:ins w:id="2068" w:author="P_R2#130_Rappv2" w:date="2025-07-29T18:21:00Z">
              <w:r>
                <w:t xml:space="preserve"> </w:t>
              </w:r>
            </w:ins>
            <w:proofErr w:type="spellStart"/>
            <w:ins w:id="2069" w:author="P_R2#130_Rappv2" w:date="2025-07-29T18:20:00Z">
              <w:r>
                <w:t>μs</w:t>
              </w:r>
            </w:ins>
            <w:proofErr w:type="spellEnd"/>
            <w:ins w:id="2070" w:author="P_R2#130_Rappv0" w:date="2025-06-09T15:24:00Z">
              <w:r>
                <w:t>;</w:t>
              </w:r>
            </w:ins>
          </w:p>
          <w:p w14:paraId="157C0B2E" w14:textId="77777777" w:rsidR="00B26A8E" w:rsidRDefault="009F7E34">
            <w:pPr>
              <w:pStyle w:val="TAL"/>
              <w:numPr>
                <w:ilvl w:val="0"/>
                <w:numId w:val="39"/>
              </w:numPr>
              <w:ind w:leftChars="270" w:left="900"/>
              <w:rPr>
                <w:ins w:id="2071" w:author="P_R2#130_Rappv0" w:date="2025-06-09T15:24:00Z"/>
              </w:rPr>
            </w:pPr>
            <w:ins w:id="2072" w:author="P_R2#130_Rappv0" w:date="2025-06-09T15:25:00Z">
              <w:r>
                <w:t>64</w:t>
              </w:r>
            </w:ins>
            <w:ins w:id="2073" w:author="P_R2#130_Rappv0" w:date="2025-06-20T15:07:00Z">
              <w:r>
                <w:t>,</w:t>
              </w:r>
            </w:ins>
            <w:ins w:id="2074" w:author="P_R2#130_Rappv0" w:date="2025-06-09T15:24:00Z">
              <w:r>
                <w:t xml:space="preserve"> when </w:t>
              </w:r>
              <w:r>
                <w:rPr>
                  <w:i/>
                  <w:iCs/>
                </w:rPr>
                <w:t>Bit Duration</w:t>
              </w:r>
              <w:r>
                <w:t xml:space="preserve"> is configured to </w:t>
              </w:r>
              <w:del w:id="2075" w:author="P_R2#130_Rappv2" w:date="2025-07-18T16:59:00Z">
                <w:r>
                  <w:delText>4.17μs</w:delText>
                </w:r>
              </w:del>
            </w:ins>
            <m:oMath>
              <m:r>
                <w:ins w:id="2076" w:author="P_R2#130_Rappv2" w:date="2025-07-18T16:59:00Z">
                  <w:rPr>
                    <w:rFonts w:ascii="Cambria Math" w:hAnsi="Cambria Math"/>
                  </w:rPr>
                  <m:t>τ/32</m:t>
                </w:ins>
              </m:r>
            </m:oMath>
            <w:ins w:id="2077" w:author="P_R2#130_Rappv2" w:date="2025-07-29T18:21:00Z">
              <w:r>
                <w:t xml:space="preserve"> </w:t>
              </w:r>
            </w:ins>
            <w:proofErr w:type="spellStart"/>
            <w:ins w:id="2078" w:author="P_R2#130_Rappv2" w:date="2025-07-29T18:20:00Z">
              <w:r>
                <w:t>μs</w:t>
              </w:r>
            </w:ins>
            <w:proofErr w:type="spellEnd"/>
            <w:ins w:id="2079" w:author="P_R2#130_Rappv0" w:date="2025-06-09T15:24:00Z">
              <w:r>
                <w:t>;</w:t>
              </w:r>
            </w:ins>
          </w:p>
          <w:p w14:paraId="157C0B2F" w14:textId="77777777" w:rsidR="00B26A8E" w:rsidRDefault="009F7E34">
            <w:pPr>
              <w:pStyle w:val="TAL"/>
              <w:numPr>
                <w:ilvl w:val="0"/>
                <w:numId w:val="39"/>
              </w:numPr>
              <w:ind w:leftChars="270" w:left="900"/>
              <w:rPr>
                <w:ins w:id="2080" w:author="P_R2#130_Rappv0" w:date="2025-06-06T15:47:00Z"/>
              </w:rPr>
            </w:pPr>
            <w:ins w:id="2081" w:author="P_R2#130_Rappv0" w:date="2025-06-09T15:26:00Z">
              <w:r>
                <w:t>192</w:t>
              </w:r>
            </w:ins>
            <w:ins w:id="2082" w:author="P_R2#130_Rappv0" w:date="2025-06-09T15:24:00Z">
              <w:r>
                <w:t xml:space="preserve">, when </w:t>
              </w:r>
              <w:r>
                <w:rPr>
                  <w:i/>
                  <w:iCs/>
                </w:rPr>
                <w:t>Bit Duration</w:t>
              </w:r>
              <w:r>
                <w:t xml:space="preserve"> is configured to </w:t>
              </w:r>
              <w:del w:id="2083" w:author="P_R2#130_Rappv2" w:date="2025-07-18T16:59:00Z">
                <w:r>
                  <w:delText>1.39μs</w:delText>
                </w:r>
              </w:del>
            </w:ins>
            <m:oMath>
              <m:r>
                <w:ins w:id="2084" w:author="P_R2#130_Rappv2" w:date="2025-07-18T16:59:00Z">
                  <w:rPr>
                    <w:rFonts w:ascii="Cambria Math" w:hAnsi="Cambria Math"/>
                  </w:rPr>
                  <m:t>τ/</m:t>
                </w:ins>
              </m:r>
              <m:r>
                <w:ins w:id="2085" w:author="P_R2#130_Rappv2" w:date="2025-07-18T17:00:00Z">
                  <w:rPr>
                    <w:rFonts w:ascii="Cambria Math" w:hAnsi="Cambria Math"/>
                  </w:rPr>
                  <m:t>96</m:t>
                </w:ins>
              </m:r>
            </m:oMath>
            <w:ins w:id="2086" w:author="P_R2#130_Rappv2" w:date="2025-07-29T18:20:00Z">
              <w:r>
                <w:t xml:space="preserve"> μs</w:t>
              </w:r>
            </w:ins>
            <w:ins w:id="2087" w:author="P_R2#130_Rappv0" w:date="2025-06-09T15:24:00Z">
              <w:r>
                <w:t>.</w:t>
              </w:r>
            </w:ins>
          </w:p>
        </w:tc>
        <w:tc>
          <w:tcPr>
            <w:tcW w:w="0" w:type="auto"/>
          </w:tcPr>
          <w:p w14:paraId="157C0B30" w14:textId="77777777" w:rsidR="00B26A8E" w:rsidRDefault="009F7E34">
            <w:pPr>
              <w:pStyle w:val="TAL"/>
              <w:ind w:leftChars="270" w:left="540"/>
              <w:rPr>
                <w:ins w:id="2088" w:author="P_R2#130_Rappv0" w:date="2025-06-06T15:47:00Z"/>
              </w:rPr>
            </w:pPr>
            <w:ins w:id="2089" w:author="P_R2#130_Rappv0" w:date="2025-06-06T15:54:00Z">
              <w:r>
                <w:t>T</w:t>
              </w:r>
            </w:ins>
            <w:ins w:id="2090" w:author="P_R2#130_Rappv0" w:date="2025-06-06T15:48:00Z">
              <w:r>
                <w:t>he interval in bits for D2R</w:t>
              </w:r>
            </w:ins>
            <w:ins w:id="2091" w:author="P_R2#130_Rappv1" w:date="2025-07-17T18:36:00Z">
              <w:r>
                <w:t xml:space="preserve"> </w:t>
              </w:r>
              <w:proofErr w:type="spellStart"/>
              <w:r>
                <w:t>mid</w:t>
              </w:r>
            </w:ins>
            <w:ins w:id="2092" w:author="P_R2#130_Rappv0" w:date="2025-06-06T15:48:00Z">
              <w:del w:id="2093" w:author="P_R2#130_Rappv1" w:date="2025-07-17T18:37:00Z">
                <w:r>
                  <w:delText>-</w:delText>
                </w:r>
              </w:del>
              <w:r>
                <w:t>amble</w:t>
              </w:r>
              <w:proofErr w:type="spellEnd"/>
              <w:r>
                <w:t xml:space="preserve"> insertion</w:t>
              </w:r>
            </w:ins>
            <w:ins w:id="2094" w:author="P_R2#130_Rappv0" w:date="2025-06-06T16:11:00Z">
              <w:r>
                <w:t>.</w:t>
              </w:r>
            </w:ins>
          </w:p>
        </w:tc>
        <w:tc>
          <w:tcPr>
            <w:tcW w:w="0" w:type="auto"/>
          </w:tcPr>
          <w:p w14:paraId="157C0B31" w14:textId="77777777" w:rsidR="00B26A8E" w:rsidRDefault="00000000">
            <w:pPr>
              <w:pStyle w:val="TAL"/>
              <w:ind w:leftChars="270" w:left="540"/>
              <w:rPr>
                <w:ins w:id="2095" w:author="P_R2#130_Rappv0" w:date="2025-06-06T15:47:00Z"/>
              </w:rPr>
            </w:pPr>
            <m:oMathPara>
              <m:oMath>
                <m:sSub>
                  <m:sSubPr>
                    <m:ctrlPr>
                      <w:ins w:id="2096" w:author="P_R2#130_Rappv0" w:date="2025-06-06T15:47:00Z">
                        <w:rPr>
                          <w:rFonts w:ascii="Cambria Math" w:hAnsi="Cambria Math"/>
                          <w:i/>
                        </w:rPr>
                      </w:ins>
                    </m:ctrlPr>
                  </m:sSubPr>
                  <m:e>
                    <m:r>
                      <w:ins w:id="2097" w:author="P_R2#130_Rappv0" w:date="2025-06-06T15:47:00Z">
                        <w:rPr>
                          <w:rFonts w:ascii="Cambria Math" w:hAnsi="Cambria Math"/>
                        </w:rPr>
                        <m:t>I</m:t>
                      </w:ins>
                    </m:r>
                  </m:e>
                  <m:sub>
                    <m:r>
                      <w:ins w:id="2098" w:author="P_R2#130_Rappv0" w:date="2025-06-06T15:47:00Z">
                        <m:rPr>
                          <m:nor/>
                        </m:rPr>
                        <w:rPr>
                          <w:rFonts w:ascii="Cambria Math" w:hAnsi="Cambria Math"/>
                        </w:rPr>
                        <m:t>bit</m:t>
                      </w:ins>
                    </m:r>
                  </m:sub>
                </m:sSub>
              </m:oMath>
            </m:oMathPara>
          </w:p>
        </w:tc>
      </w:tr>
      <w:tr w:rsidR="00891AD4" w14:paraId="157C0B38" w14:textId="77777777">
        <w:trPr>
          <w:ins w:id="2099" w:author="P_R2#130_Rappv0" w:date="2025-06-06T15:40:00Z"/>
        </w:trPr>
        <w:tc>
          <w:tcPr>
            <w:tcW w:w="0" w:type="auto"/>
          </w:tcPr>
          <w:p w14:paraId="157C0B33" w14:textId="77777777" w:rsidR="00B26A8E" w:rsidRDefault="009F7E34">
            <w:pPr>
              <w:pStyle w:val="TAL"/>
              <w:ind w:leftChars="270" w:left="540"/>
              <w:rPr>
                <w:ins w:id="2100" w:author="P_R2#130_Rappv0" w:date="2025-06-06T15:40:00Z"/>
                <w:i/>
                <w:iCs/>
              </w:rPr>
            </w:pPr>
            <w:ins w:id="2101" w:author="P_R2#130_Rappv0" w:date="2025-06-09T10:58:00Z">
              <w:r>
                <w:rPr>
                  <w:i/>
                  <w:iCs/>
                </w:rPr>
                <w:lastRenderedPageBreak/>
                <w:t xml:space="preserve">Sequence </w:t>
              </w:r>
            </w:ins>
            <w:ins w:id="2102" w:author="P_R2#130_Rappv0" w:date="2025-06-09T15:36:00Z">
              <w:r>
                <w:rPr>
                  <w:i/>
                  <w:iCs/>
                </w:rPr>
                <w:t>L</w:t>
              </w:r>
            </w:ins>
            <w:ins w:id="2103" w:author="P_R2#130_Rappv0" w:date="2025-06-09T10:58:00Z">
              <w:r>
                <w:rPr>
                  <w:i/>
                  <w:iCs/>
                </w:rPr>
                <w:t xml:space="preserve">ength </w:t>
              </w:r>
            </w:ins>
            <w:ins w:id="2104" w:author="P_R2#130_Rappv0" w:date="2025-06-09T15:36:00Z">
              <w:r>
                <w:rPr>
                  <w:i/>
                  <w:iCs/>
                </w:rPr>
                <w:t>I</w:t>
              </w:r>
            </w:ins>
            <w:ins w:id="2105" w:author="P_R2#130_Rappv0" w:date="2025-06-09T10:58:00Z">
              <w:r>
                <w:rPr>
                  <w:i/>
                  <w:iCs/>
                </w:rPr>
                <w:t>ndicator</w:t>
              </w:r>
            </w:ins>
            <w:commentRangeStart w:id="2106"/>
            <w:commentRangeEnd w:id="2106"/>
            <w:ins w:id="2107" w:author="P_R2#130_Rappv0" w:date="2025-06-09T15:33:00Z">
              <w:r>
                <w:rPr>
                  <w:rStyle w:val="CommentReference"/>
                  <w:i/>
                  <w:iCs/>
                  <w:sz w:val="18"/>
                </w:rPr>
                <w:commentReference w:id="2106"/>
              </w:r>
            </w:ins>
          </w:p>
        </w:tc>
        <w:tc>
          <w:tcPr>
            <w:tcW w:w="0" w:type="auto"/>
          </w:tcPr>
          <w:p w14:paraId="157C0B34" w14:textId="77777777" w:rsidR="00B26A8E" w:rsidRDefault="009F7E34">
            <w:pPr>
              <w:pStyle w:val="TAL"/>
              <w:ind w:leftChars="270" w:left="540"/>
              <w:jc w:val="center"/>
              <w:rPr>
                <w:ins w:id="2108" w:author="P_R2#130_Rappv0" w:date="2025-06-06T15:40:00Z"/>
              </w:rPr>
            </w:pPr>
            <w:ins w:id="2109" w:author="P_R2#130_Rappv0" w:date="2025-06-06T15:48:00Z">
              <w:r>
                <w:t xml:space="preserve">1 </w:t>
              </w:r>
              <w:r>
                <w:rPr>
                  <w:rFonts w:hint="eastAsia"/>
                  <w:lang w:eastAsia="zh-CN"/>
                </w:rPr>
                <w:t>b</w:t>
              </w:r>
              <w:r>
                <w:t>it</w:t>
              </w:r>
            </w:ins>
          </w:p>
        </w:tc>
        <w:tc>
          <w:tcPr>
            <w:tcW w:w="0" w:type="auto"/>
          </w:tcPr>
          <w:p w14:paraId="157C0B35" w14:textId="77777777" w:rsidR="00B26A8E" w:rsidRDefault="009F7E34">
            <w:pPr>
              <w:pStyle w:val="TAL"/>
              <w:ind w:leftChars="270" w:left="540"/>
              <w:rPr>
                <w:ins w:id="2110" w:author="P_R2#130_Rappv0" w:date="2025-06-06T15:40:00Z"/>
              </w:rPr>
            </w:pPr>
            <w:ins w:id="2111" w:author="P_R2#130_Rappv0" w:date="2025-06-10T12:14:00Z">
              <w:r>
                <w:t>{</w:t>
              </w:r>
            </w:ins>
            <w:ins w:id="2112" w:author="P_R2#130_Rappv0" w:date="2025-06-06T15:49:00Z">
              <w:r>
                <w:rPr>
                  <w:i/>
                  <w:iCs/>
                </w:rPr>
                <w:t>s</w:t>
              </w:r>
            </w:ins>
            <w:ins w:id="2113" w:author="P_R2#130_Rappv0" w:date="2025-06-09T15:22:00Z">
              <w:r>
                <w:rPr>
                  <w:i/>
                  <w:iCs/>
                </w:rPr>
                <w:t>hort</w:t>
              </w:r>
            </w:ins>
            <w:ins w:id="2114" w:author="P_R2#130_Rappv0" w:date="2025-06-10T10:14:00Z">
              <w:r>
                <w:t xml:space="preserve">, </w:t>
              </w:r>
              <w:r>
                <w:rPr>
                  <w:i/>
                  <w:iCs/>
                </w:rPr>
                <w:t>long</w:t>
              </w:r>
            </w:ins>
            <w:ins w:id="2115" w:author="P_R2#130_Rappv0" w:date="2025-06-10T12:14:00Z">
              <w:r>
                <w:t>}</w:t>
              </w:r>
            </w:ins>
          </w:p>
        </w:tc>
        <w:tc>
          <w:tcPr>
            <w:tcW w:w="0" w:type="auto"/>
          </w:tcPr>
          <w:p w14:paraId="157C0B36" w14:textId="77777777" w:rsidR="00B26A8E" w:rsidRDefault="009F7E34">
            <w:pPr>
              <w:pStyle w:val="TAL"/>
              <w:ind w:leftChars="270" w:left="540"/>
              <w:rPr>
                <w:ins w:id="2116" w:author="P_R2#130_Rappv0" w:date="2025-06-06T15:41:00Z"/>
              </w:rPr>
            </w:pPr>
            <w:ins w:id="2117" w:author="P_R2#130_Rappv0" w:date="2025-06-06T15:54:00Z">
              <w:r>
                <w:t>S</w:t>
              </w:r>
            </w:ins>
            <w:ins w:id="2118" w:author="P_R2#130_Rappv0" w:date="2025-06-06T15:48:00Z">
              <w:r>
                <w:t xml:space="preserve">equence length indicator for D2R </w:t>
              </w:r>
            </w:ins>
            <w:ins w:id="2119" w:author="P_R2#130_Rappv0" w:date="2025-06-10T11:00:00Z">
              <w:r>
                <w:t>preamble/</w:t>
              </w:r>
              <w:proofErr w:type="spellStart"/>
              <w:r>
                <w:t>midamble</w:t>
              </w:r>
            </w:ins>
            <w:proofErr w:type="spellEnd"/>
            <w:ins w:id="2120" w:author="P_R2#130_Rappv0" w:date="2025-06-10T10:59:00Z">
              <w:r>
                <w:t>.</w:t>
              </w:r>
            </w:ins>
          </w:p>
        </w:tc>
        <w:tc>
          <w:tcPr>
            <w:tcW w:w="0" w:type="auto"/>
          </w:tcPr>
          <w:p w14:paraId="157C0B37" w14:textId="77777777" w:rsidR="00B26A8E" w:rsidRDefault="00000000">
            <w:pPr>
              <w:pStyle w:val="TAL"/>
              <w:ind w:leftChars="270" w:left="540"/>
              <w:rPr>
                <w:ins w:id="2121" w:author="P_R2#130_Rappv0" w:date="2025-06-06T15:40:00Z"/>
              </w:rPr>
            </w:pPr>
            <m:oMathPara>
              <m:oMath>
                <m:sSub>
                  <m:sSubPr>
                    <m:ctrlPr>
                      <w:ins w:id="2122" w:author="P_R2#130_Rappv0" w:date="2025-06-06T15:46:00Z">
                        <w:rPr>
                          <w:rFonts w:ascii="Cambria Math" w:hAnsi="Cambria Math"/>
                          <w:i/>
                        </w:rPr>
                      </w:ins>
                    </m:ctrlPr>
                  </m:sSubPr>
                  <m:e>
                    <m:r>
                      <w:ins w:id="2123" w:author="P_R2#130_Rappv0" w:date="2025-06-06T15:46:00Z">
                        <w:rPr>
                          <w:rFonts w:ascii="Cambria Math" w:hAnsi="Cambria Math"/>
                        </w:rPr>
                        <m:t>L</m:t>
                      </w:ins>
                    </m:r>
                  </m:e>
                  <m:sub>
                    <m:r>
                      <w:ins w:id="2124" w:author="P_R2#130_Rappv0" w:date="2025-06-06T15:46:00Z">
                        <m:rPr>
                          <m:nor/>
                        </m:rPr>
                        <w:rPr>
                          <w:rFonts w:ascii="Cambria Math" w:hAnsi="Cambria Math"/>
                        </w:rPr>
                        <m:t>amble</m:t>
                      </w:ins>
                    </m:r>
                  </m:sub>
                </m:sSub>
              </m:oMath>
            </m:oMathPara>
          </w:p>
        </w:tc>
      </w:tr>
      <w:tr w:rsidR="00891AD4" w14:paraId="157C0B3E" w14:textId="77777777">
        <w:trPr>
          <w:ins w:id="2125" w:author="P_R2#130_Rappv0" w:date="2025-06-06T15:48:00Z"/>
        </w:trPr>
        <w:tc>
          <w:tcPr>
            <w:tcW w:w="0" w:type="auto"/>
          </w:tcPr>
          <w:p w14:paraId="157C0B39" w14:textId="77777777" w:rsidR="00B26A8E" w:rsidRDefault="009F7E34">
            <w:pPr>
              <w:pStyle w:val="TAL"/>
              <w:ind w:leftChars="270" w:left="540"/>
              <w:rPr>
                <w:ins w:id="2126" w:author="P_R2#130_Rappv0" w:date="2025-06-06T15:48:00Z"/>
                <w:i/>
                <w:iCs/>
              </w:rPr>
            </w:pPr>
            <w:ins w:id="2127" w:author="P_R2#130_Rappv0" w:date="2025-06-19T15:56:00Z">
              <w:r>
                <w:rPr>
                  <w:i/>
                  <w:iCs/>
                </w:rPr>
                <w:t xml:space="preserve">Additional </w:t>
              </w:r>
            </w:ins>
            <w:proofErr w:type="spellStart"/>
            <w:ins w:id="2128" w:author="P_R2#130_Rappv0" w:date="2025-06-09T15:37:00Z">
              <w:r>
                <w:rPr>
                  <w:i/>
                  <w:iCs/>
                </w:rPr>
                <w:t>Midamble</w:t>
              </w:r>
            </w:ins>
            <w:proofErr w:type="spellEnd"/>
            <w:ins w:id="2129" w:author="P_R2#130_Rappv0" w:date="2025-06-19T15:56:00Z">
              <w:r>
                <w:rPr>
                  <w:i/>
                  <w:iCs/>
                </w:rPr>
                <w:t xml:space="preserve"> </w:t>
              </w:r>
            </w:ins>
            <w:ins w:id="2130" w:author="P_R2#130_Rappv0" w:date="2025-06-09T15:37:00Z">
              <w:r>
                <w:rPr>
                  <w:i/>
                  <w:iCs/>
                </w:rPr>
                <w:t>Indicator</w:t>
              </w:r>
            </w:ins>
            <w:commentRangeStart w:id="2131"/>
            <w:commentRangeEnd w:id="2131"/>
            <w:ins w:id="2132" w:author="P_R2#130_Rappv0" w:date="2025-06-09T15:38:00Z">
              <w:r>
                <w:rPr>
                  <w:rStyle w:val="CommentReference"/>
                  <w:i/>
                  <w:iCs/>
                  <w:sz w:val="18"/>
                </w:rPr>
                <w:commentReference w:id="2131"/>
              </w:r>
            </w:ins>
          </w:p>
        </w:tc>
        <w:tc>
          <w:tcPr>
            <w:tcW w:w="0" w:type="auto"/>
          </w:tcPr>
          <w:p w14:paraId="157C0B3A" w14:textId="77777777" w:rsidR="00B26A8E" w:rsidRDefault="009F7E34">
            <w:pPr>
              <w:pStyle w:val="TAL"/>
              <w:ind w:leftChars="270" w:left="540"/>
              <w:jc w:val="center"/>
              <w:rPr>
                <w:ins w:id="2133" w:author="P_R2#130_Rappv0" w:date="2025-06-06T15:48:00Z"/>
              </w:rPr>
            </w:pPr>
            <w:ins w:id="2134" w:author="P_R2#130_Rappv0" w:date="2025-06-06T15:49:00Z">
              <w:r>
                <w:t>1 bit</w:t>
              </w:r>
            </w:ins>
          </w:p>
        </w:tc>
        <w:tc>
          <w:tcPr>
            <w:tcW w:w="0" w:type="auto"/>
          </w:tcPr>
          <w:p w14:paraId="157C0B3B" w14:textId="77777777" w:rsidR="00B26A8E" w:rsidRDefault="009F7E34">
            <w:pPr>
              <w:pStyle w:val="TAL"/>
              <w:ind w:leftChars="270" w:left="540"/>
              <w:rPr>
                <w:ins w:id="2135" w:author="P_R2#130_Rappv0" w:date="2025-06-06T15:48:00Z"/>
              </w:rPr>
            </w:pPr>
            <w:ins w:id="2136" w:author="P_R2#130_Rappv0" w:date="2025-06-10T12:14:00Z">
              <w:r>
                <w:t>{</w:t>
              </w:r>
            </w:ins>
            <w:ins w:id="2137" w:author="P_R2#130_Rappv0" w:date="2025-06-06T15:49:00Z">
              <w:r>
                <w:rPr>
                  <w:i/>
                  <w:iCs/>
                </w:rPr>
                <w:t>a</w:t>
              </w:r>
            </w:ins>
            <w:ins w:id="2138" w:author="P_R2#130_Rappv0" w:date="2025-06-06T15:55:00Z">
              <w:r>
                <w:rPr>
                  <w:i/>
                  <w:iCs/>
                </w:rPr>
                <w:t>bsent</w:t>
              </w:r>
            </w:ins>
            <w:ins w:id="2139" w:author="P_R2#130_Rappv0" w:date="2025-06-10T10:14:00Z">
              <w:r>
                <w:t xml:space="preserve">, </w:t>
              </w:r>
              <w:r>
                <w:rPr>
                  <w:i/>
                  <w:iCs/>
                </w:rPr>
                <w:t>present</w:t>
              </w:r>
            </w:ins>
            <w:ins w:id="2140" w:author="P_R2#130_Rappv0" w:date="2025-06-10T12:14:00Z">
              <w:r>
                <w:t>}</w:t>
              </w:r>
            </w:ins>
          </w:p>
        </w:tc>
        <w:tc>
          <w:tcPr>
            <w:tcW w:w="0" w:type="auto"/>
          </w:tcPr>
          <w:p w14:paraId="157C0B3C" w14:textId="77777777" w:rsidR="00B26A8E" w:rsidRDefault="009F7E34">
            <w:pPr>
              <w:pStyle w:val="TAL"/>
              <w:ind w:leftChars="270" w:left="540"/>
              <w:rPr>
                <w:ins w:id="2141" w:author="P_R2#130_Rappv0" w:date="2025-06-06T15:48:00Z"/>
              </w:rPr>
            </w:pPr>
            <w:ins w:id="2142" w:author="P_R2#130_Rappv0" w:date="2025-06-19T15:57:00Z">
              <w:r>
                <w:t>A</w:t>
              </w:r>
            </w:ins>
            <w:ins w:id="2143" w:author="P_R2#130_Rappv0" w:date="2025-06-19T15:56:00Z">
              <w:r>
                <w:t xml:space="preserve">dditional D2R </w:t>
              </w:r>
              <w:proofErr w:type="spellStart"/>
              <w:r>
                <w:t>midamble</w:t>
              </w:r>
              <w:proofErr w:type="spellEnd"/>
              <w:r>
                <w:t xml:space="preserve"> insertion indicator</w:t>
              </w:r>
            </w:ins>
            <w:ins w:id="2144" w:author="P_R2#130_Rappv0" w:date="2025-06-19T15:58:00Z">
              <w:r>
                <w:t>.</w:t>
              </w:r>
            </w:ins>
          </w:p>
        </w:tc>
        <w:tc>
          <w:tcPr>
            <w:tcW w:w="0" w:type="auto"/>
          </w:tcPr>
          <w:p w14:paraId="157C0B3D" w14:textId="77777777" w:rsidR="00B26A8E" w:rsidRDefault="00000000">
            <w:pPr>
              <w:pStyle w:val="TAL"/>
              <w:ind w:leftChars="270" w:left="540"/>
              <w:rPr>
                <w:ins w:id="2145" w:author="P_R2#130_Rappv0" w:date="2025-06-06T15:48:00Z"/>
              </w:rPr>
            </w:pPr>
            <m:oMathPara>
              <m:oMath>
                <m:sSub>
                  <m:sSubPr>
                    <m:ctrlPr>
                      <w:ins w:id="2146" w:author="P_R2#130_Rappv0" w:date="2025-06-19T15:57:00Z">
                        <w:rPr>
                          <w:rFonts w:ascii="Cambria Math" w:hAnsi="Cambria Math"/>
                          <w:i/>
                        </w:rPr>
                      </w:ins>
                    </m:ctrlPr>
                  </m:sSubPr>
                  <m:e>
                    <m:r>
                      <w:ins w:id="2147" w:author="P_R2#130_Rappv0" w:date="2025-06-19T15:57:00Z">
                        <w:rPr>
                          <w:rFonts w:ascii="Cambria Math" w:hAnsi="Cambria Math"/>
                        </w:rPr>
                        <m:t>I</m:t>
                      </w:ins>
                    </m:r>
                  </m:e>
                  <m:sub>
                    <m:r>
                      <w:ins w:id="2148" w:author="P_R2#130_Rappv0" w:date="2025-06-19T15:57:00Z">
                        <m:rPr>
                          <m:nor/>
                        </m:rPr>
                        <w:rPr>
                          <w:rFonts w:ascii="Cambria Math" w:hAnsi="Cambria Math"/>
                        </w:rPr>
                        <m:t>add</m:t>
                      </w:ins>
                    </m:r>
                  </m:sub>
                </m:sSub>
              </m:oMath>
            </m:oMathPara>
          </w:p>
        </w:tc>
      </w:tr>
      <w:tr w:rsidR="00891AD4" w14:paraId="157C0B45" w14:textId="77777777">
        <w:trPr>
          <w:ins w:id="2149" w:author="P_R2#130_Rappv0" w:date="2025-06-06T15:40:00Z"/>
        </w:trPr>
        <w:tc>
          <w:tcPr>
            <w:tcW w:w="0" w:type="auto"/>
          </w:tcPr>
          <w:p w14:paraId="157C0B3F" w14:textId="77777777" w:rsidR="00B26A8E" w:rsidRDefault="009F7E34">
            <w:pPr>
              <w:pStyle w:val="TAL"/>
              <w:ind w:leftChars="270" w:left="540"/>
              <w:rPr>
                <w:ins w:id="2150" w:author="P_R2#130_Rappv0" w:date="2025-06-09T15:05:00Z"/>
                <w:i/>
                <w:iCs/>
              </w:rPr>
            </w:pPr>
            <w:ins w:id="2151" w:author="P_R2#130_Rappv0" w:date="2025-06-09T15:44:00Z">
              <w:r>
                <w:rPr>
                  <w:i/>
                  <w:iCs/>
                </w:rPr>
                <w:t>D2R TBS</w:t>
              </w:r>
            </w:ins>
          </w:p>
          <w:p w14:paraId="157C0B40" w14:textId="77777777" w:rsidR="00B26A8E" w:rsidRDefault="009F7E34">
            <w:pPr>
              <w:pStyle w:val="TAL"/>
              <w:ind w:leftChars="270" w:left="540"/>
              <w:rPr>
                <w:ins w:id="2152" w:author="P_R2#130_Rappv0" w:date="2025-06-06T15:40:00Z"/>
                <w:i/>
                <w:iCs/>
              </w:rPr>
            </w:pPr>
            <w:commentRangeStart w:id="2153"/>
            <w:commentRangeEnd w:id="2153"/>
            <w:ins w:id="2154" w:author="P_R2#130_Rappv0" w:date="2025-06-09T15:05:00Z">
              <w:r>
                <w:rPr>
                  <w:rStyle w:val="CommentReference"/>
                  <w:i/>
                  <w:iCs/>
                  <w:sz w:val="18"/>
                </w:rPr>
                <w:commentReference w:id="2153"/>
              </w:r>
            </w:ins>
          </w:p>
        </w:tc>
        <w:tc>
          <w:tcPr>
            <w:tcW w:w="0" w:type="auto"/>
          </w:tcPr>
          <w:p w14:paraId="157C0B41" w14:textId="77777777" w:rsidR="00B26A8E" w:rsidRDefault="009F7E34">
            <w:pPr>
              <w:pStyle w:val="TAL"/>
              <w:ind w:leftChars="270" w:left="540"/>
              <w:jc w:val="center"/>
              <w:rPr>
                <w:ins w:id="2155" w:author="P_R2#130_Rappv0" w:date="2025-06-06T15:40:00Z"/>
              </w:rPr>
            </w:pPr>
            <w:ins w:id="2156" w:author="P_R2#130_Rappv0" w:date="2025-06-06T15:46:00Z">
              <w:r>
                <w:t>7 bits</w:t>
              </w:r>
            </w:ins>
          </w:p>
        </w:tc>
        <w:tc>
          <w:tcPr>
            <w:tcW w:w="0" w:type="auto"/>
          </w:tcPr>
          <w:p w14:paraId="157C0B42" w14:textId="77777777" w:rsidR="00B26A8E" w:rsidRDefault="009F7E34">
            <w:pPr>
              <w:pStyle w:val="TAL"/>
              <w:ind w:leftChars="270" w:left="540"/>
              <w:rPr>
                <w:ins w:id="2157" w:author="P_R2#130_Rappv0" w:date="2025-06-06T15:40:00Z"/>
              </w:rPr>
            </w:pPr>
            <w:ins w:id="2158" w:author="P_R2#130_Rappv0" w:date="2025-06-10T12:14:00Z">
              <w:r>
                <w:t>{</w:t>
              </w:r>
            </w:ins>
            <w:ins w:id="2159" w:author="P_R2#130_Rappv0" w:date="2025-06-06T15:53:00Z">
              <w:r>
                <w:t>1</w:t>
              </w:r>
            </w:ins>
            <w:ins w:id="2160" w:author="P_R2#130_Rappv0" w:date="2025-06-06T15:54:00Z">
              <w:r>
                <w:t>, 2, …,</w:t>
              </w:r>
            </w:ins>
            <w:ins w:id="2161" w:author="P_R2#130_Rappv0" w:date="2025-06-10T10:15:00Z">
              <w:r>
                <w:t xml:space="preserve"> </w:t>
              </w:r>
            </w:ins>
            <w:ins w:id="2162" w:author="P_R2#130_Rappv0" w:date="2025-06-09T15:47:00Z">
              <w:r>
                <w:t>124,</w:t>
              </w:r>
            </w:ins>
            <w:ins w:id="2163" w:author="P_R2#130_Rappv0" w:date="2025-06-06T15:54:00Z">
              <w:r>
                <w:t xml:space="preserve"> </w:t>
              </w:r>
            </w:ins>
            <w:ins w:id="2164" w:author="P_R2#130_Rappv0" w:date="2025-06-06T15:53:00Z">
              <w:r>
                <w:t>125</w:t>
              </w:r>
            </w:ins>
            <w:ins w:id="2165" w:author="P_R2#130_Rappv0" w:date="2025-06-10T12:14:00Z">
              <w:r>
                <w:t>}</w:t>
              </w:r>
            </w:ins>
            <w:ins w:id="2166" w:author="P_R2#130_Rappv0" w:date="2025-06-11T19:27:00Z">
              <w:r>
                <w:t>, i.e. integers from 1 to 125</w:t>
              </w:r>
            </w:ins>
            <w:ins w:id="2167" w:author="P_R2#130_Rappv0" w:date="2025-06-11T19:28:00Z">
              <w:r>
                <w:t>.</w:t>
              </w:r>
            </w:ins>
          </w:p>
        </w:tc>
        <w:tc>
          <w:tcPr>
            <w:tcW w:w="0" w:type="auto"/>
          </w:tcPr>
          <w:p w14:paraId="157C0B43" w14:textId="77777777" w:rsidR="00B26A8E" w:rsidRDefault="009F7E34">
            <w:pPr>
              <w:pStyle w:val="TAL"/>
              <w:ind w:leftChars="270" w:left="540"/>
              <w:rPr>
                <w:ins w:id="2168" w:author="P_R2#130_Rappv0" w:date="2025-06-06T15:41:00Z"/>
              </w:rPr>
            </w:pPr>
            <w:ins w:id="2169" w:author="P_R2#130_Rappv0" w:date="2025-06-09T15:44:00Z">
              <w:r>
                <w:t>T</w:t>
              </w:r>
            </w:ins>
            <w:ins w:id="2170" w:author="P_R2#130_Rappv0" w:date="2025-06-06T15:46:00Z">
              <w:r>
                <w:t xml:space="preserve">he </w:t>
              </w:r>
            </w:ins>
            <w:ins w:id="2171" w:author="P_R2#130_Rappv0" w:date="2025-06-09T15:44:00Z">
              <w:r>
                <w:t xml:space="preserve">D2R </w:t>
              </w:r>
            </w:ins>
            <w:ins w:id="2172" w:author="P_R2#130_Rappv0" w:date="2025-06-06T15:46:00Z">
              <w:r>
                <w:t>transport block size in bytes</w:t>
              </w:r>
            </w:ins>
            <w:ins w:id="2173" w:author="P_R2#130_Rappv0" w:date="2025-06-09T15:44:00Z">
              <w:r>
                <w:t>.</w:t>
              </w:r>
            </w:ins>
          </w:p>
        </w:tc>
        <w:tc>
          <w:tcPr>
            <w:tcW w:w="0" w:type="auto"/>
          </w:tcPr>
          <w:p w14:paraId="157C0B44" w14:textId="77777777" w:rsidR="00B26A8E" w:rsidRDefault="00000000">
            <w:pPr>
              <w:pStyle w:val="TAL"/>
              <w:ind w:leftChars="270" w:left="540"/>
              <w:rPr>
                <w:ins w:id="2174" w:author="P_R2#130_Rappv0" w:date="2025-06-06T15:40:00Z"/>
              </w:rPr>
            </w:pPr>
            <m:oMathPara>
              <m:oMath>
                <m:sSubSup>
                  <m:sSubSupPr>
                    <m:ctrlPr>
                      <w:ins w:id="2175" w:author="P_R2#130_Rappv0" w:date="2025-06-19T15:57:00Z">
                        <w:rPr>
                          <w:rFonts w:ascii="Cambria Math" w:hAnsi="Cambria Math"/>
                          <w:i/>
                        </w:rPr>
                      </w:ins>
                    </m:ctrlPr>
                  </m:sSubSupPr>
                  <m:e>
                    <m:r>
                      <w:ins w:id="2176" w:author="P_R2#130_Rappv0" w:date="2025-06-19T15:57:00Z">
                        <w:rPr>
                          <w:rFonts w:ascii="Cambria Math" w:hAnsi="Cambria Math"/>
                        </w:rPr>
                        <m:t>N</m:t>
                      </w:ins>
                    </m:r>
                  </m:e>
                  <m:sub>
                    <m:r>
                      <w:ins w:id="2177" w:author="P_R2#130_Rappv0" w:date="2025-06-19T15:57:00Z">
                        <m:rPr>
                          <m:nor/>
                        </m:rPr>
                        <w:rPr>
                          <w:rFonts w:ascii="Cambria Math" w:hAnsi="Cambria Math"/>
                        </w:rPr>
                        <m:t>TBS</m:t>
                      </w:ins>
                    </m:r>
                  </m:sub>
                  <m:sup>
                    <m:r>
                      <w:ins w:id="2178" w:author="P_R2#130_Rappv0" w:date="2025-06-19T15:57:00Z">
                        <m:rPr>
                          <m:nor/>
                        </m:rPr>
                        <w:rPr>
                          <w:rFonts w:ascii="Cambria Math" w:hAnsi="Cambria Math"/>
                        </w:rPr>
                        <m:t>D2R</m:t>
                      </w:ins>
                    </m:r>
                  </m:sup>
                </m:sSubSup>
              </m:oMath>
            </m:oMathPara>
          </w:p>
        </w:tc>
      </w:tr>
    </w:tbl>
    <w:p w14:paraId="157C0B46" w14:textId="77777777" w:rsidR="00B26A8E" w:rsidRDefault="00B26A8E">
      <w:pPr>
        <w:ind w:leftChars="270" w:left="540"/>
        <w:rPr>
          <w:ins w:id="2179" w:author="P_R2#130_Rappv0" w:date="2025-06-16T17:51:00Z"/>
        </w:rPr>
      </w:pPr>
    </w:p>
    <w:bookmarkEnd w:id="1644"/>
    <w:p w14:paraId="157C0B47" w14:textId="77777777" w:rsidR="00B26A8E" w:rsidRDefault="009F7E34">
      <w:pPr>
        <w:outlineLvl w:val="2"/>
        <w:rPr>
          <w:b/>
          <w:bCs/>
        </w:rPr>
      </w:pPr>
      <w:ins w:id="2180" w:author="P_R2#130_Rappv0" w:date="2025-06-16T17:54:00Z">
        <w:r>
          <w:rPr>
            <w:b/>
            <w:bCs/>
          </w:rPr>
          <w:t>Do you have any big concern on the implementation in 6.2.1</w:t>
        </w:r>
        <w:commentRangeStart w:id="2181"/>
        <w:commentRangeStart w:id="2182"/>
        <w:r>
          <w:rPr>
            <w:b/>
            <w:bCs/>
          </w:rPr>
          <w:t>.</w:t>
        </w:r>
        <w:del w:id="2183" w:author="P_R2#130_Rappv1" w:date="2025-07-17T18:35:00Z">
          <w:r>
            <w:rPr>
              <w:b/>
              <w:bCs/>
            </w:rPr>
            <w:delText>7</w:delText>
          </w:r>
        </w:del>
      </w:ins>
      <w:commentRangeEnd w:id="2181"/>
      <w:r>
        <w:rPr>
          <w:rStyle w:val="CommentReference"/>
        </w:rPr>
        <w:commentReference w:id="2181"/>
      </w:r>
      <w:commentRangeEnd w:id="2182"/>
      <w:r>
        <w:rPr>
          <w:rStyle w:val="CommentReference"/>
        </w:rPr>
        <w:commentReference w:id="2182"/>
      </w:r>
      <w:ins w:id="2184" w:author="P_R2#130_Rappv1" w:date="2025-07-17T18:35:00Z">
        <w:r>
          <w:rPr>
            <w:b/>
            <w:bCs/>
          </w:rPr>
          <w:t>6</w:t>
        </w:r>
      </w:ins>
      <w:r>
        <w:rPr>
          <w:b/>
          <w:bCs/>
        </w:rPr>
        <w:t>, and provide comments if any.</w:t>
      </w:r>
    </w:p>
    <w:tbl>
      <w:tblPr>
        <w:tblStyle w:val="TableGrid"/>
        <w:tblW w:w="4885" w:type="pct"/>
        <w:tblLook w:val="04A0" w:firstRow="1" w:lastRow="0" w:firstColumn="1" w:lastColumn="0" w:noHBand="0" w:noVBand="1"/>
      </w:tblPr>
      <w:tblGrid>
        <w:gridCol w:w="1105"/>
        <w:gridCol w:w="1399"/>
        <w:gridCol w:w="1845"/>
        <w:gridCol w:w="5060"/>
      </w:tblGrid>
      <w:tr w:rsidR="00B26A8E" w14:paraId="157C0B4B" w14:textId="77777777">
        <w:tc>
          <w:tcPr>
            <w:tcW w:w="573" w:type="pct"/>
            <w:shd w:val="clear" w:color="auto" w:fill="E7E6E6" w:themeFill="background2"/>
            <w:vAlign w:val="center"/>
          </w:tcPr>
          <w:p w14:paraId="157C0B48" w14:textId="77777777" w:rsidR="00B26A8E" w:rsidRDefault="009F7E34">
            <w:pPr>
              <w:jc w:val="center"/>
              <w:rPr>
                <w:b/>
                <w:bCs/>
                <w:lang w:eastAsia="sv-SE"/>
              </w:rPr>
            </w:pPr>
            <w:r>
              <w:rPr>
                <w:b/>
                <w:bCs/>
                <w:lang w:eastAsia="sv-SE"/>
              </w:rPr>
              <w:t>Company</w:t>
            </w:r>
          </w:p>
        </w:tc>
        <w:tc>
          <w:tcPr>
            <w:tcW w:w="1684" w:type="pct"/>
            <w:gridSpan w:val="2"/>
            <w:shd w:val="clear" w:color="auto" w:fill="E7E6E6" w:themeFill="background2"/>
            <w:vAlign w:val="center"/>
          </w:tcPr>
          <w:p w14:paraId="157C0B49" w14:textId="77777777" w:rsidR="00B26A8E" w:rsidRDefault="009F7E34">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2742" w:type="pct"/>
            <w:shd w:val="clear" w:color="auto" w:fill="E7E6E6" w:themeFill="background2"/>
            <w:vAlign w:val="center"/>
          </w:tcPr>
          <w:p w14:paraId="157C0B4A" w14:textId="77777777" w:rsidR="00B26A8E" w:rsidRDefault="009F7E34">
            <w:pPr>
              <w:jc w:val="center"/>
              <w:rPr>
                <w:b/>
                <w:bCs/>
                <w:lang w:eastAsia="sv-SE"/>
              </w:rPr>
            </w:pPr>
            <w:r>
              <w:rPr>
                <w:b/>
                <w:bCs/>
                <w:lang w:eastAsia="sv-SE"/>
              </w:rPr>
              <w:t>Comments</w:t>
            </w:r>
          </w:p>
        </w:tc>
      </w:tr>
      <w:tr w:rsidR="00B26A8E" w14:paraId="157C0B51" w14:textId="77777777">
        <w:tc>
          <w:tcPr>
            <w:tcW w:w="573" w:type="pct"/>
            <w:vAlign w:val="center"/>
          </w:tcPr>
          <w:p w14:paraId="157C0B4C" w14:textId="77777777" w:rsidR="00B26A8E" w:rsidRDefault="009F7E34">
            <w:pPr>
              <w:jc w:val="center"/>
              <w:rPr>
                <w:rFonts w:eastAsia="Malgun Gothic"/>
                <w:lang w:eastAsia="zh-CN"/>
              </w:rPr>
            </w:pPr>
            <w:r>
              <w:rPr>
                <w:rFonts w:eastAsia="Malgun Gothic" w:hint="eastAsia"/>
                <w:lang w:eastAsia="zh-CN"/>
              </w:rPr>
              <w:t>CATT</w:t>
            </w:r>
          </w:p>
        </w:tc>
        <w:tc>
          <w:tcPr>
            <w:tcW w:w="1684" w:type="pct"/>
            <w:gridSpan w:val="2"/>
            <w:vAlign w:val="center"/>
          </w:tcPr>
          <w:p w14:paraId="157C0B4D" w14:textId="77777777" w:rsidR="00B26A8E" w:rsidRDefault="009F7E34">
            <w:pPr>
              <w:jc w:val="center"/>
              <w:rPr>
                <w:rFonts w:eastAsia="Malgun Gothic"/>
                <w:lang w:eastAsia="ko-KR"/>
              </w:rPr>
            </w:pPr>
            <w:r>
              <w:rPr>
                <w:rFonts w:eastAsia="Malgun Gothic"/>
                <w:lang w:eastAsia="ko-KR"/>
              </w:rPr>
              <w:t>Interval Bits</w:t>
            </w:r>
          </w:p>
        </w:tc>
        <w:tc>
          <w:tcPr>
            <w:tcW w:w="2742" w:type="pct"/>
            <w:vAlign w:val="center"/>
          </w:tcPr>
          <w:p w14:paraId="157C0B4E" w14:textId="77777777" w:rsidR="00B26A8E" w:rsidRDefault="009F7E34">
            <w:pPr>
              <w:rPr>
                <w:rFonts w:eastAsiaTheme="minorEastAsia"/>
                <w:lang w:eastAsia="zh-CN"/>
              </w:rPr>
            </w:pPr>
            <w:r>
              <w:rPr>
                <w:rFonts w:eastAsiaTheme="minorEastAsia"/>
                <w:lang w:eastAsia="zh-CN"/>
              </w:rPr>
              <w:t>It’s better to change the field description by:</w:t>
            </w:r>
          </w:p>
          <w:p w14:paraId="157C0B4F" w14:textId="77777777" w:rsidR="00B26A8E" w:rsidRDefault="009F7E34">
            <w:pPr>
              <w:rPr>
                <w:ins w:id="2185"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157C0B50" w14:textId="77777777" w:rsidR="00B26A8E" w:rsidRDefault="009F7E34">
            <w:pPr>
              <w:rPr>
                <w:rFonts w:eastAsiaTheme="minorEastAsia"/>
                <w:lang w:eastAsia="zh-CN"/>
              </w:rPr>
            </w:pPr>
            <w:ins w:id="2186" w:author="P_R2#130_Rappv1" w:date="2025-07-17T18:37:00Z">
              <w:r>
                <w:rPr>
                  <w:rFonts w:eastAsiaTheme="minorEastAsia"/>
                  <w:lang w:eastAsia="zh-CN"/>
                </w:rPr>
                <w:t>Rapp</w:t>
              </w:r>
            </w:ins>
            <w:ins w:id="2187" w:author="P_R2#130_Rappv1" w:date="2025-07-17T19:02:00Z">
              <w:r>
                <w:rPr>
                  <w:rFonts w:eastAsiaTheme="minorEastAsia"/>
                  <w:lang w:eastAsia="zh-CN"/>
                </w:rPr>
                <w:t>1</w:t>
              </w:r>
            </w:ins>
            <w:ins w:id="2188" w:author="P_R2#130_Rappv1" w:date="2025-07-17T18:37:00Z">
              <w:r>
                <w:rPr>
                  <w:rFonts w:eastAsiaTheme="minorEastAsia"/>
                  <w:lang w:eastAsia="zh-CN"/>
                </w:rPr>
                <w:t>: ok.</w:t>
              </w:r>
            </w:ins>
          </w:p>
        </w:tc>
      </w:tr>
      <w:tr w:rsidR="00B26A8E" w14:paraId="157C0B56" w14:textId="77777777">
        <w:tc>
          <w:tcPr>
            <w:tcW w:w="573" w:type="pct"/>
            <w:vAlign w:val="center"/>
          </w:tcPr>
          <w:p w14:paraId="157C0B52" w14:textId="77777777" w:rsidR="00B26A8E" w:rsidRDefault="009F7E34">
            <w:pPr>
              <w:jc w:val="center"/>
              <w:rPr>
                <w:rFonts w:eastAsia="DengXian"/>
                <w:lang w:eastAsia="zh-CN"/>
              </w:rPr>
            </w:pPr>
            <w:bookmarkStart w:id="2189" w:name="_Hlk202346378"/>
            <w:r>
              <w:rPr>
                <w:rFonts w:eastAsia="DengXian" w:hint="eastAsia"/>
                <w:lang w:eastAsia="zh-CN"/>
              </w:rPr>
              <w:t>O</w:t>
            </w:r>
            <w:r>
              <w:rPr>
                <w:rFonts w:eastAsia="DengXian"/>
                <w:lang w:eastAsia="zh-CN"/>
              </w:rPr>
              <w:t>PPO</w:t>
            </w:r>
          </w:p>
        </w:tc>
        <w:tc>
          <w:tcPr>
            <w:tcW w:w="1684" w:type="pct"/>
            <w:gridSpan w:val="2"/>
            <w:vAlign w:val="center"/>
          </w:tcPr>
          <w:p w14:paraId="157C0B53" w14:textId="77777777" w:rsidR="00B26A8E" w:rsidRDefault="009F7E34">
            <w:pPr>
              <w:jc w:val="center"/>
              <w:rPr>
                <w:rFonts w:eastAsia="DengXian"/>
                <w:lang w:eastAsia="zh-CN"/>
              </w:rPr>
            </w:pPr>
            <w:r>
              <w:rPr>
                <w:rFonts w:eastAsia="DengXian" w:hint="eastAsia"/>
                <w:lang w:eastAsia="zh-CN"/>
              </w:rPr>
              <w:t>T</w:t>
            </w:r>
            <w:r>
              <w:rPr>
                <w:rFonts w:eastAsia="DengXian"/>
                <w:lang w:eastAsia="zh-CN"/>
              </w:rPr>
              <w:t>ime Resource Indication</w:t>
            </w:r>
          </w:p>
        </w:tc>
        <w:tc>
          <w:tcPr>
            <w:tcW w:w="2742" w:type="pct"/>
            <w:vAlign w:val="center"/>
          </w:tcPr>
          <w:p w14:paraId="157C0B54" w14:textId="77777777" w:rsidR="00B26A8E" w:rsidRDefault="009F7E34">
            <w:pPr>
              <w:rPr>
                <w:ins w:id="2190" w:author="P_R2#130_Rappv1" w:date="2025-07-17T18:38:00Z"/>
              </w:rPr>
            </w:pPr>
            <w:r>
              <w:rPr>
                <w:rFonts w:eastAsia="DengXian" w:hint="eastAsia"/>
                <w:lang w:eastAsia="zh-CN"/>
              </w:rPr>
              <w:t>I</w:t>
            </w:r>
            <w:r>
              <w:rPr>
                <w:rFonts w:eastAsia="DengXian"/>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157C0B55" w14:textId="77777777" w:rsidR="00B26A8E" w:rsidRDefault="009F7E34">
            <w:pPr>
              <w:rPr>
                <w:rFonts w:eastAsia="DengXian"/>
                <w:lang w:eastAsia="zh-CN"/>
              </w:rPr>
            </w:pPr>
            <w:ins w:id="2191" w:author="P_R2#130_Rappv1" w:date="2025-07-17T18:38:00Z">
              <w:r>
                <w:rPr>
                  <w:rFonts w:eastAsia="DengXian"/>
                </w:rPr>
                <w:t>Rapp</w:t>
              </w:r>
            </w:ins>
            <w:ins w:id="2192" w:author="P_R2#130_Rappv1" w:date="2025-07-17T19:02:00Z">
              <w:r>
                <w:rPr>
                  <w:rFonts w:eastAsia="DengXian"/>
                </w:rPr>
                <w:t>1</w:t>
              </w:r>
            </w:ins>
            <w:ins w:id="2193" w:author="P_R2#130_Rappv1" w:date="2025-07-17T18:38:00Z">
              <w:r>
                <w:rPr>
                  <w:rFonts w:eastAsia="DengXian"/>
                </w:rPr>
                <w:t>: I think it’s clear from RAN1 agreement “</w:t>
              </w:r>
              <w:r>
                <w:rPr>
                  <w:rFonts w:ascii="Times" w:eastAsia="DengXian" w:hAnsi="Times"/>
                  <w:color w:val="000000"/>
                  <w:szCs w:val="24"/>
                </w:rPr>
                <w:t>Use 1 bit to indicate the value of X (X=1 or X=2) time domain resource(s) for Msg1 transmission(s).</w:t>
              </w:r>
              <w:r>
                <w:rPr>
                  <w:rFonts w:eastAsia="DengXian"/>
                </w:rPr>
                <w:t>”. So paging me</w:t>
              </w:r>
            </w:ins>
            <w:ins w:id="2194" w:author="P_R2#130_Rappv1" w:date="2025-07-17T18:39:00Z">
              <w:r>
                <w:rPr>
                  <w:rFonts w:eastAsia="DengXian"/>
                </w:rPr>
                <w:t>ssage for CBRA will have this indication, but for other R2D message, there is no such indication</w:t>
              </w:r>
            </w:ins>
            <w:ins w:id="2195" w:author="P_R2#130_Rappv1" w:date="2025-07-17T18:40:00Z">
              <w:r>
                <w:rPr>
                  <w:rFonts w:eastAsia="DengXian"/>
                </w:rPr>
                <w:t>, which is clarified in the third paragraph above the table.</w:t>
              </w:r>
            </w:ins>
          </w:p>
        </w:tc>
      </w:tr>
      <w:bookmarkEnd w:id="2189"/>
      <w:tr w:rsidR="00B26A8E" w14:paraId="157C0B5B" w14:textId="77777777">
        <w:tc>
          <w:tcPr>
            <w:tcW w:w="573" w:type="pct"/>
            <w:vAlign w:val="center"/>
          </w:tcPr>
          <w:p w14:paraId="157C0B57" w14:textId="77777777" w:rsidR="00B26A8E" w:rsidRDefault="009F7E34">
            <w:pPr>
              <w:jc w:val="center"/>
              <w:rPr>
                <w:lang w:eastAsia="zh-CN"/>
              </w:rPr>
            </w:pPr>
            <w:r>
              <w:rPr>
                <w:rFonts w:hint="eastAsia"/>
                <w:lang w:eastAsia="zh-CN"/>
              </w:rPr>
              <w:t>O</w:t>
            </w:r>
            <w:r>
              <w:rPr>
                <w:lang w:eastAsia="zh-CN"/>
              </w:rPr>
              <w:t>PPO</w:t>
            </w:r>
          </w:p>
        </w:tc>
        <w:tc>
          <w:tcPr>
            <w:tcW w:w="1684" w:type="pct"/>
            <w:gridSpan w:val="2"/>
            <w:vAlign w:val="center"/>
          </w:tcPr>
          <w:p w14:paraId="157C0B58" w14:textId="77777777" w:rsidR="00B26A8E" w:rsidRDefault="009F7E34">
            <w:pPr>
              <w:jc w:val="center"/>
              <w:rPr>
                <w:lang w:eastAsia="zh-CN"/>
              </w:rPr>
            </w:pPr>
            <w:r>
              <w:rPr>
                <w:rFonts w:hint="eastAsia"/>
                <w:lang w:eastAsia="zh-CN"/>
              </w:rPr>
              <w:t>F</w:t>
            </w:r>
            <w:r>
              <w:rPr>
                <w:lang w:eastAsia="zh-CN"/>
              </w:rPr>
              <w:t>requency Resource Indication</w:t>
            </w:r>
          </w:p>
        </w:tc>
        <w:tc>
          <w:tcPr>
            <w:tcW w:w="2742" w:type="pct"/>
            <w:vAlign w:val="center"/>
          </w:tcPr>
          <w:p w14:paraId="157C0B59" w14:textId="77777777" w:rsidR="00B26A8E" w:rsidRDefault="009F7E34">
            <w:pPr>
              <w:rPr>
                <w:ins w:id="2196"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157C0B5A" w14:textId="77777777" w:rsidR="00B26A8E" w:rsidRDefault="009F7E34">
            <w:pPr>
              <w:rPr>
                <w:lang w:eastAsia="zh-CN"/>
              </w:rPr>
            </w:pPr>
            <w:ins w:id="2197" w:author="P_R2#130_Rappv1" w:date="2025-07-17T18:41:00Z">
              <w:r>
                <w:rPr>
                  <w:lang w:eastAsia="zh-CN"/>
                </w:rPr>
                <w:t>Rapp</w:t>
              </w:r>
            </w:ins>
            <w:ins w:id="2198" w:author="P_R2#130_Rappv1" w:date="2025-07-17T19:02:00Z">
              <w:r>
                <w:rPr>
                  <w:lang w:eastAsia="zh-CN"/>
                </w:rPr>
                <w:t>1</w:t>
              </w:r>
            </w:ins>
            <w:ins w:id="2199" w:author="P_R2#130_Rappv1" w:date="2025-07-17T18:41:00Z">
              <w:r>
                <w:rPr>
                  <w:lang w:eastAsia="zh-CN"/>
                </w:rPr>
                <w:t xml:space="preserve">: </w:t>
              </w:r>
            </w:ins>
            <w:ins w:id="2200" w:author="P_R2#130_Rappv1" w:date="2025-07-17T18:45:00Z">
              <w:r>
                <w:rPr>
                  <w:lang w:eastAsia="zh-CN"/>
                </w:rPr>
                <w:t>thanks for the good point.</w:t>
              </w:r>
            </w:ins>
            <w:ins w:id="2201" w:author="P_R2#130_Rappv1" w:date="2025-07-17T18:41:00Z">
              <w:r>
                <w:rPr>
                  <w:lang w:eastAsia="zh-CN"/>
                </w:rPr>
                <w:t xml:space="preserve"> </w:t>
              </w:r>
            </w:ins>
          </w:p>
        </w:tc>
      </w:tr>
      <w:tr w:rsidR="00B26A8E" w14:paraId="157C0B8B" w14:textId="77777777">
        <w:tc>
          <w:tcPr>
            <w:tcW w:w="573" w:type="pct"/>
          </w:tcPr>
          <w:p w14:paraId="157C0B5C" w14:textId="77777777" w:rsidR="00B26A8E" w:rsidRDefault="009F7E34">
            <w:pPr>
              <w:jc w:val="center"/>
              <w:rPr>
                <w:rFonts w:eastAsiaTheme="minorEastAsia"/>
              </w:rPr>
            </w:pPr>
            <w:r>
              <w:rPr>
                <w:rFonts w:eastAsia="Malgun Gothic"/>
                <w:lang w:eastAsia="ko-KR"/>
              </w:rPr>
              <w:t>NEC</w:t>
            </w:r>
          </w:p>
        </w:tc>
        <w:tc>
          <w:tcPr>
            <w:tcW w:w="1684" w:type="pct"/>
            <w:gridSpan w:val="2"/>
          </w:tcPr>
          <w:p w14:paraId="157C0B5D" w14:textId="77777777" w:rsidR="00B26A8E" w:rsidRDefault="009F7E34">
            <w:pPr>
              <w:tabs>
                <w:tab w:val="left" w:pos="9087"/>
              </w:tabs>
              <w:spacing w:after="160" w:line="278" w:lineRule="auto"/>
              <w:rPr>
                <w:i/>
                <w:iCs/>
              </w:rPr>
            </w:pPr>
            <w:r>
              <w:rPr>
                <w:i/>
                <w:iCs/>
              </w:rPr>
              <w:t>Bit Duration</w:t>
            </w:r>
          </w:p>
          <w:p w14:paraId="157C0B5E" w14:textId="77777777" w:rsidR="00B26A8E" w:rsidRDefault="009F7E34">
            <w:pPr>
              <w:jc w:val="center"/>
              <w:rPr>
                <w:rFonts w:eastAsiaTheme="minorEastAsia"/>
              </w:rPr>
            </w:pPr>
            <w:r>
              <w:rPr>
                <w:i/>
                <w:iCs/>
              </w:rPr>
              <w:t>Frequency Resource Indication</w:t>
            </w:r>
          </w:p>
        </w:tc>
        <w:tc>
          <w:tcPr>
            <w:tcW w:w="2742" w:type="pct"/>
            <w:vAlign w:val="center"/>
          </w:tcPr>
          <w:p w14:paraId="157C0B5F" w14:textId="77777777" w:rsidR="00B26A8E" w:rsidRDefault="009F7E34">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157C0B60" w14:textId="77777777" w:rsidR="00B26A8E" w:rsidRDefault="009F7E34">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w:t>
            </w:r>
            <w:proofErr w:type="gramStart"/>
            <w:r>
              <w:rPr>
                <w:rFonts w:eastAsia="Malgun Gothic"/>
                <w:lang w:eastAsia="ko-KR"/>
              </w:rPr>
              <w:t>benefit</w:t>
            </w:r>
            <w:proofErr w:type="gramEnd"/>
            <w:r>
              <w:rPr>
                <w:rFonts w:eastAsia="Malgun Gothic"/>
                <w:lang w:eastAsia="ko-KR"/>
              </w:rPr>
              <w:t xml:space="preserve"> to reduce signalling overhead. </w:t>
            </w:r>
          </w:p>
          <w:p w14:paraId="157C0B61" w14:textId="77777777" w:rsidR="00B26A8E" w:rsidRDefault="009F7E34">
            <w:pPr>
              <w:tabs>
                <w:tab w:val="left" w:pos="9087"/>
              </w:tabs>
              <w:spacing w:after="160" w:line="278" w:lineRule="auto"/>
              <w:rPr>
                <w:ins w:id="2202"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TableGrid"/>
              <w:tblW w:w="0" w:type="auto"/>
              <w:tblLook w:val="04A0" w:firstRow="1" w:lastRow="0" w:firstColumn="1" w:lastColumn="0" w:noHBand="0" w:noVBand="1"/>
            </w:tblPr>
            <w:tblGrid>
              <w:gridCol w:w="1077"/>
              <w:gridCol w:w="507"/>
              <w:gridCol w:w="1447"/>
              <w:gridCol w:w="1803"/>
            </w:tblGrid>
            <w:tr w:rsidR="00B26A8E" w14:paraId="157C0B70" w14:textId="77777777">
              <w:trPr>
                <w:ins w:id="2203"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57C0B62" w14:textId="77777777" w:rsidR="00B26A8E" w:rsidRDefault="009F7E34">
                  <w:pPr>
                    <w:tabs>
                      <w:tab w:val="left" w:pos="9087"/>
                    </w:tabs>
                    <w:spacing w:after="160" w:line="278" w:lineRule="auto"/>
                    <w:rPr>
                      <w:ins w:id="2204" w:author="Liang Lin (NEC)" w:date="2025-06-30T16:34:00Z"/>
                      <w:i/>
                      <w:iCs/>
                    </w:rPr>
                  </w:pPr>
                  <w:ins w:id="2205" w:author="Liang Lin (NEC)" w:date="2025-06-30T16:34:00Z">
                    <w:r>
                      <w:rPr>
                        <w:i/>
                        <w:iCs/>
                      </w:rPr>
                      <w:t>Bit Duration</w:t>
                    </w:r>
                  </w:ins>
                </w:p>
                <w:p w14:paraId="157C0B63" w14:textId="77777777" w:rsidR="00B26A8E" w:rsidRDefault="00B26A8E">
                  <w:pPr>
                    <w:tabs>
                      <w:tab w:val="left" w:pos="9087"/>
                    </w:tabs>
                    <w:spacing w:after="160" w:line="278" w:lineRule="auto"/>
                    <w:rPr>
                      <w:ins w:id="2206"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157C0B64" w14:textId="77777777" w:rsidR="00B26A8E" w:rsidRDefault="009F7E34">
                  <w:pPr>
                    <w:tabs>
                      <w:tab w:val="left" w:pos="9087"/>
                    </w:tabs>
                    <w:spacing w:after="160" w:line="278" w:lineRule="auto"/>
                    <w:rPr>
                      <w:ins w:id="2207" w:author="Liang Lin (NEC)" w:date="2025-06-30T16:34:00Z"/>
                    </w:rPr>
                  </w:pPr>
                  <w:ins w:id="2208"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157C0B65" w14:textId="77777777" w:rsidR="00B26A8E" w:rsidRDefault="009F7E34">
                  <w:pPr>
                    <w:tabs>
                      <w:tab w:val="left" w:pos="9087"/>
                    </w:tabs>
                    <w:spacing w:after="160" w:line="278" w:lineRule="auto"/>
                    <w:rPr>
                      <w:ins w:id="2209" w:author="Liang Lin (NEC)" w:date="2025-06-30T16:34:00Z"/>
                    </w:rPr>
                  </w:pPr>
                  <w:ins w:id="2210" w:author="Liang Lin (NEC)" w:date="2025-06-30T16:34:00Z">
                    <w:r>
                      <w:t xml:space="preserve">{266.67, 133.33, 66.67, 33.33, 16.67, </w:t>
                    </w:r>
                    <w:r>
                      <w:lastRenderedPageBreak/>
                      <w:t>8.33, 4.17, 1.39}</w:t>
                    </w:r>
                  </w:ins>
                </w:p>
              </w:tc>
              <w:tc>
                <w:tcPr>
                  <w:tcW w:w="0" w:type="auto"/>
                  <w:tcBorders>
                    <w:top w:val="single" w:sz="4" w:space="0" w:color="auto"/>
                    <w:left w:val="single" w:sz="4" w:space="0" w:color="auto"/>
                    <w:bottom w:val="single" w:sz="4" w:space="0" w:color="auto"/>
                    <w:right w:val="single" w:sz="4" w:space="0" w:color="auto"/>
                  </w:tcBorders>
                </w:tcPr>
                <w:p w14:paraId="157C0B66" w14:textId="77777777" w:rsidR="00B26A8E" w:rsidRDefault="009F7E34">
                  <w:pPr>
                    <w:tabs>
                      <w:tab w:val="left" w:pos="9087"/>
                    </w:tabs>
                    <w:spacing w:after="160" w:line="278" w:lineRule="auto"/>
                    <w:rPr>
                      <w:ins w:id="2211" w:author="Liang Lin (NEC)" w:date="2025-06-30T16:34:00Z"/>
                    </w:rPr>
                  </w:pPr>
                  <w:ins w:id="2212" w:author="Liang Lin (NEC)" w:date="2025-06-30T16:34:00Z">
                    <w:r>
                      <w:lastRenderedPageBreak/>
                      <w:t>The duration in microseconds of each D2R bit:</w:t>
                    </w:r>
                  </w:ins>
                </w:p>
                <w:p w14:paraId="157C0B67" w14:textId="77777777" w:rsidR="00B26A8E" w:rsidRDefault="009F7E34">
                  <w:pPr>
                    <w:numPr>
                      <w:ilvl w:val="0"/>
                      <w:numId w:val="38"/>
                    </w:numPr>
                    <w:tabs>
                      <w:tab w:val="left" w:pos="9087"/>
                    </w:tabs>
                    <w:spacing w:after="160" w:line="278" w:lineRule="auto"/>
                    <w:rPr>
                      <w:ins w:id="2213" w:author="Liang Lin (NEC)" w:date="2025-06-30T16:34:00Z"/>
                      <w:color w:val="FF0000"/>
                    </w:rPr>
                  </w:pPr>
                  <w:ins w:id="2214" w:author="Liang Lin (NEC)" w:date="2025-06-30T16:34:00Z">
                    <w:r>
                      <w:rPr>
                        <w:color w:val="FF0000"/>
                      </w:rPr>
                      <w:lastRenderedPageBreak/>
                      <w:t>1-bit of ‘</w:t>
                    </w:r>
                  </w:ins>
                  <w:ins w:id="2215" w:author="Liang Lin (NEC)" w:date="2025-07-07T09:27:00Z">
                    <w:r>
                      <w:rPr>
                        <w:color w:val="FF0000"/>
                      </w:rPr>
                      <w:t>1</w:t>
                    </w:r>
                  </w:ins>
                  <w:ins w:id="2216" w:author="Liang Lin (NEC)" w:date="2025-06-30T16:34:00Z">
                    <w:r>
                      <w:rPr>
                        <w:color w:val="FF0000"/>
                      </w:rPr>
                      <w:t>’ indicates bit duration 266.67μs;</w:t>
                    </w:r>
                  </w:ins>
                </w:p>
                <w:p w14:paraId="157C0B68" w14:textId="77777777" w:rsidR="00B26A8E" w:rsidRDefault="009F7E34">
                  <w:pPr>
                    <w:numPr>
                      <w:ilvl w:val="0"/>
                      <w:numId w:val="38"/>
                    </w:numPr>
                    <w:tabs>
                      <w:tab w:val="left" w:pos="9087"/>
                    </w:tabs>
                    <w:spacing w:after="160" w:line="278" w:lineRule="auto"/>
                    <w:rPr>
                      <w:ins w:id="2217" w:author="Liang Lin (NEC)" w:date="2025-06-30T16:34:00Z"/>
                      <w:color w:val="FF0000"/>
                    </w:rPr>
                  </w:pPr>
                  <w:ins w:id="2218" w:author="Liang Lin (NEC)" w:date="2025-06-30T16:34:00Z">
                    <w:r>
                      <w:rPr>
                        <w:color w:val="FF0000"/>
                      </w:rPr>
                      <w:t>2-bits of ‘</w:t>
                    </w:r>
                  </w:ins>
                  <w:ins w:id="2219" w:author="Liang Lin (NEC)" w:date="2025-07-07T09:27:00Z">
                    <w:r>
                      <w:rPr>
                        <w:color w:val="FF0000"/>
                      </w:rPr>
                      <w:t>01</w:t>
                    </w:r>
                  </w:ins>
                  <w:ins w:id="2220" w:author="Liang Lin (NEC)" w:date="2025-06-30T16:34:00Z">
                    <w:r>
                      <w:rPr>
                        <w:color w:val="FF0000"/>
                      </w:rPr>
                      <w:t>’ indicates bit duration 133.33μs;</w:t>
                    </w:r>
                  </w:ins>
                </w:p>
                <w:p w14:paraId="157C0B69" w14:textId="77777777" w:rsidR="00B26A8E" w:rsidRDefault="009F7E34">
                  <w:pPr>
                    <w:numPr>
                      <w:ilvl w:val="0"/>
                      <w:numId w:val="38"/>
                    </w:numPr>
                    <w:tabs>
                      <w:tab w:val="left" w:pos="9087"/>
                    </w:tabs>
                    <w:spacing w:after="160" w:line="278" w:lineRule="auto"/>
                    <w:rPr>
                      <w:ins w:id="2221" w:author="Liang Lin (NEC)" w:date="2025-06-30T16:34:00Z"/>
                      <w:color w:val="FF0000"/>
                    </w:rPr>
                  </w:pPr>
                  <w:ins w:id="2222" w:author="Liang Lin (NEC)" w:date="2025-06-30T16:34:00Z">
                    <w:r>
                      <w:rPr>
                        <w:color w:val="FF0000"/>
                      </w:rPr>
                      <w:t>3-bits of ‘</w:t>
                    </w:r>
                  </w:ins>
                  <w:ins w:id="2223" w:author="Liang Lin (NEC)" w:date="2025-07-07T09:27:00Z">
                    <w:r>
                      <w:rPr>
                        <w:color w:val="FF0000"/>
                      </w:rPr>
                      <w:t>001</w:t>
                    </w:r>
                  </w:ins>
                  <w:ins w:id="2224" w:author="Liang Lin (NEC)" w:date="2025-06-30T16:34:00Z">
                    <w:r>
                      <w:rPr>
                        <w:color w:val="FF0000"/>
                      </w:rPr>
                      <w:t>’ indicates bit duration 66.67μs;</w:t>
                    </w:r>
                  </w:ins>
                </w:p>
                <w:p w14:paraId="157C0B6A" w14:textId="77777777" w:rsidR="00B26A8E" w:rsidRDefault="009F7E34">
                  <w:pPr>
                    <w:numPr>
                      <w:ilvl w:val="0"/>
                      <w:numId w:val="38"/>
                    </w:numPr>
                    <w:tabs>
                      <w:tab w:val="left" w:pos="9087"/>
                    </w:tabs>
                    <w:spacing w:after="160" w:line="278" w:lineRule="auto"/>
                    <w:rPr>
                      <w:ins w:id="2225" w:author="Liang Lin (NEC)" w:date="2025-06-30T16:34:00Z"/>
                      <w:color w:val="FF0000"/>
                    </w:rPr>
                  </w:pPr>
                  <w:ins w:id="2226" w:author="Liang Lin (NEC)" w:date="2025-06-30T16:34:00Z">
                    <w:r>
                      <w:rPr>
                        <w:color w:val="FF0000"/>
                      </w:rPr>
                      <w:t>4-bits of ‘</w:t>
                    </w:r>
                  </w:ins>
                  <w:ins w:id="2227" w:author="Liang Lin (NEC)" w:date="2025-07-07T09:27:00Z">
                    <w:r>
                      <w:rPr>
                        <w:color w:val="FF0000"/>
                      </w:rPr>
                      <w:t>0001</w:t>
                    </w:r>
                  </w:ins>
                  <w:ins w:id="2228" w:author="Liang Lin (NEC)" w:date="2025-06-30T16:34:00Z">
                    <w:r>
                      <w:rPr>
                        <w:color w:val="FF0000"/>
                      </w:rPr>
                      <w:t>’ indicates bit duration 33.33μs;</w:t>
                    </w:r>
                  </w:ins>
                </w:p>
                <w:p w14:paraId="157C0B6B" w14:textId="77777777" w:rsidR="00B26A8E" w:rsidRDefault="009F7E34">
                  <w:pPr>
                    <w:numPr>
                      <w:ilvl w:val="0"/>
                      <w:numId w:val="38"/>
                    </w:numPr>
                    <w:tabs>
                      <w:tab w:val="left" w:pos="9087"/>
                    </w:tabs>
                    <w:spacing w:after="160" w:line="278" w:lineRule="auto"/>
                    <w:rPr>
                      <w:ins w:id="2229" w:author="Liang Lin (NEC)" w:date="2025-06-30T16:34:00Z"/>
                      <w:color w:val="FF0000"/>
                    </w:rPr>
                  </w:pPr>
                  <w:ins w:id="2230" w:author="Liang Lin (NEC)" w:date="2025-06-30T16:34:00Z">
                    <w:r>
                      <w:rPr>
                        <w:color w:val="FF0000"/>
                      </w:rPr>
                      <w:t>5-bits of ‘</w:t>
                    </w:r>
                  </w:ins>
                  <w:ins w:id="2231" w:author="Liang Lin (NEC)" w:date="2025-07-07T09:27:00Z">
                    <w:r>
                      <w:rPr>
                        <w:color w:val="FF0000"/>
                      </w:rPr>
                      <w:t>00001</w:t>
                    </w:r>
                  </w:ins>
                  <w:ins w:id="2232" w:author="Liang Lin (NEC)" w:date="2025-06-30T16:34:00Z">
                    <w:r>
                      <w:rPr>
                        <w:color w:val="FF0000"/>
                      </w:rPr>
                      <w:t>’ indicates bit duration 16.67μs;</w:t>
                    </w:r>
                  </w:ins>
                </w:p>
                <w:p w14:paraId="157C0B6C" w14:textId="77777777" w:rsidR="00B26A8E" w:rsidRDefault="009F7E34">
                  <w:pPr>
                    <w:numPr>
                      <w:ilvl w:val="0"/>
                      <w:numId w:val="38"/>
                    </w:numPr>
                    <w:tabs>
                      <w:tab w:val="left" w:pos="9087"/>
                    </w:tabs>
                    <w:spacing w:after="160" w:line="278" w:lineRule="auto"/>
                    <w:rPr>
                      <w:ins w:id="2233" w:author="Liang Lin (NEC)" w:date="2025-06-30T16:34:00Z"/>
                      <w:color w:val="FF0000"/>
                    </w:rPr>
                  </w:pPr>
                  <w:ins w:id="2234" w:author="Liang Lin (NEC)" w:date="2025-06-30T16:34:00Z">
                    <w:r>
                      <w:rPr>
                        <w:color w:val="FF0000"/>
                      </w:rPr>
                      <w:t>6-bits of ‘</w:t>
                    </w:r>
                  </w:ins>
                  <w:ins w:id="2235" w:author="Liang Lin (NEC)" w:date="2025-07-07T09:28:00Z">
                    <w:r>
                      <w:rPr>
                        <w:color w:val="FF0000"/>
                      </w:rPr>
                      <w:t>000001</w:t>
                    </w:r>
                  </w:ins>
                  <w:ins w:id="2236" w:author="Liang Lin (NEC)" w:date="2025-06-30T16:34:00Z">
                    <w:r>
                      <w:rPr>
                        <w:color w:val="FF0000"/>
                      </w:rPr>
                      <w:t>’ indicates bit duration 8.33μs;</w:t>
                    </w:r>
                  </w:ins>
                </w:p>
                <w:p w14:paraId="157C0B6D" w14:textId="77777777" w:rsidR="00B26A8E" w:rsidRDefault="009F7E34">
                  <w:pPr>
                    <w:numPr>
                      <w:ilvl w:val="0"/>
                      <w:numId w:val="38"/>
                    </w:numPr>
                    <w:tabs>
                      <w:tab w:val="left" w:pos="9087"/>
                    </w:tabs>
                    <w:spacing w:after="160" w:line="278" w:lineRule="auto"/>
                    <w:rPr>
                      <w:ins w:id="2237" w:author="Liang Lin (NEC)" w:date="2025-06-30T16:34:00Z"/>
                      <w:color w:val="FF0000"/>
                    </w:rPr>
                  </w:pPr>
                  <w:ins w:id="2238" w:author="Liang Lin (NEC)" w:date="2025-06-30T16:34:00Z">
                    <w:r>
                      <w:rPr>
                        <w:color w:val="FF0000"/>
                      </w:rPr>
                      <w:t>7-bits of ‘</w:t>
                    </w:r>
                  </w:ins>
                  <w:ins w:id="2239" w:author="Liang Lin (NEC)" w:date="2025-07-07T09:28:00Z">
                    <w:r>
                      <w:rPr>
                        <w:color w:val="FF0000"/>
                      </w:rPr>
                      <w:t>000000</w:t>
                    </w:r>
                  </w:ins>
                  <w:ins w:id="2240" w:author="Liang Lin (NEC)" w:date="2025-06-30T16:34:00Z">
                    <w:r>
                      <w:rPr>
                        <w:color w:val="FF0000"/>
                      </w:rPr>
                      <w:t>1’ indicates bit duration 4.17μs;</w:t>
                    </w:r>
                  </w:ins>
                </w:p>
                <w:p w14:paraId="157C0B6E" w14:textId="77777777" w:rsidR="00B26A8E" w:rsidRDefault="009F7E34">
                  <w:pPr>
                    <w:numPr>
                      <w:ilvl w:val="0"/>
                      <w:numId w:val="38"/>
                    </w:numPr>
                    <w:tabs>
                      <w:tab w:val="left" w:pos="9087"/>
                    </w:tabs>
                    <w:spacing w:after="160" w:line="278" w:lineRule="auto"/>
                    <w:rPr>
                      <w:ins w:id="2241" w:author="Liang Lin (NEC)" w:date="2025-06-30T16:34:00Z"/>
                      <w:color w:val="FF0000"/>
                    </w:rPr>
                  </w:pPr>
                  <w:ins w:id="2242" w:author="Liang Lin (NEC)" w:date="2025-06-30T16:34:00Z">
                    <w:r>
                      <w:rPr>
                        <w:color w:val="FF0000"/>
                      </w:rPr>
                      <w:t>8-bits of ‘</w:t>
                    </w:r>
                  </w:ins>
                  <w:ins w:id="2243" w:author="Liang Lin (NEC)" w:date="2025-07-07T09:28:00Z">
                    <w:r>
                      <w:rPr>
                        <w:color w:val="FF0000"/>
                      </w:rPr>
                      <w:t>00000001</w:t>
                    </w:r>
                  </w:ins>
                  <w:ins w:id="2244" w:author="Liang Lin (NEC)" w:date="2025-06-30T16:34:00Z">
                    <w:r>
                      <w:rPr>
                        <w:color w:val="FF0000"/>
                      </w:rPr>
                      <w:t>’ indicates bit duration 1.39μs;</w:t>
                    </w:r>
                  </w:ins>
                </w:p>
                <w:p w14:paraId="157C0B6F" w14:textId="77777777" w:rsidR="00B26A8E" w:rsidRDefault="00B26A8E">
                  <w:pPr>
                    <w:tabs>
                      <w:tab w:val="left" w:pos="9087"/>
                    </w:tabs>
                    <w:spacing w:after="160" w:line="278" w:lineRule="auto"/>
                    <w:rPr>
                      <w:ins w:id="2245" w:author="Liang Lin (NEC)" w:date="2025-06-30T16:34:00Z"/>
                    </w:rPr>
                  </w:pPr>
                </w:p>
              </w:tc>
            </w:tr>
            <w:tr w:rsidR="00B26A8E" w14:paraId="157C0B87" w14:textId="77777777">
              <w:trPr>
                <w:ins w:id="2246"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57C0B71" w14:textId="77777777" w:rsidR="00B26A8E" w:rsidRDefault="009F7E34">
                  <w:pPr>
                    <w:tabs>
                      <w:tab w:val="left" w:pos="9087"/>
                    </w:tabs>
                    <w:spacing w:after="160" w:line="278" w:lineRule="auto"/>
                    <w:rPr>
                      <w:ins w:id="2247" w:author="Liang Lin (NEC)" w:date="2025-06-30T16:34:00Z"/>
                      <w:i/>
                      <w:iCs/>
                    </w:rPr>
                  </w:pPr>
                  <w:ins w:id="2248" w:author="Liang Lin (NEC)" w:date="2025-06-30T16:34:00Z">
                    <w:r>
                      <w:rPr>
                        <w:i/>
                        <w:iCs/>
                      </w:rPr>
                      <w:lastRenderedPageBreak/>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157C0B72" w14:textId="77777777" w:rsidR="00B26A8E" w:rsidRDefault="009F7E34">
                  <w:pPr>
                    <w:tabs>
                      <w:tab w:val="left" w:pos="9087"/>
                    </w:tabs>
                    <w:spacing w:after="160" w:line="278" w:lineRule="auto"/>
                    <w:rPr>
                      <w:ins w:id="2249" w:author="Liang Lin (NEC)" w:date="2025-06-30T16:34:00Z"/>
                    </w:rPr>
                  </w:pPr>
                  <w:ins w:id="2250" w:author="Liang Lin (NEC)" w:date="2025-06-30T16:34:00Z">
                    <w:r>
                      <w:t xml:space="preserve">8 </w:t>
                    </w:r>
                    <w:r>
                      <w:rPr>
                        <w:color w:val="FF0000"/>
                      </w:rPr>
                      <w:t xml:space="preserve">to 1 </w:t>
                    </w:r>
                    <w:proofErr w:type="gramStart"/>
                    <w:r>
                      <w:t>bits</w:t>
                    </w:r>
                    <w:proofErr w:type="gramEnd"/>
                  </w:ins>
                </w:p>
              </w:tc>
              <w:tc>
                <w:tcPr>
                  <w:tcW w:w="0" w:type="auto"/>
                  <w:tcBorders>
                    <w:top w:val="single" w:sz="4" w:space="0" w:color="auto"/>
                    <w:left w:val="single" w:sz="4" w:space="0" w:color="auto"/>
                    <w:bottom w:val="single" w:sz="4" w:space="0" w:color="auto"/>
                    <w:right w:val="single" w:sz="4" w:space="0" w:color="auto"/>
                  </w:tcBorders>
                </w:tcPr>
                <w:p w14:paraId="157C0B73" w14:textId="77777777" w:rsidR="00B26A8E" w:rsidRDefault="009F7E34">
                  <w:pPr>
                    <w:tabs>
                      <w:tab w:val="left" w:pos="9087"/>
                    </w:tabs>
                    <w:spacing w:after="160" w:line="278" w:lineRule="auto"/>
                    <w:rPr>
                      <w:ins w:id="2251" w:author="Liang Lin (NEC)" w:date="2025-06-30T16:34:00Z"/>
                    </w:rPr>
                  </w:pPr>
                  <w:ins w:id="2252"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157C0B74" w14:textId="77777777" w:rsidR="00B26A8E" w:rsidRDefault="00B26A8E">
                  <w:pPr>
                    <w:tabs>
                      <w:tab w:val="left" w:pos="9087"/>
                    </w:tabs>
                    <w:spacing w:after="160" w:line="278" w:lineRule="auto"/>
                    <w:rPr>
                      <w:ins w:id="2253" w:author="Liang Lin (NEC)" w:date="2025-06-30T16:34:00Z"/>
                    </w:rPr>
                  </w:pPr>
                </w:p>
                <w:p w14:paraId="157C0B75" w14:textId="77777777" w:rsidR="00B26A8E" w:rsidRDefault="009F7E34">
                  <w:pPr>
                    <w:tabs>
                      <w:tab w:val="left" w:pos="9087"/>
                    </w:tabs>
                    <w:spacing w:after="160" w:line="278" w:lineRule="auto"/>
                    <w:rPr>
                      <w:ins w:id="2254" w:author="Liang Lin (NEC)" w:date="2025-06-30T16:34:00Z"/>
                      <w:strike/>
                      <w:color w:val="FF0000"/>
                    </w:rPr>
                  </w:pPr>
                  <w:ins w:id="2255" w:author="Liang Lin (NEC)" w:date="2025-06-30T16:34:00Z">
                    <w:r>
                      <w:rPr>
                        <w:strike/>
                        <w:color w:val="FF0000"/>
                      </w:rPr>
                      <w:lastRenderedPageBreak/>
                      <w:t>The values of small frequency shift factor are {1, 2, 4, 8, 16, 32, 64, 128}.</w:t>
                    </w:r>
                  </w:ins>
                </w:p>
                <w:p w14:paraId="157C0B76" w14:textId="77777777" w:rsidR="00B26A8E" w:rsidRDefault="00B26A8E">
                  <w:pPr>
                    <w:tabs>
                      <w:tab w:val="left" w:pos="9087"/>
                    </w:tabs>
                    <w:spacing w:after="160" w:line="278" w:lineRule="auto"/>
                    <w:rPr>
                      <w:ins w:id="2256" w:author="Liang Lin (NEC)" w:date="2025-06-30T16:34:00Z"/>
                    </w:rPr>
                  </w:pPr>
                </w:p>
                <w:p w14:paraId="157C0B77" w14:textId="77777777" w:rsidR="00B26A8E" w:rsidRDefault="009F7E34">
                  <w:pPr>
                    <w:tabs>
                      <w:tab w:val="left" w:pos="9087"/>
                    </w:tabs>
                    <w:spacing w:after="160" w:line="278" w:lineRule="auto"/>
                    <w:rPr>
                      <w:ins w:id="2257" w:author="Liang Lin (NEC)" w:date="2025-06-30T16:34:00Z"/>
                    </w:rPr>
                  </w:pPr>
                  <w:ins w:id="2258" w:author="Liang Lin (NEC)" w:date="2025-06-30T16:34:00Z">
                    <w:r>
                      <w:t>In the bitmap, the first/leftmost bit of the bitmap corresponds to the first value 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157C0B78" w14:textId="77777777" w:rsidR="00B26A8E" w:rsidRDefault="00B26A8E">
                  <w:pPr>
                    <w:tabs>
                      <w:tab w:val="left" w:pos="9087"/>
                    </w:tabs>
                    <w:spacing w:after="160" w:line="278" w:lineRule="auto"/>
                    <w:rPr>
                      <w:ins w:id="2259"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157C0B79" w14:textId="77777777" w:rsidR="00B26A8E" w:rsidRDefault="009F7E34">
                  <w:pPr>
                    <w:tabs>
                      <w:tab w:val="left" w:pos="9087"/>
                    </w:tabs>
                    <w:spacing w:after="160" w:line="278" w:lineRule="auto"/>
                    <w:rPr>
                      <w:ins w:id="2260" w:author="Liang Lin (NEC)" w:date="2025-06-30T16:34:00Z"/>
                    </w:rPr>
                  </w:pPr>
                  <w:ins w:id="2261" w:author="Liang Lin (NEC)" w:date="2025-06-30T16:34:00Z">
                    <w:r>
                      <w:lastRenderedPageBreak/>
                      <w:t>This field indicates:</w:t>
                    </w:r>
                  </w:ins>
                </w:p>
                <w:p w14:paraId="157C0B7A" w14:textId="77777777" w:rsidR="00B26A8E" w:rsidRDefault="009F7E34">
                  <w:pPr>
                    <w:numPr>
                      <w:ilvl w:val="0"/>
                      <w:numId w:val="37"/>
                    </w:numPr>
                    <w:tabs>
                      <w:tab w:val="left" w:pos="9087"/>
                    </w:tabs>
                    <w:spacing w:after="160" w:line="278" w:lineRule="auto"/>
                    <w:rPr>
                      <w:ins w:id="2262" w:author="Liang Lin (NEC)" w:date="2025-06-30T16:34:00Z"/>
                    </w:rPr>
                  </w:pPr>
                  <w:ins w:id="2263" w:author="Liang Lin (NEC)" w:date="2025-06-30T16:34:00Z">
                    <w:r>
                      <w:t xml:space="preserve">the set of </w:t>
                    </w:r>
                  </w:ins>
                  <m:oMath>
                    <m:sSub>
                      <m:sSubPr>
                        <m:ctrlPr>
                          <w:ins w:id="2264" w:author="Liang Lin (NEC)" w:date="2025-06-30T16:34:00Z">
                            <w:rPr>
                              <w:rFonts w:ascii="Cambria Math" w:hAnsi="Cambria Math"/>
                            </w:rPr>
                          </w:ins>
                        </m:ctrlPr>
                      </m:sSubPr>
                      <m:e>
                        <m:r>
                          <w:ins w:id="2265" w:author="Liang Lin (NEC)" w:date="2025-06-30T16:34:00Z">
                            <w:rPr>
                              <w:rFonts w:ascii="Cambria Math" w:hAnsi="Cambria Math"/>
                            </w:rPr>
                            <m:t>N</m:t>
                          </w:ins>
                        </m:r>
                      </m:e>
                      <m:sub>
                        <m:r>
                          <w:ins w:id="2266" w:author="Liang Lin (NEC)" w:date="2025-06-30T16:34:00Z">
                            <m:rPr>
                              <m:nor/>
                            </m:rPr>
                            <m:t>SFS</m:t>
                          </w:ins>
                        </m:r>
                      </m:sub>
                    </m:sSub>
                    <m:r>
                      <w:ins w:id="2267" w:author="Liang Lin (NEC)" w:date="2025-06-30T16:34:00Z">
                        <m:rPr>
                          <m:sty m:val="p"/>
                        </m:rPr>
                        <w:rPr>
                          <w:rFonts w:ascii="Cambria Math" w:hAnsi="Cambria Math"/>
                        </w:rPr>
                        <m:t xml:space="preserve"> </m:t>
                      </w:ins>
                    </m:r>
                  </m:oMath>
                  <w:ins w:id="2268" w:author="Liang Lin (NEC)" w:date="2025-06-30T16:34:00Z">
                    <w:r>
                      <w:t xml:space="preserve">potential small frequency shift factors when present in </w:t>
                    </w:r>
                    <w:r>
                      <w:rPr>
                        <w:i/>
                        <w:iCs/>
                      </w:rPr>
                      <w:t>A-IoT Paging</w:t>
                    </w:r>
                    <w:r>
                      <w:t xml:space="preserve"> </w:t>
                    </w:r>
                    <w:r>
                      <w:lastRenderedPageBreak/>
                      <w:t xml:space="preserve">message for CBRA. Each small frequency shift factor corresponding to X access occasion(s). </w:t>
                    </w:r>
                  </w:ins>
                  <m:oMath>
                    <m:sSub>
                      <m:sSubPr>
                        <m:ctrlPr>
                          <w:ins w:id="2269" w:author="Liang Lin (NEC)" w:date="2025-06-30T16:34:00Z">
                            <w:rPr>
                              <w:rFonts w:ascii="Cambria Math" w:hAnsi="Cambria Math"/>
                            </w:rPr>
                          </w:ins>
                        </m:ctrlPr>
                      </m:sSubPr>
                      <m:e>
                        <m:r>
                          <w:ins w:id="2270" w:author="Liang Lin (NEC)" w:date="2025-06-30T16:34:00Z">
                            <w:rPr>
                              <w:rFonts w:ascii="Cambria Math" w:hAnsi="Cambria Math"/>
                            </w:rPr>
                            <m:t>N</m:t>
                          </w:ins>
                        </m:r>
                      </m:e>
                      <m:sub>
                        <m:r>
                          <w:ins w:id="2271" w:author="Liang Lin (NEC)" w:date="2025-06-30T16:34:00Z">
                            <m:rPr>
                              <m:nor/>
                            </m:rPr>
                            <m:t>SFS</m:t>
                          </w:ins>
                        </m:r>
                      </m:sub>
                    </m:sSub>
                  </m:oMath>
                  <w:ins w:id="2272" w:author="Liang Lin (NEC)" w:date="2025-06-30T16:34:00Z">
                    <w:r>
                      <w:t xml:space="preserve"> is the number of frequency domain resource of access occasions triggered by </w:t>
                    </w:r>
                    <w:r>
                      <w:rPr>
                        <w:i/>
                        <w:iCs/>
                      </w:rPr>
                      <w:t>A-IoT Paging</w:t>
                    </w:r>
                    <w:r>
                      <w:t xml:space="preserve"> message or one </w:t>
                    </w:r>
                    <w:r>
                      <w:rPr>
                        <w:i/>
                        <w:iCs/>
                      </w:rPr>
                      <w:t>Access Trigger</w:t>
                    </w:r>
                    <w:r>
                      <w:t xml:space="preserve"> message. Or</w:t>
                    </w:r>
                  </w:ins>
                </w:p>
                <w:p w14:paraId="157C0B7B" w14:textId="77777777" w:rsidR="00B26A8E" w:rsidRDefault="009F7E34">
                  <w:pPr>
                    <w:numPr>
                      <w:ilvl w:val="0"/>
                      <w:numId w:val="37"/>
                    </w:numPr>
                    <w:tabs>
                      <w:tab w:val="left" w:pos="9087"/>
                    </w:tabs>
                    <w:spacing w:after="160" w:line="278" w:lineRule="auto"/>
                    <w:rPr>
                      <w:ins w:id="2273" w:author="Liang Lin (NEC)" w:date="2025-06-30T16:34:00Z"/>
                    </w:rPr>
                  </w:pPr>
                  <w:ins w:id="2274"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157C0B7C" w14:textId="77777777" w:rsidR="00B26A8E" w:rsidRDefault="009F7E34">
                  <w:pPr>
                    <w:numPr>
                      <w:ilvl w:val="0"/>
                      <w:numId w:val="37"/>
                    </w:numPr>
                    <w:tabs>
                      <w:tab w:val="left" w:pos="9087"/>
                    </w:tabs>
                    <w:spacing w:after="160" w:line="278" w:lineRule="auto"/>
                    <w:rPr>
                      <w:ins w:id="2275" w:author="Liang Lin (NEC)" w:date="2025-06-30T16:34:00Z"/>
                    </w:rPr>
                  </w:pPr>
                  <w:ins w:id="2276"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w:t>
                    </w:r>
                    <w:r>
                      <w:lastRenderedPageBreak/>
                      <w:t xml:space="preserve">field in the </w:t>
                    </w:r>
                    <w:r>
                      <w:rPr>
                        <w:i/>
                        <w:iCs/>
                      </w:rPr>
                      <w:t xml:space="preserve">Random ID Response </w:t>
                    </w:r>
                    <w:r>
                      <w:t>message.</w:t>
                    </w:r>
                  </w:ins>
                </w:p>
                <w:p w14:paraId="157C0B7D" w14:textId="77777777" w:rsidR="00B26A8E" w:rsidRDefault="00B26A8E">
                  <w:pPr>
                    <w:tabs>
                      <w:tab w:val="left" w:pos="9087"/>
                    </w:tabs>
                    <w:spacing w:after="160" w:line="278" w:lineRule="auto"/>
                    <w:rPr>
                      <w:ins w:id="2277" w:author="Liang Lin (NEC)" w:date="2025-06-30T16:34:00Z"/>
                    </w:rPr>
                  </w:pPr>
                </w:p>
                <w:p w14:paraId="157C0B7E" w14:textId="77777777" w:rsidR="00B26A8E" w:rsidRDefault="009F7E34">
                  <w:pPr>
                    <w:tabs>
                      <w:tab w:val="left" w:pos="9087"/>
                    </w:tabs>
                    <w:spacing w:after="160" w:line="278" w:lineRule="auto"/>
                    <w:rPr>
                      <w:ins w:id="2278" w:author="Liang Lin (NEC)" w:date="2025-06-30T16:34:00Z"/>
                    </w:rPr>
                  </w:pPr>
                  <w:ins w:id="2279"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proofErr w:type="gramStart"/>
                    <w:r>
                      <w:rPr>
                        <w:color w:val="FF0000"/>
                      </w:rPr>
                      <w:t xml:space="preserve">are </w:t>
                    </w:r>
                    <w:r>
                      <w:rPr>
                        <w:strike/>
                        <w:color w:val="FF0000"/>
                      </w:rPr>
                      <w:t>can be</w:t>
                    </w:r>
                    <w:proofErr w:type="gramEnd"/>
                    <w:r>
                      <w:rPr>
                        <w:strike/>
                        <w:color w:val="FF0000"/>
                      </w:rPr>
                      <w:t xml:space="preserve"> indicated to 1 in the bitmap</w:t>
                    </w:r>
                    <w:r>
                      <w:t>:</w:t>
                    </w:r>
                  </w:ins>
                </w:p>
                <w:p w14:paraId="157C0B7F" w14:textId="77777777" w:rsidR="00B26A8E" w:rsidRDefault="009F7E34">
                  <w:pPr>
                    <w:numPr>
                      <w:ilvl w:val="0"/>
                      <w:numId w:val="38"/>
                    </w:numPr>
                    <w:tabs>
                      <w:tab w:val="left" w:pos="9087"/>
                    </w:tabs>
                    <w:spacing w:after="160" w:line="278" w:lineRule="auto"/>
                    <w:rPr>
                      <w:ins w:id="2280" w:author="Liang Lin (NEC)" w:date="2025-06-30T16:34:00Z"/>
                    </w:rPr>
                  </w:pPr>
                  <w:ins w:id="2281" w:author="Liang Lin (NEC)" w:date="2025-06-30T16:34:00Z">
                    <w:r>
                      <w:rPr>
                        <w:color w:val="FF0000"/>
                      </w:rPr>
                      <w:t xml:space="preserve">8-bits bitmap indicating values </w:t>
                    </w:r>
                    <w:r>
                      <w:t xml:space="preserve">{1, 2, 4, 8, 16, 32, 64, 128}, when </w:t>
                    </w:r>
                    <w:r>
                      <w:rPr>
                        <w:i/>
                        <w:iCs/>
                      </w:rPr>
                      <w:t>Bit Duration</w:t>
                    </w:r>
                    <w:r>
                      <w:t xml:space="preserve"> is configured to 266.67μs;</w:t>
                    </w:r>
                  </w:ins>
                </w:p>
                <w:p w14:paraId="157C0B80" w14:textId="77777777" w:rsidR="00B26A8E" w:rsidRDefault="009F7E34">
                  <w:pPr>
                    <w:numPr>
                      <w:ilvl w:val="0"/>
                      <w:numId w:val="38"/>
                    </w:numPr>
                    <w:tabs>
                      <w:tab w:val="left" w:pos="9087"/>
                    </w:tabs>
                    <w:spacing w:after="160" w:line="278" w:lineRule="auto"/>
                    <w:rPr>
                      <w:ins w:id="2282" w:author="Liang Lin (NEC)" w:date="2025-06-30T16:34:00Z"/>
                    </w:rPr>
                  </w:pPr>
                  <w:ins w:id="2283" w:author="Liang Lin (NEC)" w:date="2025-06-30T16:34:00Z">
                    <w:r>
                      <w:rPr>
                        <w:color w:val="FF0000"/>
                      </w:rPr>
                      <w:t xml:space="preserve">7-bits bitmap indicating values </w:t>
                    </w:r>
                    <w:r>
                      <w:t xml:space="preserve">{1, 2, 4, 8, 16, 32, 64}, when </w:t>
                    </w:r>
                    <w:r>
                      <w:rPr>
                        <w:i/>
                        <w:iCs/>
                      </w:rPr>
                      <w:t>Bit Duration</w:t>
                    </w:r>
                    <w:r>
                      <w:t xml:space="preserve"> is configured to 133.33μs;</w:t>
                    </w:r>
                  </w:ins>
                </w:p>
                <w:p w14:paraId="157C0B81" w14:textId="77777777" w:rsidR="00B26A8E" w:rsidRDefault="009F7E34">
                  <w:pPr>
                    <w:numPr>
                      <w:ilvl w:val="0"/>
                      <w:numId w:val="38"/>
                    </w:numPr>
                    <w:tabs>
                      <w:tab w:val="left" w:pos="9087"/>
                    </w:tabs>
                    <w:spacing w:after="160" w:line="278" w:lineRule="auto"/>
                    <w:rPr>
                      <w:ins w:id="2284" w:author="Liang Lin (NEC)" w:date="2025-06-30T16:34:00Z"/>
                    </w:rPr>
                  </w:pPr>
                  <w:ins w:id="2285"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157C0B82" w14:textId="77777777" w:rsidR="00B26A8E" w:rsidRDefault="009F7E34">
                  <w:pPr>
                    <w:numPr>
                      <w:ilvl w:val="0"/>
                      <w:numId w:val="38"/>
                    </w:numPr>
                    <w:tabs>
                      <w:tab w:val="left" w:pos="9087"/>
                    </w:tabs>
                    <w:spacing w:after="160" w:line="278" w:lineRule="auto"/>
                    <w:rPr>
                      <w:ins w:id="2286" w:author="Liang Lin (NEC)" w:date="2025-06-30T16:34:00Z"/>
                    </w:rPr>
                  </w:pPr>
                  <w:ins w:id="2287"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157C0B83" w14:textId="77777777" w:rsidR="00B26A8E" w:rsidRDefault="009F7E34">
                  <w:pPr>
                    <w:numPr>
                      <w:ilvl w:val="0"/>
                      <w:numId w:val="38"/>
                    </w:numPr>
                    <w:tabs>
                      <w:tab w:val="left" w:pos="9087"/>
                    </w:tabs>
                    <w:spacing w:after="160" w:line="278" w:lineRule="auto"/>
                    <w:rPr>
                      <w:ins w:id="2288" w:author="Liang Lin (NEC)" w:date="2025-06-30T16:34:00Z"/>
                    </w:rPr>
                  </w:pPr>
                  <w:ins w:id="2289" w:author="Liang Lin (NEC)" w:date="2025-06-30T16:34:00Z">
                    <w:r>
                      <w:rPr>
                        <w:color w:val="FF0000"/>
                      </w:rPr>
                      <w:t xml:space="preserve">4-bits bitmap indicating values </w:t>
                    </w:r>
                    <w:r>
                      <w:t xml:space="preserve">{1, 2, 4, 8}, when </w:t>
                    </w:r>
                    <w:r>
                      <w:rPr>
                        <w:i/>
                        <w:iCs/>
                      </w:rPr>
                      <w:t xml:space="preserve">Bit Duration </w:t>
                    </w:r>
                    <w:r>
                      <w:t xml:space="preserve">is </w:t>
                    </w:r>
                    <w:r>
                      <w:lastRenderedPageBreak/>
                      <w:t>configured to 16.67μs;</w:t>
                    </w:r>
                  </w:ins>
                </w:p>
                <w:p w14:paraId="157C0B84" w14:textId="77777777" w:rsidR="00B26A8E" w:rsidRDefault="009F7E34">
                  <w:pPr>
                    <w:numPr>
                      <w:ilvl w:val="0"/>
                      <w:numId w:val="38"/>
                    </w:numPr>
                    <w:tabs>
                      <w:tab w:val="left" w:pos="9087"/>
                    </w:tabs>
                    <w:spacing w:after="160" w:line="278" w:lineRule="auto"/>
                    <w:rPr>
                      <w:ins w:id="2290" w:author="Liang Lin (NEC)" w:date="2025-06-30T16:34:00Z"/>
                    </w:rPr>
                  </w:pPr>
                  <w:ins w:id="2291"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157C0B85" w14:textId="77777777" w:rsidR="00B26A8E" w:rsidRDefault="009F7E34">
                  <w:pPr>
                    <w:numPr>
                      <w:ilvl w:val="0"/>
                      <w:numId w:val="38"/>
                    </w:numPr>
                    <w:tabs>
                      <w:tab w:val="left" w:pos="9087"/>
                    </w:tabs>
                    <w:spacing w:after="160" w:line="278" w:lineRule="auto"/>
                    <w:rPr>
                      <w:ins w:id="2292" w:author="Liang Lin (NEC)" w:date="2025-06-30T16:34:00Z"/>
                    </w:rPr>
                  </w:pPr>
                  <w:ins w:id="2293" w:author="Liang Lin (NEC)" w:date="2025-06-30T16:34:00Z">
                    <w:r>
                      <w:rPr>
                        <w:color w:val="FF0000"/>
                      </w:rPr>
                      <w:t xml:space="preserve">2-bits bitmap indicating values </w:t>
                    </w:r>
                    <w:r>
                      <w:t xml:space="preserve">{1, 2}, when </w:t>
                    </w:r>
                    <w:r>
                      <w:rPr>
                        <w:i/>
                        <w:iCs/>
                      </w:rPr>
                      <w:t>Bit Duration</w:t>
                    </w:r>
                    <w:r>
                      <w:t xml:space="preserve"> is configured to 4.17μs;</w:t>
                    </w:r>
                  </w:ins>
                </w:p>
                <w:p w14:paraId="157C0B86" w14:textId="77777777" w:rsidR="00B26A8E" w:rsidRDefault="009F7E34">
                  <w:pPr>
                    <w:numPr>
                      <w:ilvl w:val="0"/>
                      <w:numId w:val="38"/>
                    </w:numPr>
                    <w:tabs>
                      <w:tab w:val="left" w:pos="9087"/>
                    </w:tabs>
                    <w:spacing w:after="160" w:line="278" w:lineRule="auto"/>
                    <w:rPr>
                      <w:ins w:id="2294" w:author="Liang Lin (NEC)" w:date="2025-06-30T16:34:00Z"/>
                    </w:rPr>
                  </w:pPr>
                  <w:ins w:id="2295"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157C0B88" w14:textId="77777777" w:rsidR="00B26A8E" w:rsidRDefault="00B26A8E">
            <w:pPr>
              <w:rPr>
                <w:ins w:id="2296" w:author="P_R2#130_Rappv1" w:date="2025-07-17T18:50:00Z"/>
                <w:rFonts w:eastAsiaTheme="minorEastAsia"/>
              </w:rPr>
            </w:pPr>
          </w:p>
          <w:p w14:paraId="157C0B89" w14:textId="77777777" w:rsidR="00B26A8E" w:rsidRDefault="009F7E34">
            <w:pPr>
              <w:rPr>
                <w:ins w:id="2297" w:author="P_R2#130_Rappv1" w:date="2025-07-17T18:55:00Z"/>
                <w:rFonts w:eastAsiaTheme="minorEastAsia"/>
              </w:rPr>
            </w:pPr>
            <w:ins w:id="2298" w:author="P_R2#130_Rappv1" w:date="2025-07-17T18:50:00Z">
              <w:r>
                <w:rPr>
                  <w:rFonts w:eastAsiaTheme="minorEastAsia"/>
                </w:rPr>
                <w:t xml:space="preserve">Rapp1: Thanks for the </w:t>
              </w:r>
            </w:ins>
            <w:ins w:id="2299" w:author="P_R2#130_Rappv1" w:date="2025-07-17T18:57:00Z">
              <w:r>
                <w:rPr>
                  <w:rFonts w:eastAsiaTheme="minorEastAsia"/>
                </w:rPr>
                <w:t xml:space="preserve">discussion and </w:t>
              </w:r>
            </w:ins>
            <w:ins w:id="2300" w:author="P_R2#130_Rappv1" w:date="2025-07-17T18:50:00Z">
              <w:r>
                <w:rPr>
                  <w:rFonts w:eastAsiaTheme="minorEastAsia"/>
                </w:rPr>
                <w:t>suggestion.</w:t>
              </w:r>
            </w:ins>
          </w:p>
          <w:p w14:paraId="157C0B8A" w14:textId="77777777" w:rsidR="00B26A8E" w:rsidRDefault="009F7E34">
            <w:pPr>
              <w:rPr>
                <w:rFonts w:eastAsiaTheme="minorEastAsia"/>
              </w:rPr>
            </w:pPr>
            <w:ins w:id="2301" w:author="P_R2#130_Rappv1" w:date="2025-07-17T18:55:00Z">
              <w:r>
                <w:rPr>
                  <w:rFonts w:eastAsiaTheme="minorEastAsia"/>
                </w:rPr>
                <w:t xml:space="preserve">Regarding the signalling overhead, </w:t>
              </w:r>
            </w:ins>
            <w:ins w:id="2302" w:author="P_R2#130_Rappv1" w:date="2025-07-17T18:50:00Z">
              <w:r>
                <w:rPr>
                  <w:rFonts w:eastAsiaTheme="minorEastAsia"/>
                </w:rPr>
                <w:t xml:space="preserve">I understand RAN1 </w:t>
              </w:r>
            </w:ins>
            <w:ins w:id="2303" w:author="P_R2#130_Rappv1" w:date="2025-07-17T18:56:00Z">
              <w:r>
                <w:rPr>
                  <w:rFonts w:eastAsiaTheme="minorEastAsia"/>
                </w:rPr>
                <w:t xml:space="preserve">has discussed </w:t>
              </w:r>
            </w:ins>
            <w:ins w:id="2304" w:author="P_R2#130_Rappv1" w:date="2025-07-17T18:50:00Z">
              <w:r>
                <w:rPr>
                  <w:rFonts w:eastAsiaTheme="minorEastAsia"/>
                </w:rPr>
                <w:t>some optimiza</w:t>
              </w:r>
            </w:ins>
            <w:ins w:id="2305" w:author="P_R2#130_Rappv1" w:date="2025-07-17T18:51:00Z">
              <w:r>
                <w:rPr>
                  <w:rFonts w:eastAsiaTheme="minorEastAsia"/>
                </w:rPr>
                <w:t xml:space="preserve">tions to reduce the signalling </w:t>
              </w:r>
            </w:ins>
            <w:ins w:id="2306" w:author="P_R2#130_Rappv1" w:date="2025-07-17T18:56:00Z">
              <w:r>
                <w:rPr>
                  <w:rFonts w:eastAsiaTheme="minorEastAsia"/>
                </w:rPr>
                <w:t>size,</w:t>
              </w:r>
            </w:ins>
            <w:ins w:id="2307" w:author="P_R2#130_Rappv1" w:date="2025-07-17T18:51:00Z">
              <w:r>
                <w:rPr>
                  <w:rFonts w:eastAsiaTheme="minorEastAsia"/>
                </w:rPr>
                <w:t xml:space="preserve"> but there was no consensus.</w:t>
              </w:r>
            </w:ins>
            <w:ins w:id="2308" w:author="P_R2#130_Rappv1" w:date="2025-07-17T18:53:00Z">
              <w:r>
                <w:rPr>
                  <w:rFonts w:eastAsiaTheme="minorEastAsia"/>
                </w:rPr>
                <w:t xml:space="preserve"> </w:t>
              </w:r>
            </w:ins>
            <w:ins w:id="2309" w:author="P_R2#130_Rappv1" w:date="2025-07-17T18:56:00Z">
              <w:r>
                <w:rPr>
                  <w:rFonts w:eastAsiaTheme="minorEastAsia"/>
                </w:rPr>
                <w:t xml:space="preserve">So </w:t>
              </w:r>
            </w:ins>
            <w:ins w:id="2310" w:author="P_R2#130_Rappv1" w:date="2025-07-17T18:57:00Z">
              <w:r>
                <w:rPr>
                  <w:rFonts w:eastAsiaTheme="minorEastAsia"/>
                </w:rPr>
                <w:t xml:space="preserve">in </w:t>
              </w:r>
            </w:ins>
            <w:ins w:id="2311" w:author="P_R2#130_Rappv1" w:date="2025-07-17T19:01:00Z">
              <w:r>
                <w:rPr>
                  <w:rFonts w:eastAsiaTheme="minorEastAsia"/>
                </w:rPr>
                <w:t>this CR review</w:t>
              </w:r>
            </w:ins>
            <w:ins w:id="2312" w:author="P_R2#130_Rappv1" w:date="2025-07-17T18:57:00Z">
              <w:r>
                <w:rPr>
                  <w:rFonts w:eastAsiaTheme="minorEastAsia"/>
                </w:rPr>
                <w:t>, I suggest we first capture</w:t>
              </w:r>
            </w:ins>
            <w:ins w:id="2313" w:author="P_R2#130_Rappv1" w:date="2025-07-17T18:59:00Z">
              <w:r>
                <w:rPr>
                  <w:rFonts w:eastAsiaTheme="minorEastAsia"/>
                </w:rPr>
                <w:t xml:space="preserve"> RAN1 agreements in direct terms, </w:t>
              </w:r>
            </w:ins>
            <w:ins w:id="2314" w:author="P_R2#130_Rappv1" w:date="2025-07-17T19:00:00Z">
              <w:r>
                <w:rPr>
                  <w:rFonts w:eastAsiaTheme="minorEastAsia"/>
                </w:rPr>
                <w:t>which is easier for companies to digest. Then we can discuss the optimization if there is a big interest.</w:t>
              </w:r>
            </w:ins>
          </w:p>
        </w:tc>
      </w:tr>
      <w:tr w:rsidR="00B26A8E" w14:paraId="157C0B9B" w14:textId="77777777">
        <w:trPr>
          <w:gridAfter w:val="1"/>
          <w:wAfter w:w="2742" w:type="pct"/>
        </w:trPr>
        <w:tc>
          <w:tcPr>
            <w:tcW w:w="573" w:type="pct"/>
            <w:vAlign w:val="center"/>
          </w:tcPr>
          <w:p w14:paraId="157C0B8C" w14:textId="77777777" w:rsidR="00B26A8E" w:rsidRDefault="009F7E34">
            <w:pPr>
              <w:jc w:val="center"/>
              <w:rPr>
                <w:lang w:eastAsia="sv-SE"/>
              </w:rPr>
            </w:pPr>
            <w:r>
              <w:rPr>
                <w:rFonts w:hint="eastAsia"/>
                <w:lang w:val="en-US" w:eastAsia="zh-CN"/>
              </w:rPr>
              <w:lastRenderedPageBreak/>
              <w:t>Sharp</w:t>
            </w:r>
          </w:p>
        </w:tc>
        <w:tc>
          <w:tcPr>
            <w:tcW w:w="726" w:type="pct"/>
            <w:vAlign w:val="center"/>
          </w:tcPr>
          <w:p w14:paraId="157C0B8D" w14:textId="77777777" w:rsidR="00B26A8E" w:rsidRDefault="009F7E34">
            <w:pPr>
              <w:ind w:leftChars="180" w:left="360"/>
              <w:jc w:val="center"/>
              <w:rPr>
                <w:lang w:eastAsia="sv-SE"/>
              </w:rPr>
            </w:pPr>
            <w:r>
              <w:rPr>
                <w:i/>
                <w:iCs/>
              </w:rPr>
              <w:t>Time Resource Indication</w:t>
            </w:r>
          </w:p>
        </w:tc>
        <w:tc>
          <w:tcPr>
            <w:tcW w:w="957" w:type="pct"/>
            <w:vAlign w:val="center"/>
          </w:tcPr>
          <w:p w14:paraId="157C0B8E" w14:textId="77777777" w:rsidR="00B26A8E" w:rsidRDefault="009F7E34">
            <w:pPr>
              <w:ind w:leftChars="180" w:left="360"/>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157C0B8F" w14:textId="77777777" w:rsidR="00B26A8E" w:rsidRDefault="009F7E34">
            <w:pPr>
              <w:ind w:leftChars="180" w:left="36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w:t>
            </w:r>
            <w:r>
              <w:rPr>
                <w:rFonts w:hint="eastAsia"/>
                <w:lang w:val="en-US" w:eastAsia="zh-CN"/>
              </w:rPr>
              <w:lastRenderedPageBreak/>
              <w:t xml:space="preserve">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157C0B90" w14:textId="77777777" w:rsidR="00B26A8E" w:rsidRDefault="009F7E34">
            <w:pPr>
              <w:ind w:leftChars="180" w:left="360"/>
              <w:rPr>
                <w:ins w:id="2315"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57C0B91" w14:textId="77777777" w:rsidR="00B26A8E" w:rsidRDefault="009F7E34">
            <w:pPr>
              <w:ind w:leftChars="180" w:left="360"/>
              <w:rPr>
                <w:ins w:id="2316" w:author="LC0721O1" w:date="2025-07-21T16:10:00Z"/>
                <w:lang w:eastAsia="sv-SE"/>
              </w:rPr>
            </w:pPr>
            <w:ins w:id="2317" w:author="P_R2#130_Rappv1" w:date="2025-07-17T19:01:00Z">
              <w:r>
                <w:rPr>
                  <w:lang w:eastAsia="sv-SE"/>
                </w:rPr>
                <w:t xml:space="preserve">Rapp1: please see the </w:t>
              </w:r>
            </w:ins>
            <w:ins w:id="2318" w:author="P_R2#130_Rappv1" w:date="2025-07-17T19:02:00Z">
              <w:r>
                <w:rPr>
                  <w:rFonts w:eastAsia="DengXian"/>
                </w:rPr>
                <w:t>third</w:t>
              </w:r>
            </w:ins>
            <w:ins w:id="2319" w:author="P_R2#130_Rappv1" w:date="2025-07-17T19:01:00Z">
              <w:r>
                <w:rPr>
                  <w:lang w:eastAsia="sv-SE"/>
                </w:rPr>
                <w:t xml:space="preserve"> paragra</w:t>
              </w:r>
            </w:ins>
            <w:ins w:id="2320" w:author="P_R2#130_Rappv1" w:date="2025-07-17T19:02:00Z">
              <w:r>
                <w:rPr>
                  <w:lang w:eastAsia="sv-SE"/>
                </w:rPr>
                <w:t>ph above the table.</w:t>
              </w:r>
            </w:ins>
          </w:p>
          <w:p w14:paraId="157C0B92" w14:textId="77777777" w:rsidR="00B26A8E" w:rsidRDefault="009F7E34">
            <w:pPr>
              <w:ind w:leftChars="180" w:left="360"/>
              <w:rPr>
                <w:ins w:id="2321" w:author="Sharp2" w:date="2025-07-22T08:46:00Z"/>
                <w:lang w:val="en-US" w:eastAsia="zh-CN"/>
              </w:rPr>
            </w:pPr>
            <w:ins w:id="2322" w:author="Sharp2" w:date="2025-07-22T08:46:00Z">
              <w:r>
                <w:rPr>
                  <w:rFonts w:hint="eastAsia"/>
                  <w:lang w:val="en-US" w:eastAsia="zh-CN"/>
                </w:rPr>
                <w:t xml:space="preserve">Sharp2: thank you for pointing us to the 3rd paragraph </w:t>
              </w:r>
            </w:ins>
            <w:ins w:id="2323" w:author="Sharp2" w:date="2025-07-22T08:48:00Z">
              <w:r>
                <w:rPr>
                  <w:lang w:val="en-US" w:eastAsia="zh-CN"/>
                </w:rPr>
                <w:t>of t</w:t>
              </w:r>
            </w:ins>
            <w:ins w:id="2324" w:author="Sharp2" w:date="2025-07-22T08:49:00Z">
              <w:r>
                <w:rPr>
                  <w:lang w:val="en-US" w:eastAsia="zh-CN"/>
                </w:rPr>
                <w:t xml:space="preserve">he text </w:t>
              </w:r>
            </w:ins>
            <w:ins w:id="2325" w:author="Sharp2" w:date="2025-07-22T08:46:00Z">
              <w:r>
                <w:rPr>
                  <w:rFonts w:hint="eastAsia"/>
                  <w:lang w:val="en-US" w:eastAsia="zh-CN"/>
                </w:rPr>
                <w:t xml:space="preserve">above </w:t>
              </w:r>
            </w:ins>
            <w:ins w:id="2326" w:author="Sharp2" w:date="2025-07-22T08:49:00Z">
              <w:r>
                <w:t>Table 6.2.1.6-1</w:t>
              </w:r>
              <w:r>
                <w:rPr>
                  <w:rFonts w:hint="eastAsia"/>
                  <w:lang w:val="en-US" w:eastAsia="zh-CN"/>
                </w:rPr>
                <w:t xml:space="preserve"> </w:t>
              </w:r>
            </w:ins>
            <w:ins w:id="2327"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328" w:author="Sharp2" w:date="2025-07-22T08:53:00Z">
              <w:r>
                <w:rPr>
                  <w:lang w:val="en-US" w:eastAsia="zh-CN"/>
                </w:rPr>
                <w:t>n</w:t>
              </w:r>
            </w:ins>
            <w:ins w:id="2329"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w:t>
              </w:r>
              <w:r>
                <w:rPr>
                  <w:rFonts w:hint="eastAsia"/>
                  <w:lang w:val="en-US" w:eastAsia="zh-CN"/>
                </w:rPr>
                <w:lastRenderedPageBreak/>
                <w:t>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157C0B93" w14:textId="77777777" w:rsidR="00B26A8E" w:rsidRDefault="009F7E34">
            <w:pPr>
              <w:ind w:leftChars="180" w:left="360"/>
              <w:rPr>
                <w:ins w:id="2330" w:author="Sharp2" w:date="2025-07-22T08:46:00Z"/>
                <w:lang w:val="en-US" w:eastAsia="zh-CN"/>
              </w:rPr>
            </w:pPr>
            <w:ins w:id="2331" w:author="Sharp2" w:date="2025-07-22T08:50:00Z">
              <w:r>
                <w:rPr>
                  <w:lang w:val="en-US" w:eastAsia="zh-CN"/>
                </w:rPr>
                <w:t>Note</w:t>
              </w:r>
            </w:ins>
            <w:ins w:id="2332" w:author="Sharp2" w:date="2025-07-22T08:46:00Z">
              <w:r>
                <w:rPr>
                  <w:rFonts w:hint="eastAsia"/>
                  <w:lang w:val="en-US" w:eastAsia="zh-CN"/>
                </w:rPr>
                <w:t xml:space="preserve"> the following (in particular the yellow highlighted sentence) was agreed in RAN1#120bis,</w:t>
              </w:r>
            </w:ins>
          </w:p>
          <w:tbl>
            <w:tblPr>
              <w:tblStyle w:val="TableGrid"/>
              <w:tblW w:w="0" w:type="auto"/>
              <w:tblLook w:val="04A0" w:firstRow="1" w:lastRow="0" w:firstColumn="1" w:lastColumn="0" w:noHBand="0" w:noVBand="1"/>
            </w:tblPr>
            <w:tblGrid>
              <w:gridCol w:w="1619"/>
            </w:tblGrid>
            <w:tr w:rsidR="00B26A8E" w14:paraId="157C0B99" w14:textId="77777777">
              <w:trPr>
                <w:ins w:id="2333" w:author="Sharp2" w:date="2025-07-22T08:46:00Z"/>
              </w:trPr>
              <w:tc>
                <w:tcPr>
                  <w:tcW w:w="6708" w:type="dxa"/>
                </w:tcPr>
                <w:p w14:paraId="157C0B94" w14:textId="77777777" w:rsidR="00B26A8E" w:rsidRDefault="009F7E34">
                  <w:pPr>
                    <w:adjustRightInd w:val="0"/>
                    <w:snapToGrid w:val="0"/>
                    <w:ind w:leftChars="180" w:left="360"/>
                    <w:rPr>
                      <w:ins w:id="2334" w:author="Sharp2" w:date="2025-07-22T08:46:00Z"/>
                    </w:rPr>
                  </w:pPr>
                  <w:ins w:id="2335" w:author="Sharp2" w:date="2025-07-22T08:46:00Z">
                    <w:r>
                      <w:rPr>
                        <w:highlight w:val="green"/>
                      </w:rPr>
                      <w:t>Agreement</w:t>
                    </w:r>
                  </w:ins>
                </w:p>
                <w:p w14:paraId="157C0B95" w14:textId="77777777" w:rsidR="00B26A8E" w:rsidRDefault="009F7E34">
                  <w:pPr>
                    <w:adjustRightInd w:val="0"/>
                    <w:snapToGrid w:val="0"/>
                    <w:ind w:leftChars="90" w:left="180"/>
                    <w:rPr>
                      <w:ins w:id="2336" w:author="Sharp2" w:date="2025-07-22T08:46:00Z"/>
                    </w:rPr>
                  </w:pPr>
                  <w:ins w:id="2337"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t xml:space="preserve">determined by </w:t>
                    </w:r>
                    <w:r>
                      <w:rPr>
                        <w:rFonts w:eastAsia="DengXian"/>
                        <w:bCs/>
                        <w:color w:val="000000" w:themeColor="text1"/>
                        <w:lang w:val="en-US" w:eastAsia="zh-CN"/>
                      </w:rPr>
                      <w:t>one R2D transmission triggering random access, 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2</w:t>
                    </w:r>
                    <w:r>
                      <w:rPr>
                        <w:rFonts w:eastAsia="DengXian"/>
                        <w:bCs/>
                        <w:color w:val="000000" w:themeColor="text1"/>
                        <w:lang w:val="en-US" w:eastAsia="zh-CN"/>
                      </w:rPr>
                      <w:t xml:space="preserve"> time domain resource(s) for D2R 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 xml:space="preserve">where each D2R transmission for Msg1 occurs in one time domain resource of the X time domain </w:t>
                    </w:r>
                    <w:r>
                      <w:rPr>
                        <w:rFonts w:eastAsia="DengXian"/>
                        <w:bCs/>
                        <w:color w:val="000000" w:themeColor="text1"/>
                        <w:lang w:val="en-US" w:eastAsia="zh-CN"/>
                      </w:rPr>
                      <w:lastRenderedPageBreak/>
                      <w:t>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157C0B96" w14:textId="77777777" w:rsidR="00B26A8E" w:rsidRDefault="009F7E34">
                  <w:pPr>
                    <w:numPr>
                      <w:ilvl w:val="255"/>
                      <w:numId w:val="0"/>
                    </w:numPr>
                    <w:ind w:leftChars="90" w:left="180"/>
                    <w:rPr>
                      <w:ins w:id="2338" w:author="Sharp2" w:date="2025-07-22T08:46:00Z"/>
                    </w:rPr>
                  </w:pPr>
                  <w:ins w:id="2339" w:author="Sharp2" w:date="2025-07-22T08:46:00Z">
                    <w:r>
                      <w:t>All devices support the above</w:t>
                    </w:r>
                  </w:ins>
                </w:p>
                <w:p w14:paraId="157C0B97" w14:textId="77777777" w:rsidR="00B26A8E" w:rsidRDefault="009F7E34">
                  <w:pPr>
                    <w:numPr>
                      <w:ilvl w:val="255"/>
                      <w:numId w:val="0"/>
                    </w:numPr>
                    <w:ind w:leftChars="90" w:left="180"/>
                    <w:rPr>
                      <w:ins w:id="2340" w:author="Sharp2" w:date="2025-07-22T08:46:00Z"/>
                    </w:rPr>
                  </w:pPr>
                  <w:ins w:id="2341" w:author="Sharp2" w:date="2025-07-22T08:46:00Z">
                    <w:r>
                      <w:t>Note: the impact of specification support (at least including signalling overhead) for X=2 to a reader supporting only X=1 should be minimized</w:t>
                    </w:r>
                  </w:ins>
                </w:p>
                <w:p w14:paraId="157C0B98" w14:textId="77777777" w:rsidR="00B26A8E" w:rsidRDefault="009F7E34">
                  <w:pPr>
                    <w:adjustRightInd w:val="0"/>
                    <w:snapToGrid w:val="0"/>
                    <w:ind w:leftChars="90" w:left="180"/>
                    <w:rPr>
                      <w:ins w:id="2342" w:author="Sharp2" w:date="2025-07-22T08:46:00Z"/>
                    </w:rPr>
                  </w:pPr>
                  <w:ins w:id="2343" w:author="Sharp2" w:date="2025-07-22T08:46:00Z">
                    <w:r>
                      <w:rPr>
                        <w:highlight w:val="yellow"/>
                      </w:rPr>
                      <w:t>Only support X=1 time domain resource for D2R transmission for Msg3 in response to a PRDCH for Msg2 transmission.</w:t>
                    </w:r>
                  </w:ins>
                </w:p>
              </w:tc>
            </w:tr>
          </w:tbl>
          <w:p w14:paraId="157C0B9A" w14:textId="77777777" w:rsidR="00B26A8E" w:rsidRDefault="009F7E34">
            <w:pPr>
              <w:ind w:leftChars="90" w:left="180"/>
              <w:rPr>
                <w:lang w:val="en-US" w:eastAsia="zh-CN"/>
              </w:rPr>
            </w:pPr>
            <w:r>
              <w:rPr>
                <w:rFonts w:hint="eastAsia"/>
                <w:lang w:val="en-US" w:eastAsia="zh-CN"/>
              </w:rPr>
              <w:lastRenderedPageBreak/>
              <w:t xml:space="preserve"> </w:t>
            </w:r>
          </w:p>
        </w:tc>
      </w:tr>
      <w:tr w:rsidR="00B26A8E" w14:paraId="157C0BAE" w14:textId="77777777">
        <w:tc>
          <w:tcPr>
            <w:tcW w:w="573" w:type="pct"/>
            <w:vAlign w:val="center"/>
          </w:tcPr>
          <w:p w14:paraId="157C0B9C" w14:textId="77777777" w:rsidR="00B26A8E" w:rsidRDefault="009F7E34">
            <w:pPr>
              <w:jc w:val="center"/>
              <w:rPr>
                <w:lang w:eastAsia="sv-SE"/>
              </w:rPr>
            </w:pPr>
            <w:r>
              <w:rPr>
                <w:rFonts w:hint="eastAsia"/>
                <w:lang w:val="en-US" w:eastAsia="zh-CN"/>
              </w:rPr>
              <w:lastRenderedPageBreak/>
              <w:t>Sharp</w:t>
            </w:r>
          </w:p>
        </w:tc>
        <w:tc>
          <w:tcPr>
            <w:tcW w:w="1684" w:type="pct"/>
            <w:gridSpan w:val="2"/>
            <w:vAlign w:val="center"/>
          </w:tcPr>
          <w:p w14:paraId="157C0B9D" w14:textId="77777777" w:rsidR="00B26A8E" w:rsidRDefault="009F7E34">
            <w:pPr>
              <w:jc w:val="center"/>
              <w:rPr>
                <w:rFonts w:eastAsia="Malgun Gothic"/>
                <w:lang w:eastAsia="ko-KR"/>
              </w:rPr>
            </w:pPr>
            <w:r>
              <w:rPr>
                <w:i/>
                <w:iCs/>
              </w:rPr>
              <w:t>Bit Duration</w:t>
            </w:r>
          </w:p>
        </w:tc>
        <w:tc>
          <w:tcPr>
            <w:tcW w:w="2742" w:type="pct"/>
            <w:vAlign w:val="center"/>
          </w:tcPr>
          <w:p w14:paraId="157C0B9E" w14:textId="77777777" w:rsidR="00B26A8E" w:rsidRDefault="009F7E34">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157C0B9F" w14:textId="77777777" w:rsidR="00B26A8E" w:rsidRDefault="009F7E34">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proofErr w:type="spellStart"/>
            <w:r>
              <w:rPr>
                <w:rFonts w:hint="eastAsia"/>
                <w:i/>
                <w:iCs/>
                <w:lang w:val="en-US" w:eastAsia="zh-CN"/>
              </w:rPr>
              <w:t>T</w:t>
            </w:r>
            <w:r>
              <w:rPr>
                <w:rFonts w:hint="eastAsia"/>
                <w:i/>
                <w:iCs/>
                <w:vertAlign w:val="subscript"/>
                <w:lang w:val="en-US" w:eastAsia="zh-CN"/>
              </w:rPr>
              <w:t>chip</w:t>
            </w:r>
            <w:proofErr w:type="spellEnd"/>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proofErr w:type="spellStart"/>
            <w:r>
              <w:t>μs</w:t>
            </w:r>
            <w:proofErr w:type="spellEnd"/>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157C0BA0" w14:textId="77777777" w:rsidR="00B26A8E" w:rsidRDefault="009F7E34">
            <w:pPr>
              <w:rPr>
                <w:ins w:id="2344"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157C0BA1" w14:textId="77777777" w:rsidR="00B26A8E" w:rsidRDefault="009F7E34">
            <w:pPr>
              <w:rPr>
                <w:ins w:id="2345" w:author="P_R2#130_Rappv2" w:date="2025-07-18T16:55:00Z"/>
                <w:lang w:eastAsia="sv-SE"/>
              </w:rPr>
            </w:pPr>
            <w:ins w:id="2346" w:author="P_R2#130_Rappv1" w:date="2025-07-17T19:03:00Z">
              <w:r>
                <w:rPr>
                  <w:lang w:eastAsia="sv-SE"/>
                </w:rPr>
                <w:t xml:space="preserve">Rapp1: </w:t>
              </w:r>
            </w:ins>
            <w:ins w:id="2347" w:author="P_R2#130_Rappv1" w:date="2025-07-17T19:11:00Z">
              <w:r>
                <w:rPr>
                  <w:lang w:eastAsia="sv-SE"/>
                </w:rPr>
                <w:t xml:space="preserve">Thanks for the comments. In this CR review, </w:t>
              </w:r>
            </w:ins>
            <w:ins w:id="2348" w:author="P_R2#130_Rappv1" w:date="2025-07-17T19:03:00Z">
              <w:r>
                <w:rPr>
                  <w:lang w:eastAsia="sv-SE"/>
                </w:rPr>
                <w:t xml:space="preserve">the goal is </w:t>
              </w:r>
            </w:ins>
            <w:ins w:id="2349" w:author="P_R2#130_Rappv1" w:date="2025-07-17T19:04:00Z">
              <w:r>
                <w:rPr>
                  <w:lang w:eastAsia="sv-SE"/>
                </w:rPr>
                <w:t>to capture RAN1 agreed L1 parameter</w:t>
              </w:r>
            </w:ins>
            <w:ins w:id="2350" w:author="P_R2#130_Rappv1" w:date="2025-07-17T19:05:00Z">
              <w:r>
                <w:rPr>
                  <w:lang w:eastAsia="sv-SE"/>
                </w:rPr>
                <w:t xml:space="preserve"> </w:t>
              </w:r>
            </w:ins>
            <w:ins w:id="2351" w:author="P_R2#130_Rappv1" w:date="2025-07-17T19:11:00Z">
              <w:r>
                <w:rPr>
                  <w:lang w:eastAsia="sv-SE"/>
                </w:rPr>
                <w:t>according to</w:t>
              </w:r>
            </w:ins>
            <w:ins w:id="2352" w:author="P_R2#130_Rappv1" w:date="2025-07-17T19:05:00Z">
              <w:r>
                <w:rPr>
                  <w:lang w:eastAsia="sv-SE"/>
                </w:rPr>
                <w:t xml:space="preserve"> the LS.</w:t>
              </w:r>
            </w:ins>
            <w:ins w:id="2353" w:author="P_R2#130_Rappv1" w:date="2025-07-17T19:09:00Z">
              <w:r>
                <w:rPr>
                  <w:lang w:eastAsia="sv-SE"/>
                </w:rPr>
                <w:t xml:space="preserve"> </w:t>
              </w:r>
            </w:ins>
            <w:ins w:id="2354" w:author="P_R2#130_Rappv1" w:date="2025-07-17T19:11:00Z">
              <w:r>
                <w:rPr>
                  <w:lang w:eastAsia="sv-SE"/>
                </w:rPr>
                <w:t>But i</w:t>
              </w:r>
            </w:ins>
            <w:ins w:id="2355" w:author="P_R2#130_Rappv1" w:date="2025-07-17T19:09:00Z">
              <w:r>
                <w:rPr>
                  <w:lang w:eastAsia="sv-SE"/>
                </w:rPr>
                <w:t xml:space="preserve">f </w:t>
              </w:r>
            </w:ins>
            <w:ins w:id="2356" w:author="P_R2#130_Rappv1" w:date="2025-07-17T19:10:00Z">
              <w:r>
                <w:rPr>
                  <w:lang w:eastAsia="sv-SE"/>
                </w:rPr>
                <w:t>RAN1 make further update</w:t>
              </w:r>
            </w:ins>
            <w:ins w:id="2357" w:author="P_R2#130_Rappv1" w:date="2025-07-17T19:09:00Z">
              <w:r>
                <w:rPr>
                  <w:lang w:eastAsia="sv-SE"/>
                </w:rPr>
                <w:t>,</w:t>
              </w:r>
            </w:ins>
            <w:ins w:id="2358" w:author="P_R2#130_Rappv1" w:date="2025-07-17T19:11:00Z">
              <w:r>
                <w:rPr>
                  <w:lang w:eastAsia="sv-SE"/>
                </w:rPr>
                <w:t xml:space="preserve"> of course</w:t>
              </w:r>
            </w:ins>
            <w:ins w:id="2359" w:author="P_R2#130_Rappv1" w:date="2025-07-17T19:09:00Z">
              <w:r>
                <w:rPr>
                  <w:lang w:eastAsia="sv-SE"/>
                </w:rPr>
                <w:t xml:space="preserve"> we </w:t>
              </w:r>
            </w:ins>
            <w:ins w:id="2360" w:author="P_R2#130_Rappv1" w:date="2025-07-17T19:11:00Z">
              <w:r>
                <w:rPr>
                  <w:lang w:eastAsia="sv-SE"/>
                </w:rPr>
                <w:t>will</w:t>
              </w:r>
            </w:ins>
            <w:ins w:id="2361" w:author="P_R2#130_Rappv1" w:date="2025-07-17T19:09:00Z">
              <w:r>
                <w:rPr>
                  <w:lang w:eastAsia="sv-SE"/>
                </w:rPr>
                <w:t xml:space="preserve"> </w:t>
              </w:r>
            </w:ins>
            <w:ins w:id="2362" w:author="P_R2#130_Rappv1" w:date="2025-07-17T19:10:00Z">
              <w:r>
                <w:rPr>
                  <w:lang w:eastAsia="sv-SE"/>
                </w:rPr>
                <w:t>align</w:t>
              </w:r>
            </w:ins>
            <w:ins w:id="2363" w:author="P_R2#130_Rappv1" w:date="2025-07-17T19:09:00Z">
              <w:r>
                <w:rPr>
                  <w:lang w:eastAsia="sv-SE"/>
                </w:rPr>
                <w:t xml:space="preserve"> accordingly.</w:t>
              </w:r>
            </w:ins>
          </w:p>
          <w:p w14:paraId="157C0BA2" w14:textId="77777777" w:rsidR="00B26A8E" w:rsidRDefault="009F7E34">
            <w:pPr>
              <w:rPr>
                <w:ins w:id="2364" w:author="Sharp2" w:date="2025-07-21T16:21:00Z"/>
              </w:rPr>
            </w:pPr>
            <w:ins w:id="2365" w:author="P_R2#130_Rappv2" w:date="2025-07-18T16:56:00Z">
              <w:r>
                <w:t>Rapp2: A</w:t>
              </w:r>
            </w:ins>
            <w:ins w:id="2366" w:author="P_R2#130_Rappv2" w:date="2025-07-18T16:55:00Z">
              <w:r>
                <w:rPr>
                  <w:lang w:eastAsia="sv-SE"/>
                </w:rPr>
                <w:t xml:space="preserve">fter checking with TS 38.291 editor, he confirmed it’s true that the agreed values are </w:t>
              </w:r>
              <w:proofErr w:type="gramStart"/>
              <w:r>
                <w:rPr>
                  <w:lang w:eastAsia="sv-SE"/>
                </w:rPr>
                <w:t>actually convenient</w:t>
              </w:r>
              <w:proofErr w:type="gramEnd"/>
              <w:r>
                <w:rPr>
                  <w:lang w:eastAsia="sv-SE"/>
                </w:rPr>
                <w:t xml:space="preserve"> </w:t>
              </w:r>
              <w:r>
                <w:rPr>
                  <w:lang w:eastAsia="sv-SE"/>
                </w:rPr>
                <w:lastRenderedPageBreak/>
                <w:t xml:space="preserve">approximations to the precise values, and the precise values are captured in the RAN1 spec using </w:t>
              </w:r>
            </w:ins>
            <m:oMath>
              <m:r>
                <w:ins w:id="2367" w:author="P_R2#130_Rappv2" w:date="2025-07-18T16:55:00Z">
                  <w:rPr>
                    <w:rFonts w:ascii="Cambria Math" w:hAnsi="Cambria Math"/>
                  </w:rPr>
                  <m:t>τ</m:t>
                </w:ins>
              </m:r>
            </m:oMath>
            <w:ins w:id="2368" w:author="P_R2#130_Rappv2" w:date="2025-07-18T16:55:00Z">
              <w:r>
                <w:t xml:space="preserve"> as unit, e.g., table 7.1.2-3 for chip length. So, I made some changes as suggested by Sharp. Companies are welcome to check internally with RAN1 colleagues.</w:t>
              </w:r>
            </w:ins>
          </w:p>
          <w:p w14:paraId="157C0BA3" w14:textId="77777777" w:rsidR="00B26A8E" w:rsidRDefault="009F7E34">
            <w:pPr>
              <w:rPr>
                <w:ins w:id="2369" w:author="Sharp2" w:date="2025-07-22T08:52:00Z"/>
                <w:lang w:val="en-US" w:eastAsia="zh-CN"/>
              </w:rPr>
            </w:pPr>
            <w:ins w:id="2370" w:author="Sharp2" w:date="2025-07-22T08:52:00Z">
              <w:r>
                <w:rPr>
                  <w:rFonts w:hint="eastAsia"/>
                  <w:lang w:val="en-US" w:eastAsia="zh-CN"/>
                </w:rPr>
                <w:t xml:space="preserve">Sharp2: thank you. Just two editorial comments regarding those changes: </w:t>
              </w:r>
            </w:ins>
          </w:p>
          <w:p w14:paraId="157C0BA4" w14:textId="77777777" w:rsidR="00B26A8E" w:rsidRDefault="009F7E34">
            <w:pPr>
              <w:numPr>
                <w:ilvl w:val="0"/>
                <w:numId w:val="40"/>
              </w:numPr>
              <w:rPr>
                <w:ins w:id="2371" w:author="Sharp2" w:date="2025-07-22T08:52:00Z"/>
                <w:lang w:val="en-US" w:eastAsia="zh-CN"/>
              </w:rPr>
            </w:pPr>
            <w:ins w:id="2372" w:author="Sharp2" w:date="2025-07-22T08:52:00Z">
              <w:r>
                <w:rPr>
                  <w:rFonts w:hint="eastAsia"/>
                  <w:lang w:val="en-US" w:eastAsia="zh-CN"/>
                </w:rPr>
                <w:t xml:space="preserve">for the definition of </w:t>
              </w:r>
            </w:ins>
            <m:oMath>
              <m:r>
                <w:ins w:id="2373" w:author="Sharp2" w:date="2025-07-22T08:52:00Z">
                  <w:rPr>
                    <w:rFonts w:ascii="Cambria Math" w:hAnsi="Cambria Math"/>
                  </w:rPr>
                  <m:t>τ</m:t>
                </w:ins>
              </m:r>
            </m:oMath>
            <w:ins w:id="2374" w:author="Sharp2" w:date="2025-07-22T08:52:00Z">
              <w:r>
                <w:rPr>
                  <w:rFonts w:hAnsi="Cambria Math" w:hint="eastAsia"/>
                  <w:lang w:val="en-US" w:eastAsia="zh-CN"/>
                </w:rPr>
                <w:t xml:space="preserve">, instead of repeating the definition </w:t>
              </w:r>
              <w:proofErr w:type="spellStart"/>
              <w:r>
                <w:rPr>
                  <w:rFonts w:hint="eastAsia"/>
                  <w:lang w:val="en-US" w:eastAsia="zh-CN"/>
                </w:rPr>
                <w:t>of</w:t>
              </w:r>
              <w:proofErr w:type="spellEnd"/>
              <w:r>
                <w:rPr>
                  <w:rFonts w:hint="eastAsia"/>
                  <w:lang w:val="en-US" w:eastAsia="zh-CN"/>
                </w:rPr>
                <w:t xml:space="preserve"> </w:t>
              </w:r>
            </w:ins>
            <m:oMath>
              <m:r>
                <w:ins w:id="2375" w:author="Sharp2" w:date="2025-07-22T08:52:00Z">
                  <w:rPr>
                    <w:rFonts w:ascii="Cambria Math" w:hAnsi="Cambria Math"/>
                  </w:rPr>
                  <m:t>τ</m:t>
                </w:ins>
              </m:r>
            </m:oMath>
            <w:ins w:id="2376"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377" w:author="Sharp2" w:date="2025-07-22T08:52:00Z">
                  <w:rPr>
                    <w:rFonts w:ascii="Cambria Math" w:hAnsi="Cambria Math"/>
                  </w:rPr>
                  <m:t>τ=2×</m:t>
                </w:ins>
              </m:r>
              <m:sSup>
                <m:sSupPr>
                  <m:ctrlPr>
                    <w:ins w:id="2378" w:author="Sharp2" w:date="2025-07-22T08:52:00Z">
                      <w:rPr>
                        <w:rFonts w:ascii="Cambria Math" w:hAnsi="Cambria Math"/>
                        <w:i/>
                        <w:sz w:val="24"/>
                        <w:szCs w:val="24"/>
                      </w:rPr>
                    </w:ins>
                  </m:ctrlPr>
                </m:sSupPr>
                <m:e>
                  <m:r>
                    <w:ins w:id="2379" w:author="Sharp2" w:date="2025-07-22T08:52:00Z">
                      <w:rPr>
                        <w:rFonts w:ascii="Cambria Math" w:hAnsi="Cambria Math"/>
                      </w:rPr>
                      <m:t>10</m:t>
                    </w:ins>
                  </m:r>
                </m:e>
                <m:sup>
                  <m:r>
                    <w:ins w:id="2380" w:author="Sharp2" w:date="2025-07-22T08:52:00Z">
                      <w:rPr>
                        <w:rFonts w:ascii="Cambria Math" w:hAnsi="Cambria Math"/>
                      </w:rPr>
                      <m:t>6</m:t>
                    </w:ins>
                  </m:r>
                </m:sup>
              </m:sSup>
              <m:r>
                <w:ins w:id="2381" w:author="Sharp2" w:date="2025-07-22T08:52:00Z">
                  <w:rPr>
                    <w:rFonts w:ascii="Cambria Math" w:hAnsi="Cambria Math"/>
                  </w:rPr>
                  <m:t>/15000</m:t>
                </w:ins>
              </m:r>
            </m:oMath>
            <w:ins w:id="2382"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383" w:author="Sharp2" w:date="2025-07-22T08:52:00Z">
                  <w:rPr>
                    <w:rFonts w:ascii="Cambria Math" w:hAnsi="Cambria Math"/>
                  </w:rPr>
                  <m:t>τ</m:t>
                </w:ins>
              </m:r>
            </m:oMath>
            <w:ins w:id="2384"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157C0BA5" w14:textId="77777777" w:rsidR="00B26A8E" w:rsidRDefault="009F7E34">
            <w:pPr>
              <w:numPr>
                <w:ilvl w:val="0"/>
                <w:numId w:val="40"/>
              </w:numPr>
              <w:rPr>
                <w:ins w:id="2385" w:author="Sharp2" w:date="2025-07-22T08:52:00Z"/>
                <w:lang w:val="en-US" w:eastAsia="zh-CN"/>
              </w:rPr>
            </w:pPr>
            <m:oMath>
              <m:r>
                <w:ins w:id="2386" w:author="Sharp2" w:date="2025-07-22T08:53:00Z">
                  <w:rPr>
                    <w:rFonts w:ascii="Cambria Math" w:hAnsi="Cambria Math"/>
                  </w:rPr>
                  <m:t>τ</m:t>
                </w:ins>
              </m:r>
            </m:oMath>
            <w:ins w:id="2387"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proofErr w:type="spellStart"/>
              <w:r>
                <w:t>μs</w:t>
              </w:r>
              <w:proofErr w:type="spellEnd"/>
              <w:r>
                <w:rPr>
                  <w:rFonts w:hAnsi="Cambria Math"/>
                  <w:lang w:val="en-US" w:eastAsia="zh-CN"/>
                </w:rPr>
                <w:t>”</w:t>
              </w:r>
              <w:r>
                <w:rPr>
                  <w:rFonts w:hAnsi="Cambria Math" w:hint="eastAsia"/>
                  <w:lang w:val="en-US" w:eastAsia="zh-CN"/>
                </w:rPr>
                <w:t xml:space="preserve"> needs to be added back to each value.</w:t>
              </w:r>
            </w:ins>
          </w:p>
          <w:p w14:paraId="157C0BA6" w14:textId="77777777" w:rsidR="00B26A8E" w:rsidRDefault="009F7E34">
            <w:pPr>
              <w:rPr>
                <w:ins w:id="2388" w:author="Sharp3" w:date="2025-07-30T13:24:00Z"/>
                <w:lang w:val="en-US" w:eastAsia="zh-CN"/>
              </w:rPr>
            </w:pPr>
            <w:ins w:id="2389" w:author="P_R2#130_Rappv2" w:date="2025-07-29T18:15:00Z">
              <w:r>
                <w:rPr>
                  <w:lang w:val="en-US" w:eastAsia="zh-CN"/>
                </w:rPr>
                <w:t xml:space="preserve">Rapp3: I understand </w:t>
              </w:r>
            </w:ins>
            <m:oMath>
              <m:r>
                <w:ins w:id="2390" w:author="P_R2#130_Rappv2" w:date="2025-07-29T18:16:00Z">
                  <w:rPr>
                    <w:rFonts w:ascii="Cambria Math" w:hAnsi="Cambria Math"/>
                  </w:rPr>
                  <m:t>τ</m:t>
                </w:ins>
              </m:r>
            </m:oMath>
            <w:ins w:id="2391" w:author="P_R2#130_Rappv2" w:date="2025-07-29T18:16:00Z">
              <w:r>
                <w:rPr>
                  <w:lang w:val="en-US" w:eastAsia="zh-CN"/>
                </w:rPr>
                <w:t xml:space="preserve"> is just a value, so we can define it in MAC instead of referring to RAN1 spec. The reason we use the same </w:t>
              </w:r>
            </w:ins>
            <w:ins w:id="2392" w:author="P_R2#130_Rappv2" w:date="2025-07-29T18:17:00Z">
              <w:r>
                <w:rPr>
                  <w:lang w:val="en-US" w:eastAsia="zh-CN"/>
                </w:rPr>
                <w:t>alphabet is to avoid any confusion.</w:t>
              </w:r>
            </w:ins>
          </w:p>
          <w:p w14:paraId="157C0BA7" w14:textId="77777777" w:rsidR="00B26A8E" w:rsidRDefault="009F7E34">
            <w:pPr>
              <w:rPr>
                <w:ins w:id="2393" w:author="Sharp3" w:date="2025-07-30T13:27:00Z"/>
                <w:rFonts w:hAnsi="Cambria Math"/>
                <w:lang w:val="en-US" w:eastAsia="zh-CN"/>
              </w:rPr>
            </w:pPr>
            <w:ins w:id="2394" w:author="Sharp3" w:date="2025-07-30T13:24:00Z">
              <w:r>
                <w:rPr>
                  <w:rFonts w:hint="eastAsia"/>
                  <w:lang w:val="en-US" w:eastAsia="zh-CN"/>
                </w:rPr>
                <w:t xml:space="preserve">Sharp3: OK. Thanks. In the latest </w:t>
              </w:r>
            </w:ins>
            <w:ins w:id="2395" w:author="Sharp3" w:date="2025-07-30T13:25:00Z">
              <w:r>
                <w:rPr>
                  <w:rFonts w:hint="eastAsia"/>
                  <w:lang w:val="en-US" w:eastAsia="zh-CN"/>
                </w:rPr>
                <w:t xml:space="preserve">update, in </w:t>
              </w:r>
            </w:ins>
            <w:ins w:id="2396" w:author="Sharp3" w:date="2025-07-30T13:24:00Z">
              <w:r>
                <w:rPr>
                  <w:rFonts w:hint="eastAsia"/>
                  <w:lang w:val="en-US" w:eastAsia="zh-CN"/>
                </w:rPr>
                <w:t xml:space="preserve">some cases </w:t>
              </w:r>
            </w:ins>
            <w:ins w:id="2397" w:author="Sharp3" w:date="2025-07-30T13:25:00Z">
              <w:r>
                <w:rPr>
                  <w:rFonts w:hint="eastAsia"/>
                  <w:lang w:val="en-US" w:eastAsia="zh-CN"/>
                </w:rPr>
                <w:t xml:space="preserve">a space between </w:t>
              </w:r>
            </w:ins>
            <w:ins w:id="2398" w:author="Sharp3" w:date="2025-07-30T13:26:00Z">
              <w:r>
                <w:rPr>
                  <w:rFonts w:hint="eastAsia"/>
                  <w:lang w:val="en-US" w:eastAsia="zh-CN"/>
                </w:rPr>
                <w:t xml:space="preserve">a </w:t>
              </w:r>
            </w:ins>
            <w:ins w:id="2399" w:author="Sharp3" w:date="2025-07-30T13:25:00Z">
              <w:r>
                <w:rPr>
                  <w:rFonts w:hint="eastAsia"/>
                  <w:lang w:val="en-US" w:eastAsia="zh-CN"/>
                </w:rPr>
                <w:t xml:space="preserve">value and </w:t>
              </w:r>
              <w:r>
                <w:rPr>
                  <w:rFonts w:hAnsi="Cambria Math"/>
                  <w:lang w:val="en-US" w:eastAsia="zh-CN"/>
                </w:rPr>
                <w:t>“</w:t>
              </w:r>
              <w:proofErr w:type="spellStart"/>
              <w:r>
                <w:t>μs</w:t>
              </w:r>
              <w:proofErr w:type="spellEnd"/>
              <w:r>
                <w:rPr>
                  <w:rFonts w:hAnsi="Cambria Math"/>
                  <w:lang w:val="en-US" w:eastAsia="zh-CN"/>
                </w:rPr>
                <w:t>”</w:t>
              </w:r>
              <w:r>
                <w:rPr>
                  <w:rFonts w:hAnsi="Cambria Math" w:hint="eastAsia"/>
                  <w:lang w:val="en-US" w:eastAsia="zh-CN"/>
                </w:rPr>
                <w:t xml:space="preserve"> is missing</w:t>
              </w:r>
            </w:ins>
            <w:ins w:id="2400" w:author="Sharp3" w:date="2025-07-30T13:26:00Z">
              <w:r>
                <w:rPr>
                  <w:rFonts w:hAnsi="Cambria Math" w:hint="eastAsia"/>
                  <w:lang w:val="en-US" w:eastAsia="zh-CN"/>
                </w:rPr>
                <w:t xml:space="preserve">, e.g. </w:t>
              </w:r>
            </w:ins>
            <w:ins w:id="2401" w:author="Sharp3" w:date="2025-07-30T13:29:00Z">
              <w:r>
                <w:rPr>
                  <w:rFonts w:hAnsi="Cambria Math" w:hint="eastAsia"/>
                  <w:lang w:val="en-US" w:eastAsia="zh-CN"/>
                </w:rPr>
                <w:t xml:space="preserve">the </w:t>
              </w:r>
              <w:proofErr w:type="gramStart"/>
              <w:r>
                <w:rPr>
                  <w:rFonts w:hAnsi="Cambria Math" w:hint="eastAsia"/>
                  <w:lang w:val="en-US" w:eastAsia="zh-CN"/>
                </w:rPr>
                <w:t>following yellow-highlighted</w:t>
              </w:r>
              <w:proofErr w:type="gramEnd"/>
              <w:r>
                <w:rPr>
                  <w:rFonts w:hAnsi="Cambria Math" w:hint="eastAsia"/>
                  <w:lang w:val="en-US" w:eastAsia="zh-CN"/>
                </w:rPr>
                <w:t xml:space="preserve"> ones:</w:t>
              </w:r>
            </w:ins>
          </w:p>
          <w:p w14:paraId="157C0BA8" w14:textId="77777777" w:rsidR="00B26A8E" w:rsidRDefault="009F7E34">
            <w:pPr>
              <w:pStyle w:val="TAL"/>
              <w:ind w:leftChars="180" w:left="360"/>
              <w:rPr>
                <w:ins w:id="2402" w:author="P_R2#130_Rappv0" w:date="2025-06-06T15:59:00Z"/>
                <w:bCs/>
                <w:iCs/>
              </w:rPr>
            </w:pPr>
            <w:ins w:id="2403" w:author="P_R2#130_Rappv0" w:date="2025-06-10T12:14:00Z">
              <w:r>
                <w:t>{</w:t>
              </w:r>
            </w:ins>
            <w:ins w:id="2404" w:author="P_R2#130_Rappv0" w:date="2025-06-09T15:22:00Z">
              <w:r>
                <w:rPr>
                  <w:bCs/>
                  <w:iCs/>
                </w:rPr>
                <w:t>S</w:t>
              </w:r>
            </w:ins>
            <w:ins w:id="2405" w:author="P_R2#130_Rappv0" w:date="2025-06-09T15:23:00Z">
              <w:r>
                <w:rPr>
                  <w:bCs/>
                  <w:iCs/>
                </w:rPr>
                <w:t>*</w:t>
              </w:r>
            </w:ins>
            <w:ins w:id="2406" w:author="P_R2#130_Rappv0" w:date="2025-06-06T15:59:00Z">
              <w:r>
                <w:rPr>
                  <w:bCs/>
                  <w:iCs/>
                </w:rPr>
                <w:t xml:space="preserve">48, </w:t>
              </w:r>
            </w:ins>
            <w:ins w:id="2407" w:author="P_R2#130_Rappv0" w:date="2025-06-09T15:23:00Z">
              <w:r>
                <w:rPr>
                  <w:bCs/>
                  <w:iCs/>
                </w:rPr>
                <w:t>S*</w:t>
              </w:r>
            </w:ins>
            <w:ins w:id="2408" w:author="P_R2#130_Rappv0" w:date="2025-06-06T15:59:00Z">
              <w:r>
                <w:rPr>
                  <w:bCs/>
                  <w:iCs/>
                </w:rPr>
                <w:t xml:space="preserve">96, </w:t>
              </w:r>
            </w:ins>
            <w:ins w:id="2409" w:author="P_R2#130_Rappv0" w:date="2025-06-09T15:23:00Z">
              <w:r>
                <w:rPr>
                  <w:bCs/>
                  <w:iCs/>
                </w:rPr>
                <w:t>S*</w:t>
              </w:r>
            </w:ins>
            <w:ins w:id="2410" w:author="P_R2#130_Rappv0" w:date="2025-06-06T15:59:00Z">
              <w:r>
                <w:rPr>
                  <w:bCs/>
                  <w:iCs/>
                </w:rPr>
                <w:t xml:space="preserve">168, </w:t>
              </w:r>
            </w:ins>
            <w:ins w:id="2411" w:author="P_R2#130_Rappv0" w:date="2025-06-09T15:23:00Z">
              <w:r>
                <w:rPr>
                  <w:bCs/>
                  <w:iCs/>
                </w:rPr>
                <w:t>S*</w:t>
              </w:r>
            </w:ins>
            <w:ins w:id="2412" w:author="P_R2#130_Rappv0" w:date="2025-06-06T15:59:00Z">
              <w:r>
                <w:rPr>
                  <w:bCs/>
                  <w:iCs/>
                </w:rPr>
                <w:t>240</w:t>
              </w:r>
            </w:ins>
            <w:ins w:id="2413" w:author="P_R2#130_Rappv0" w:date="2025-06-10T12:14:00Z">
              <w:r>
                <w:t>}</w:t>
              </w:r>
            </w:ins>
          </w:p>
          <w:p w14:paraId="157C0BA9" w14:textId="77777777" w:rsidR="00B26A8E" w:rsidRDefault="009F7E34">
            <w:pPr>
              <w:pStyle w:val="TAL"/>
              <w:ind w:leftChars="180" w:left="360"/>
              <w:rPr>
                <w:ins w:id="2414" w:author="P_R2#130_Rappv0" w:date="2025-06-09T15:24:00Z"/>
              </w:rPr>
            </w:pPr>
            <w:ins w:id="2415" w:author="P_R2#130_Rappv0" w:date="2025-06-09T15:22:00Z">
              <w:r>
                <w:t>S</w:t>
              </w:r>
            </w:ins>
            <w:ins w:id="2416" w:author="P_R2#130_Rappv0" w:date="2025-06-09T15:23:00Z">
              <w:r>
                <w:t xml:space="preserve"> </w:t>
              </w:r>
            </w:ins>
            <w:ins w:id="2417" w:author="P_R2#130_Rappv0" w:date="2025-06-09T15:24:00Z">
              <w:r>
                <w:t>is a scale factor, and equals to:</w:t>
              </w:r>
            </w:ins>
          </w:p>
          <w:p w14:paraId="157C0BAA" w14:textId="77777777" w:rsidR="00B26A8E" w:rsidRDefault="009F7E34">
            <w:pPr>
              <w:pStyle w:val="TAL"/>
              <w:numPr>
                <w:ilvl w:val="0"/>
                <w:numId w:val="39"/>
              </w:numPr>
              <w:ind w:leftChars="180" w:left="720"/>
              <w:rPr>
                <w:ins w:id="2418" w:author="P_R2#130_Rappv0" w:date="2025-06-09T15:24:00Z"/>
              </w:rPr>
            </w:pPr>
            <w:ins w:id="2419" w:author="P_R2#130_Rappv0" w:date="2025-06-09T15:24:00Z">
              <w:r>
                <w:t>1</w:t>
              </w:r>
            </w:ins>
            <w:ins w:id="2420" w:author="P_R2#130_Rappv0" w:date="2025-06-20T15:07:00Z">
              <w:r>
                <w:t>,</w:t>
              </w:r>
            </w:ins>
            <w:ins w:id="2421" w:author="P_R2#130_Rappv0" w:date="2025-06-09T15:24:00Z">
              <w:r>
                <w:t xml:space="preserve"> when </w:t>
              </w:r>
              <w:r>
                <w:rPr>
                  <w:i/>
                  <w:iCs/>
                </w:rPr>
                <w:t>Bit Duration</w:t>
              </w:r>
              <w:r>
                <w:t xml:space="preserve"> is configured to </w:t>
              </w:r>
            </w:ins>
            <m:oMath>
              <m:r>
                <w:ins w:id="2422" w:author="P_R2#130_Rappv2" w:date="2025-07-18T16:58:00Z">
                  <w:rPr>
                    <w:rFonts w:ascii="Cambria Math" w:hAnsi="Cambria Math"/>
                    <w:highlight w:val="yellow"/>
                  </w:rPr>
                  <m:t>2τ</m:t>
                </w:ins>
              </m:r>
            </m:oMath>
            <w:ins w:id="2423" w:author="P_R2#130_Rappv2" w:date="2025-07-29T18:19:00Z">
              <w:r>
                <w:rPr>
                  <w:highlight w:val="yellow"/>
                </w:rPr>
                <w:t>μs</w:t>
              </w:r>
            </w:ins>
            <w:ins w:id="2424" w:author="P_R2#130_Rappv0" w:date="2025-06-09T15:24:00Z">
              <w:r>
                <w:t>;</w:t>
              </w:r>
            </w:ins>
          </w:p>
          <w:p w14:paraId="157C0BAB" w14:textId="77777777" w:rsidR="00B26A8E" w:rsidRDefault="009F7E34">
            <w:pPr>
              <w:pStyle w:val="TAL"/>
              <w:numPr>
                <w:ilvl w:val="0"/>
                <w:numId w:val="39"/>
              </w:numPr>
              <w:ind w:leftChars="180" w:left="720"/>
              <w:rPr>
                <w:ins w:id="2425" w:author="P_R2#130_Rappv0" w:date="2025-06-09T15:24:00Z"/>
              </w:rPr>
            </w:pPr>
            <w:ins w:id="2426" w:author="P_R2#130_Rappv0" w:date="2025-06-09T15:24:00Z">
              <w:r>
                <w:t>2</w:t>
              </w:r>
            </w:ins>
            <w:ins w:id="2427" w:author="P_R2#130_Rappv0" w:date="2025-06-20T15:07:00Z">
              <w:r>
                <w:t>,</w:t>
              </w:r>
            </w:ins>
            <w:ins w:id="2428" w:author="P_R2#130_Rappv0" w:date="2025-06-09T15:24:00Z">
              <w:r>
                <w:t xml:space="preserve"> when </w:t>
              </w:r>
              <w:r>
                <w:rPr>
                  <w:i/>
                  <w:iCs/>
                </w:rPr>
                <w:t>Bit Duration</w:t>
              </w:r>
              <w:r>
                <w:t xml:space="preserve"> is configured to </w:t>
              </w:r>
            </w:ins>
            <m:oMath>
              <m:r>
                <w:ins w:id="2429" w:author="P_R2#130_Rappv2" w:date="2025-07-18T16:59:00Z">
                  <w:rPr>
                    <w:rFonts w:ascii="Cambria Math" w:hAnsi="Cambria Math"/>
                    <w:highlight w:val="yellow"/>
                  </w:rPr>
                  <m:t>τ</m:t>
                </w:ins>
              </m:r>
            </m:oMath>
            <w:ins w:id="2430" w:author="P_R2#130_Rappv2" w:date="2025-07-29T18:19:00Z">
              <w:r>
                <w:rPr>
                  <w:highlight w:val="yellow"/>
                </w:rPr>
                <w:t>μs</w:t>
              </w:r>
            </w:ins>
            <w:ins w:id="2431" w:author="P_R2#130_Rappv0" w:date="2025-06-09T15:24:00Z">
              <w:r>
                <w:t>;</w:t>
              </w:r>
            </w:ins>
          </w:p>
          <w:p w14:paraId="157C0BAC" w14:textId="77777777" w:rsidR="00B26A8E" w:rsidRDefault="009F7E34">
            <w:pPr>
              <w:pStyle w:val="TAL"/>
              <w:numPr>
                <w:ilvl w:val="0"/>
                <w:numId w:val="39"/>
              </w:numPr>
              <w:ind w:leftChars="180" w:left="720"/>
              <w:rPr>
                <w:ins w:id="2432" w:author="P_R2#130_Rappv0" w:date="2025-06-09T15:24:00Z"/>
              </w:rPr>
            </w:pPr>
            <w:ins w:id="2433" w:author="P_R2#130_Rappv0" w:date="2025-06-09T15:25:00Z">
              <w:r>
                <w:t>4</w:t>
              </w:r>
            </w:ins>
            <w:ins w:id="2434" w:author="P_R2#130_Rappv0" w:date="2025-06-20T15:07:00Z">
              <w:r>
                <w:t>,</w:t>
              </w:r>
            </w:ins>
            <w:ins w:id="2435" w:author="P_R2#130_Rappv0" w:date="2025-06-09T15:24:00Z">
              <w:r>
                <w:t xml:space="preserve"> when </w:t>
              </w:r>
              <w:r>
                <w:rPr>
                  <w:i/>
                  <w:iCs/>
                </w:rPr>
                <w:t>Bit Duration</w:t>
              </w:r>
              <w:r>
                <w:t xml:space="preserve"> is configured to </w:t>
              </w:r>
            </w:ins>
            <m:oMath>
              <m:r>
                <w:ins w:id="2436" w:author="P_R2#130_Rappv2" w:date="2025-07-18T16:59:00Z">
                  <w:rPr>
                    <w:rFonts w:ascii="Cambria Math" w:hAnsi="Cambria Math"/>
                  </w:rPr>
                  <m:t>τ/2</m:t>
                </w:ins>
              </m:r>
            </m:oMath>
            <w:ins w:id="2437" w:author="P_R2#130_Rappv2" w:date="2025-07-29T18:21:00Z">
              <w:r>
                <w:t xml:space="preserve"> </w:t>
              </w:r>
            </w:ins>
            <w:proofErr w:type="spellStart"/>
            <w:ins w:id="2438" w:author="P_R2#130_Rappv2" w:date="2025-07-29T18:20:00Z">
              <w:r>
                <w:t>μs</w:t>
              </w:r>
            </w:ins>
            <w:proofErr w:type="spellEnd"/>
            <w:ins w:id="2439" w:author="P_R2#130_Rappv0" w:date="2025-06-09T15:24:00Z">
              <w:r>
                <w:t>;</w:t>
              </w:r>
            </w:ins>
          </w:p>
          <w:p w14:paraId="157C0BAD" w14:textId="77777777" w:rsidR="00B26A8E" w:rsidRDefault="00B26A8E">
            <w:pPr>
              <w:rPr>
                <w:rFonts w:hAnsi="Cambria Math"/>
                <w:lang w:val="en-US" w:eastAsia="zh-CN"/>
              </w:rPr>
            </w:pPr>
          </w:p>
        </w:tc>
      </w:tr>
      <w:tr w:rsidR="00B26A8E" w14:paraId="157C0BB4" w14:textId="77777777">
        <w:tc>
          <w:tcPr>
            <w:tcW w:w="573" w:type="pct"/>
            <w:vAlign w:val="center"/>
          </w:tcPr>
          <w:p w14:paraId="157C0BAF" w14:textId="77777777" w:rsidR="00B26A8E" w:rsidRDefault="009F7E34">
            <w:pPr>
              <w:jc w:val="center"/>
              <w:rPr>
                <w:lang w:eastAsia="sv-SE"/>
              </w:rPr>
            </w:pPr>
            <w:r>
              <w:rPr>
                <w:lang w:eastAsia="sv-SE"/>
              </w:rPr>
              <w:lastRenderedPageBreak/>
              <w:t>Qualcomm</w:t>
            </w:r>
          </w:p>
        </w:tc>
        <w:tc>
          <w:tcPr>
            <w:tcW w:w="1684" w:type="pct"/>
            <w:gridSpan w:val="2"/>
            <w:vAlign w:val="center"/>
          </w:tcPr>
          <w:p w14:paraId="157C0BB0" w14:textId="77777777" w:rsidR="00B26A8E" w:rsidRDefault="009F7E34">
            <w:pPr>
              <w:rPr>
                <w:lang w:eastAsia="sv-SE"/>
              </w:rPr>
            </w:pPr>
            <w:r>
              <w:rPr>
                <w:lang w:eastAsia="sv-SE"/>
              </w:rPr>
              <w:t>Bit Duration</w:t>
            </w:r>
          </w:p>
          <w:p w14:paraId="157C0BB1" w14:textId="77777777" w:rsidR="00B26A8E" w:rsidRDefault="009F7E34">
            <w:pPr>
              <w:rPr>
                <w:lang w:eastAsia="sv-SE"/>
              </w:rPr>
            </w:pPr>
            <w:r>
              <w:rPr>
                <w:lang w:eastAsia="sv-SE"/>
              </w:rPr>
              <w:t>Frequency Resource Indication</w:t>
            </w:r>
          </w:p>
        </w:tc>
        <w:tc>
          <w:tcPr>
            <w:tcW w:w="2742" w:type="pct"/>
            <w:vAlign w:val="center"/>
          </w:tcPr>
          <w:p w14:paraId="157C0BB2" w14:textId="77777777" w:rsidR="00B26A8E" w:rsidRDefault="009F7E34">
            <w:r>
              <w:t xml:space="preserve">We have similar view as NEC. The total size of Bit Duration and Frequency Resource Indication can be reduced to save signalling overhead. </w:t>
            </w:r>
          </w:p>
          <w:p w14:paraId="157C0BB3" w14:textId="77777777" w:rsidR="00B26A8E" w:rsidRDefault="009F7E34">
            <w:r>
              <w:t>Further, for CFA case, the total size of Bit Duration and Frequency Resource Indication can be further reduced since only one device is indicated with the Frequency Resource Indication (bitmap is not needed)</w:t>
            </w:r>
          </w:p>
        </w:tc>
      </w:tr>
      <w:tr w:rsidR="00B26A8E" w14:paraId="157C0BB8" w14:textId="77777777">
        <w:tc>
          <w:tcPr>
            <w:tcW w:w="573" w:type="pct"/>
            <w:vAlign w:val="center"/>
          </w:tcPr>
          <w:p w14:paraId="157C0BB5" w14:textId="77777777" w:rsidR="00B26A8E" w:rsidRDefault="009F7E34">
            <w:pPr>
              <w:jc w:val="center"/>
              <w:rPr>
                <w:lang w:eastAsia="sv-SE"/>
              </w:rPr>
            </w:pPr>
            <w:r>
              <w:rPr>
                <w:lang w:eastAsia="sv-SE"/>
              </w:rPr>
              <w:t>Apple</w:t>
            </w:r>
          </w:p>
        </w:tc>
        <w:tc>
          <w:tcPr>
            <w:tcW w:w="1684" w:type="pct"/>
            <w:gridSpan w:val="2"/>
            <w:vAlign w:val="center"/>
          </w:tcPr>
          <w:p w14:paraId="157C0BB6" w14:textId="77777777" w:rsidR="00B26A8E" w:rsidRDefault="009F7E34">
            <w:pPr>
              <w:jc w:val="center"/>
              <w:rPr>
                <w:lang w:eastAsia="sv-SE"/>
              </w:rPr>
            </w:pPr>
            <w:r>
              <w:rPr>
                <w:lang w:eastAsia="sv-SE"/>
              </w:rPr>
              <w:t>Frequency resource indication</w:t>
            </w:r>
          </w:p>
        </w:tc>
        <w:tc>
          <w:tcPr>
            <w:tcW w:w="2742" w:type="pct"/>
            <w:vAlign w:val="center"/>
          </w:tcPr>
          <w:p w14:paraId="157C0BB7" w14:textId="77777777" w:rsidR="00B26A8E" w:rsidRDefault="009F7E34">
            <w:pPr>
              <w:rPr>
                <w:lang w:eastAsia="sv-SE"/>
              </w:rPr>
            </w:pPr>
            <w:r>
              <w:rPr>
                <w:lang w:eastAsia="sv-SE"/>
              </w:rPr>
              <w:t>The current description is confusing. What is the relationship of the three sub-bullets and what items are the “OR” phrase  concatenate? And how “</w:t>
            </w:r>
            <w:ins w:id="2440" w:author="P_R2#130_Rappv0" w:date="2025-06-10T10:54:00Z">
              <w:r>
                <w:t>A d</w:t>
              </w:r>
            </w:ins>
            <w:ins w:id="2441" w:author="P_R2#130_Rappv0" w:date="2025-06-10T10:52:00Z">
              <w:r>
                <w:rPr>
                  <w:rFonts w:hint="eastAsia"/>
                </w:rPr>
                <w:t>evice determine</w:t>
              </w:r>
            </w:ins>
            <w:ins w:id="2442" w:author="P_R2#130_Rappv0" w:date="2025-06-10T10:54:00Z">
              <w:r>
                <w:t>s</w:t>
              </w:r>
            </w:ins>
            <w:ins w:id="2443" w:author="P_R2#130_Rappv0" w:date="2025-06-10T10:52:00Z">
              <w:r>
                <w:rPr>
                  <w:rFonts w:hint="eastAsia"/>
                </w:rPr>
                <w:t xml:space="preserve"> its </w:t>
              </w:r>
            </w:ins>
            <w:ins w:id="2444" w:author="P_R2#130_Rappv0" w:date="2025-06-10T10:54:00Z">
              <w:r>
                <w:t>small frequency shift factor</w:t>
              </w:r>
              <w:r>
                <w:rPr>
                  <w:rFonts w:hint="eastAsia"/>
                </w:rPr>
                <w:t xml:space="preserve"> </w:t>
              </w:r>
            </w:ins>
            <w:ins w:id="2445" w:author="P_R2#130_Rappv0" w:date="2025-06-10T10:52:00Z">
              <w:r>
                <w:rPr>
                  <w:rFonts w:hint="eastAsia"/>
                </w:rPr>
                <w:t xml:space="preserve">value for </w:t>
              </w:r>
            </w:ins>
            <w:ins w:id="2446" w:author="P_R2#130_Rappv0" w:date="2025-06-10T10:53:00Z">
              <w:r>
                <w:t>the following D2R</w:t>
              </w:r>
            </w:ins>
            <w:ins w:id="2447" w:author="P_R2#130_Rappv0" w:date="2025-06-10T10:52:00Z">
              <w:r>
                <w:rPr>
                  <w:rFonts w:hint="eastAsia"/>
                </w:rPr>
                <w:t xml:space="preserve"> transmission based on its order of </w:t>
              </w:r>
            </w:ins>
            <w:ins w:id="2448" w:author="P_R2#130_Rappv0" w:date="2025-06-10T10:55:00Z">
              <w:r>
                <w:rPr>
                  <w:i/>
                  <w:iCs/>
                </w:rPr>
                <w:t xml:space="preserve">Echoed </w:t>
              </w:r>
            </w:ins>
            <w:ins w:id="2449" w:author="P_R2#130_Rappv0" w:date="2025-06-10T10:54:00Z">
              <w:r>
                <w:rPr>
                  <w:i/>
                  <w:iCs/>
                </w:rPr>
                <w:t>R</w:t>
              </w:r>
            </w:ins>
            <w:ins w:id="2450" w:author="P_R2#130_Rappv0" w:date="2025-06-10T10:52:00Z">
              <w:r>
                <w:rPr>
                  <w:i/>
                  <w:iCs/>
                </w:rPr>
                <w:t>andom ID</w:t>
              </w:r>
              <w:r>
                <w:rPr>
                  <w:rFonts w:hint="eastAsia"/>
                </w:rPr>
                <w:t xml:space="preserve"> </w:t>
              </w:r>
            </w:ins>
            <w:ins w:id="2451" w:author="P_R2#130_Rappv0" w:date="2025-06-10T10:55:00Z">
              <w:r>
                <w:t xml:space="preserve">field </w:t>
              </w:r>
            </w:ins>
            <w:ins w:id="2452" w:author="P_R2#130_Rappv0" w:date="2025-06-10T10:52:00Z">
              <w:r>
                <w:rPr>
                  <w:rFonts w:hint="eastAsia"/>
                </w:rPr>
                <w:t xml:space="preserve">in </w:t>
              </w:r>
            </w:ins>
            <w:ins w:id="2453" w:author="P_R2#130_Rappv0" w:date="2025-06-10T10:54:00Z">
              <w:r>
                <w:t xml:space="preserve">the </w:t>
              </w:r>
              <w:r>
                <w:rPr>
                  <w:i/>
                  <w:iCs/>
                </w:rPr>
                <w:t xml:space="preserve">Random ID Response </w:t>
              </w:r>
              <w:r>
                <w:t>message</w:t>
              </w:r>
            </w:ins>
            <w:r>
              <w:t>”? it is better to further clarify.</w:t>
            </w:r>
            <w:r>
              <w:rPr>
                <w:lang w:eastAsia="sv-SE"/>
              </w:rPr>
              <w:t xml:space="preserve"> </w:t>
            </w:r>
          </w:p>
        </w:tc>
      </w:tr>
      <w:tr w:rsidR="00B26A8E" w14:paraId="157C0BCB" w14:textId="77777777">
        <w:tc>
          <w:tcPr>
            <w:tcW w:w="573" w:type="pct"/>
            <w:shd w:val="clear" w:color="auto" w:fill="auto"/>
            <w:vAlign w:val="center"/>
          </w:tcPr>
          <w:p w14:paraId="157C0BB9" w14:textId="77777777" w:rsidR="00B26A8E" w:rsidRDefault="009F7E34">
            <w:pPr>
              <w:jc w:val="center"/>
              <w:rPr>
                <w:lang w:val="en-US" w:eastAsia="sv-SE"/>
              </w:rPr>
            </w:pPr>
            <w:r>
              <w:rPr>
                <w:rFonts w:hint="eastAsia"/>
                <w:lang w:val="en-US" w:eastAsia="zh-CN"/>
              </w:rPr>
              <w:t>Sharp3</w:t>
            </w:r>
          </w:p>
        </w:tc>
        <w:tc>
          <w:tcPr>
            <w:tcW w:w="1684" w:type="pct"/>
            <w:gridSpan w:val="2"/>
            <w:shd w:val="clear" w:color="auto" w:fill="auto"/>
            <w:vAlign w:val="center"/>
          </w:tcPr>
          <w:p w14:paraId="157C0BBA" w14:textId="77777777" w:rsidR="00B26A8E" w:rsidRDefault="009F7E34">
            <w:pPr>
              <w:jc w:val="center"/>
              <w:rPr>
                <w:lang w:eastAsia="sv-SE"/>
              </w:rPr>
            </w:pPr>
            <w:r>
              <w:rPr>
                <w:i/>
                <w:iCs/>
              </w:rPr>
              <w:t>Time Resource Indication</w:t>
            </w:r>
          </w:p>
        </w:tc>
        <w:tc>
          <w:tcPr>
            <w:tcW w:w="2742" w:type="pct"/>
            <w:shd w:val="clear" w:color="auto" w:fill="auto"/>
            <w:vAlign w:val="center"/>
          </w:tcPr>
          <w:p w14:paraId="157C0BBB" w14:textId="77777777" w:rsidR="00B26A8E" w:rsidRDefault="009F7E34">
            <w:pPr>
              <w:rPr>
                <w:ins w:id="2454" w:author="Sharp3" w:date="2025-07-30T13:31:00Z"/>
                <w:lang w:val="en-US" w:eastAsia="zh-CN"/>
              </w:rPr>
            </w:pPr>
            <w:ins w:id="2455" w:author="Sharp3" w:date="2025-07-30T13:22:00Z">
              <w:r>
                <w:rPr>
                  <w:rFonts w:hint="eastAsia"/>
                  <w:lang w:val="en-US" w:eastAsia="zh-CN"/>
                </w:rPr>
                <w:t>Sharp3: i</w:t>
              </w:r>
            </w:ins>
            <w:ins w:id="2456" w:author="Sharp3" w:date="2025-07-30T13:15:00Z">
              <w:r>
                <w:rPr>
                  <w:rFonts w:hint="eastAsia"/>
                  <w:lang w:val="en-US" w:eastAsia="zh-CN"/>
                </w:rPr>
                <w:t xml:space="preserve">t seems </w:t>
              </w:r>
            </w:ins>
            <w:ins w:id="2457" w:author="Sharp3" w:date="2025-07-30T13:16:00Z">
              <w:r>
                <w:rPr>
                  <w:rFonts w:hint="eastAsia"/>
                  <w:lang w:val="en-US" w:eastAsia="zh-CN"/>
                </w:rPr>
                <w:t xml:space="preserve">our comment provided in v09 for </w:t>
              </w:r>
              <w:r>
                <w:rPr>
                  <w:lang w:val="en-US" w:eastAsia="zh-CN"/>
                </w:rPr>
                <w:t>“</w:t>
              </w:r>
            </w:ins>
            <w:ins w:id="2458" w:author="Sharp3" w:date="2025-07-30T13:17:00Z">
              <w:r>
                <w:rPr>
                  <w:rFonts w:hint="eastAsia"/>
                  <w:lang w:val="en-US" w:eastAsia="zh-CN"/>
                </w:rPr>
                <w:t>Time Resource Indication</w:t>
              </w:r>
              <w:r>
                <w:rPr>
                  <w:lang w:val="en-US" w:eastAsia="zh-CN"/>
                </w:rPr>
                <w:t>”</w:t>
              </w:r>
              <w:r>
                <w:rPr>
                  <w:rFonts w:hint="eastAsia"/>
                  <w:lang w:val="en-US" w:eastAsia="zh-CN"/>
                </w:rPr>
                <w:t xml:space="preserve"> </w:t>
              </w:r>
            </w:ins>
            <w:ins w:id="2459" w:author="Sharp3" w:date="2025-07-30T13:33: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460" w:author="Sharp3" w:date="2025-07-30T13:16:00Z">
              <w:r>
                <w:rPr>
                  <w:rFonts w:hint="eastAsia"/>
                  <w:lang w:val="en-US" w:eastAsia="zh-CN"/>
                </w:rPr>
                <w:t>w</w:t>
              </w:r>
            </w:ins>
            <w:ins w:id="2461" w:author="Sharp3" w:date="2025-07-30T13:17:00Z">
              <w:r>
                <w:rPr>
                  <w:rFonts w:hint="eastAsia"/>
                  <w:lang w:val="en-US" w:eastAsia="zh-CN"/>
                </w:rPr>
                <w:t xml:space="preserve">as somehow corrupted </w:t>
              </w:r>
            </w:ins>
            <w:ins w:id="2462" w:author="Sharp3" w:date="2025-07-30T13:33:00Z">
              <w:r>
                <w:rPr>
                  <w:rFonts w:hint="eastAsia"/>
                  <w:lang w:val="en-US" w:eastAsia="zh-CN"/>
                </w:rPr>
                <w:t>since</w:t>
              </w:r>
            </w:ins>
            <w:ins w:id="2463" w:author="Sharp3" w:date="2025-07-30T13:17:00Z">
              <w:r>
                <w:rPr>
                  <w:rFonts w:hint="eastAsia"/>
                  <w:lang w:val="en-US" w:eastAsia="zh-CN"/>
                </w:rPr>
                <w:t xml:space="preserve"> v10 and was not noticed by the Rapporteur when creating v16.</w:t>
              </w:r>
            </w:ins>
          </w:p>
          <w:p w14:paraId="157C0BBC" w14:textId="77777777" w:rsidR="00B26A8E" w:rsidRDefault="009F7E34">
            <w:pPr>
              <w:rPr>
                <w:lang w:val="en-US" w:eastAsia="zh-CN"/>
              </w:rPr>
            </w:pPr>
            <w:ins w:id="2464" w:author="Sharp3" w:date="2025-07-30T13:18:00Z">
              <w:r>
                <w:rPr>
                  <w:rFonts w:hint="eastAsia"/>
                  <w:lang w:val="en-US" w:eastAsia="zh-CN"/>
                </w:rPr>
                <w:t xml:space="preserve">We are </w:t>
              </w:r>
            </w:ins>
            <w:ins w:id="2465" w:author="Sharp3" w:date="2025-07-30T13:19:00Z">
              <w:r>
                <w:rPr>
                  <w:rFonts w:hint="eastAsia"/>
                  <w:lang w:val="en-US" w:eastAsia="zh-CN"/>
                </w:rPr>
                <w:t xml:space="preserve">now </w:t>
              </w:r>
            </w:ins>
            <w:ins w:id="2466" w:author="Sharp3" w:date="2025-07-30T13:18:00Z">
              <w:r>
                <w:rPr>
                  <w:rFonts w:hint="eastAsia"/>
                  <w:lang w:val="en-US" w:eastAsia="zh-CN"/>
                </w:rPr>
                <w:t xml:space="preserve">copying </w:t>
              </w:r>
            </w:ins>
            <w:ins w:id="2467" w:author="Sharp3" w:date="2025-07-30T13:19:00Z">
              <w:r>
                <w:rPr>
                  <w:rFonts w:hint="eastAsia"/>
                  <w:lang w:val="en-US" w:eastAsia="zh-CN"/>
                </w:rPr>
                <w:t xml:space="preserve">the full history of that comment (including original </w:t>
              </w:r>
            </w:ins>
            <w:ins w:id="2468" w:author="Sharp3" w:date="2025-07-30T13:20:00Z">
              <w:r>
                <w:rPr>
                  <w:rFonts w:hint="eastAsia"/>
                  <w:lang w:val="en-US" w:eastAsia="zh-CN"/>
                </w:rPr>
                <w:t xml:space="preserve">Sharp </w:t>
              </w:r>
            </w:ins>
            <w:ins w:id="2469" w:author="Sharp3" w:date="2025-07-30T13:19:00Z">
              <w:r>
                <w:rPr>
                  <w:rFonts w:hint="eastAsia"/>
                  <w:lang w:val="en-US" w:eastAsia="zh-CN"/>
                </w:rPr>
                <w:t xml:space="preserve">comment </w:t>
              </w:r>
            </w:ins>
            <w:ins w:id="2470" w:author="Sharp3" w:date="2025-07-30T13:20:00Z">
              <w:r>
                <w:rPr>
                  <w:rFonts w:hint="eastAsia"/>
                  <w:lang w:val="en-US" w:eastAsia="zh-CN"/>
                </w:rPr>
                <w:t>from</w:t>
              </w:r>
            </w:ins>
            <w:ins w:id="2471" w:author="Sharp3" w:date="2025-07-30T13:19:00Z">
              <w:r>
                <w:rPr>
                  <w:rFonts w:hint="eastAsia"/>
                  <w:lang w:val="en-US" w:eastAsia="zh-CN"/>
                </w:rPr>
                <w:t xml:space="preserve"> v05, Rapporteur response </w:t>
              </w:r>
            </w:ins>
            <w:ins w:id="2472" w:author="Sharp3" w:date="2025-07-30T13:20:00Z">
              <w:r>
                <w:rPr>
                  <w:rFonts w:hint="eastAsia"/>
                  <w:lang w:val="en-US" w:eastAsia="zh-CN"/>
                </w:rPr>
                <w:t xml:space="preserve">tagged </w:t>
              </w:r>
              <w:r>
                <w:rPr>
                  <w:lang w:val="en-US" w:eastAsia="zh-CN"/>
                </w:rPr>
                <w:t>“</w:t>
              </w:r>
              <w:r>
                <w:rPr>
                  <w:rFonts w:hint="eastAsia"/>
                  <w:lang w:val="en-US" w:eastAsia="zh-CN"/>
                </w:rPr>
                <w:t>Rapp1</w:t>
              </w:r>
              <w:r>
                <w:rPr>
                  <w:lang w:val="en-US" w:eastAsia="zh-CN"/>
                </w:rPr>
                <w:t>”</w:t>
              </w:r>
              <w:r>
                <w:rPr>
                  <w:rFonts w:hint="eastAsia"/>
                  <w:lang w:val="en-US" w:eastAsia="zh-CN"/>
                </w:rPr>
                <w:t xml:space="preserve"> </w:t>
              </w:r>
            </w:ins>
            <w:ins w:id="2473" w:author="Sharp3" w:date="2025-07-30T13:21:00Z">
              <w:r>
                <w:rPr>
                  <w:rFonts w:hint="eastAsia"/>
                  <w:lang w:val="en-US" w:eastAsia="zh-CN"/>
                </w:rPr>
                <w:t xml:space="preserve">from </w:t>
              </w:r>
            </w:ins>
            <w:ins w:id="2474" w:author="Sharp3" w:date="2025-07-30T13:19:00Z">
              <w:r>
                <w:rPr>
                  <w:rFonts w:hint="eastAsia"/>
                  <w:lang w:val="en-US" w:eastAsia="zh-CN"/>
                </w:rPr>
                <w:t xml:space="preserve">v06 </w:t>
              </w:r>
            </w:ins>
            <w:ins w:id="2475" w:author="Sharp3" w:date="2025-07-30T13:20:00Z">
              <w:r>
                <w:rPr>
                  <w:rFonts w:hint="eastAsia"/>
                  <w:lang w:val="en-US" w:eastAsia="zh-CN"/>
                </w:rPr>
                <w:t xml:space="preserve">, and our followed-up comment </w:t>
              </w:r>
            </w:ins>
            <w:ins w:id="2476" w:author="Sharp3" w:date="2025-07-30T13:21: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477" w:author="Sharp3" w:date="2025-07-30T13:20:00Z">
              <w:r>
                <w:rPr>
                  <w:rFonts w:hint="eastAsia"/>
                  <w:lang w:val="en-US" w:eastAsia="zh-CN"/>
                </w:rPr>
                <w:t xml:space="preserve">from </w:t>
              </w:r>
            </w:ins>
            <w:ins w:id="2478" w:author="Sharp3" w:date="2025-07-30T13:21:00Z">
              <w:r>
                <w:rPr>
                  <w:rFonts w:hint="eastAsia"/>
                  <w:lang w:val="en-US" w:eastAsia="zh-CN"/>
                </w:rPr>
                <w:t>v09), below.</w:t>
              </w:r>
            </w:ins>
            <w:ins w:id="2479" w:author="Sharp3" w:date="2025-07-30T13:32:00Z">
              <w:r>
                <w:rPr>
                  <w:rFonts w:hint="eastAsia"/>
                  <w:lang w:val="en-US" w:eastAsia="zh-CN"/>
                </w:rPr>
                <w:t xml:space="preserve"> Sorry for any inconvenience caused.</w:t>
              </w:r>
            </w:ins>
          </w:p>
          <w:p w14:paraId="157C0BBD" w14:textId="77777777" w:rsidR="00B26A8E" w:rsidRDefault="009F7E34">
            <w:pPr>
              <w:rPr>
                <w:lang w:val="en-US" w:eastAsia="zh-CN"/>
              </w:rPr>
            </w:pPr>
            <w:ins w:id="2480" w:author="Sharp3" w:date="2025-07-30T13:21:00Z">
              <w:r>
                <w:rPr>
                  <w:rFonts w:hint="eastAsia"/>
                  <w:lang w:val="en-US" w:eastAsia="zh-CN"/>
                </w:rPr>
                <w:t xml:space="preserve">It would be much appreciated if the Rapporteur could respond to our comment tagged </w:t>
              </w:r>
              <w:r>
                <w:rPr>
                  <w:lang w:val="en-US" w:eastAsia="zh-CN"/>
                </w:rPr>
                <w:t>“</w:t>
              </w:r>
              <w:r>
                <w:rPr>
                  <w:rFonts w:hint="eastAsia"/>
                  <w:lang w:val="en-US" w:eastAsia="zh-CN"/>
                </w:rPr>
                <w:t>Sharp2</w:t>
              </w:r>
              <w:r>
                <w:rPr>
                  <w:lang w:val="en-US" w:eastAsia="zh-CN"/>
                </w:rPr>
                <w:t>”</w:t>
              </w:r>
              <w:r>
                <w:rPr>
                  <w:rFonts w:hint="eastAsia"/>
                  <w:lang w:val="en-US" w:eastAsia="zh-CN"/>
                </w:rPr>
                <w:t xml:space="preserve"> below. </w:t>
              </w:r>
            </w:ins>
            <w:ins w:id="2481" w:author="Sharp3" w:date="2025-07-30T13:22:00Z">
              <w:r>
                <w:rPr>
                  <w:rFonts w:hint="eastAsia"/>
                  <w:lang w:val="en-US" w:eastAsia="zh-CN"/>
                </w:rPr>
                <w:t>Thanks!</w:t>
              </w:r>
            </w:ins>
          </w:p>
          <w:p w14:paraId="157C0BBE" w14:textId="77777777" w:rsidR="00B26A8E" w:rsidRDefault="009F7E34">
            <w:pPr>
              <w:rPr>
                <w:lang w:val="en-US" w:eastAsia="zh-CN"/>
              </w:rPr>
            </w:pPr>
            <w:r>
              <w:rPr>
                <w:rFonts w:hint="eastAsia"/>
                <w:lang w:val="en-US" w:eastAsia="zh-CN"/>
              </w:rPr>
              <w:lastRenderedPageBreak/>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157C0BBF" w14:textId="77777777" w:rsidR="00B26A8E" w:rsidRDefault="009F7E34">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157C0BC0" w14:textId="77777777" w:rsidR="00B26A8E" w:rsidRDefault="009F7E34">
            <w:pPr>
              <w:rPr>
                <w:ins w:id="2482"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57C0BC1" w14:textId="77777777" w:rsidR="00B26A8E" w:rsidRDefault="009F7E34">
            <w:pPr>
              <w:rPr>
                <w:ins w:id="2483" w:author="LC0721O1" w:date="2025-07-21T16:10:00Z"/>
                <w:lang w:eastAsia="sv-SE"/>
              </w:rPr>
            </w:pPr>
            <w:ins w:id="2484" w:author="P_R2#130_Rappv1" w:date="2025-07-17T19:01:00Z">
              <w:r>
                <w:rPr>
                  <w:lang w:eastAsia="sv-SE"/>
                </w:rPr>
                <w:t xml:space="preserve">Rapp1: please see the </w:t>
              </w:r>
            </w:ins>
            <w:ins w:id="2485" w:author="P_R2#130_Rappv1" w:date="2025-07-17T19:02:00Z">
              <w:r>
                <w:rPr>
                  <w:rFonts w:eastAsia="DengXian"/>
                </w:rPr>
                <w:t>third</w:t>
              </w:r>
            </w:ins>
            <w:ins w:id="2486" w:author="P_R2#130_Rappv1" w:date="2025-07-17T19:01:00Z">
              <w:r>
                <w:rPr>
                  <w:lang w:eastAsia="sv-SE"/>
                </w:rPr>
                <w:t xml:space="preserve"> paragra</w:t>
              </w:r>
            </w:ins>
            <w:ins w:id="2487" w:author="P_R2#130_Rappv1" w:date="2025-07-17T19:02:00Z">
              <w:r>
                <w:rPr>
                  <w:lang w:eastAsia="sv-SE"/>
                </w:rPr>
                <w:t>ph above the table.</w:t>
              </w:r>
            </w:ins>
          </w:p>
          <w:p w14:paraId="157C0BC2" w14:textId="77777777" w:rsidR="00B26A8E" w:rsidRDefault="009F7E34">
            <w:pPr>
              <w:rPr>
                <w:ins w:id="2488" w:author="Sharp2" w:date="2025-07-22T08:46:00Z"/>
                <w:lang w:val="en-US" w:eastAsia="zh-CN"/>
              </w:rPr>
            </w:pPr>
            <w:ins w:id="2489" w:author="Sharp2" w:date="2025-07-22T08:46:00Z">
              <w:r>
                <w:rPr>
                  <w:rFonts w:hint="eastAsia"/>
                  <w:lang w:val="en-US" w:eastAsia="zh-CN"/>
                </w:rPr>
                <w:t xml:space="preserve">Sharp2: thank you for pointing us to the 3rd paragraph </w:t>
              </w:r>
            </w:ins>
            <w:ins w:id="2490" w:author="Sharp2" w:date="2025-07-22T08:48:00Z">
              <w:r>
                <w:rPr>
                  <w:lang w:val="en-US" w:eastAsia="zh-CN"/>
                </w:rPr>
                <w:t>of t</w:t>
              </w:r>
            </w:ins>
            <w:ins w:id="2491" w:author="Sharp2" w:date="2025-07-22T08:49:00Z">
              <w:r>
                <w:rPr>
                  <w:lang w:val="en-US" w:eastAsia="zh-CN"/>
                </w:rPr>
                <w:t xml:space="preserve">he text </w:t>
              </w:r>
            </w:ins>
            <w:ins w:id="2492" w:author="Sharp2" w:date="2025-07-22T08:46:00Z">
              <w:r>
                <w:rPr>
                  <w:rFonts w:hint="eastAsia"/>
                  <w:lang w:val="en-US" w:eastAsia="zh-CN"/>
                </w:rPr>
                <w:t xml:space="preserve">above </w:t>
              </w:r>
            </w:ins>
            <w:ins w:id="2493" w:author="Sharp2" w:date="2025-07-22T08:49:00Z">
              <w:r>
                <w:t>Table 6.2.1.6-1</w:t>
              </w:r>
              <w:r>
                <w:rPr>
                  <w:rFonts w:hint="eastAsia"/>
                  <w:lang w:val="en-US" w:eastAsia="zh-CN"/>
                </w:rPr>
                <w:t xml:space="preserve"> </w:t>
              </w:r>
            </w:ins>
            <w:ins w:id="2494"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495" w:author="Sharp2" w:date="2025-07-22T08:53:00Z">
              <w:r>
                <w:rPr>
                  <w:lang w:val="en-US" w:eastAsia="zh-CN"/>
                </w:rPr>
                <w:t>n</w:t>
              </w:r>
            </w:ins>
            <w:ins w:id="2496"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157C0BC3" w14:textId="77777777" w:rsidR="00B26A8E" w:rsidRDefault="009F7E34">
            <w:pPr>
              <w:rPr>
                <w:ins w:id="2497" w:author="Sharp2" w:date="2025-07-22T08:46:00Z"/>
                <w:lang w:val="en-US" w:eastAsia="zh-CN"/>
              </w:rPr>
            </w:pPr>
            <w:ins w:id="2498" w:author="Sharp2" w:date="2025-07-22T08:50:00Z">
              <w:r>
                <w:rPr>
                  <w:lang w:val="en-US" w:eastAsia="zh-CN"/>
                </w:rPr>
                <w:t>Note</w:t>
              </w:r>
            </w:ins>
            <w:ins w:id="2499" w:author="Sharp2" w:date="2025-07-22T08:46:00Z">
              <w:r>
                <w:rPr>
                  <w:rFonts w:hint="eastAsia"/>
                  <w:lang w:val="en-US" w:eastAsia="zh-CN"/>
                </w:rPr>
                <w:t xml:space="preserve"> the following (in particular the yellow highlighted sentence) was agreed in RAN1#120bis,</w:t>
              </w:r>
            </w:ins>
          </w:p>
          <w:tbl>
            <w:tblPr>
              <w:tblStyle w:val="TableGrid"/>
              <w:tblW w:w="0" w:type="auto"/>
              <w:tblLook w:val="04A0" w:firstRow="1" w:lastRow="0" w:firstColumn="1" w:lastColumn="0" w:noHBand="0" w:noVBand="1"/>
            </w:tblPr>
            <w:tblGrid>
              <w:gridCol w:w="4834"/>
            </w:tblGrid>
            <w:tr w:rsidR="00B26A8E" w14:paraId="157C0BC9" w14:textId="77777777">
              <w:trPr>
                <w:ins w:id="2500" w:author="Sharp2" w:date="2025-07-22T08:46:00Z"/>
              </w:trPr>
              <w:tc>
                <w:tcPr>
                  <w:tcW w:w="6708" w:type="dxa"/>
                </w:tcPr>
                <w:p w14:paraId="157C0BC4" w14:textId="77777777" w:rsidR="00B26A8E" w:rsidRDefault="009F7E34">
                  <w:pPr>
                    <w:adjustRightInd w:val="0"/>
                    <w:snapToGrid w:val="0"/>
                    <w:rPr>
                      <w:ins w:id="2501" w:author="Sharp2" w:date="2025-07-22T08:46:00Z"/>
                    </w:rPr>
                  </w:pPr>
                  <w:ins w:id="2502" w:author="Sharp2" w:date="2025-07-22T08:46:00Z">
                    <w:r>
                      <w:rPr>
                        <w:highlight w:val="green"/>
                      </w:rPr>
                      <w:t>Agreement</w:t>
                    </w:r>
                  </w:ins>
                </w:p>
                <w:p w14:paraId="157C0BC5" w14:textId="77777777" w:rsidR="00B26A8E" w:rsidRDefault="009F7E34">
                  <w:pPr>
                    <w:adjustRightInd w:val="0"/>
                    <w:snapToGrid w:val="0"/>
                    <w:rPr>
                      <w:ins w:id="2503" w:author="Sharp2" w:date="2025-07-22T08:46:00Z"/>
                    </w:rPr>
                  </w:pPr>
                  <w:ins w:id="2504"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t xml:space="preserve">determined by </w:t>
                    </w:r>
                    <w:r>
                      <w:rPr>
                        <w:rFonts w:eastAsia="DengXian"/>
                        <w:bCs/>
                        <w:color w:val="000000" w:themeColor="text1"/>
                        <w:lang w:val="en-US" w:eastAsia="zh-CN"/>
                      </w:rPr>
                      <w:t>one R2D transmission triggering random access, 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2</w:t>
                    </w:r>
                    <w:r>
                      <w:rPr>
                        <w:rFonts w:eastAsia="DengXian"/>
                        <w:bCs/>
                        <w:color w:val="000000" w:themeColor="text1"/>
                        <w:lang w:val="en-US" w:eastAsia="zh-CN"/>
                      </w:rPr>
                      <w:t xml:space="preserve"> time domain resource(s) for D2R 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where each D2R transmission for Msg1 occurs in one time domain resource of the X time domain 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157C0BC6" w14:textId="77777777" w:rsidR="00B26A8E" w:rsidRDefault="009F7E34">
                  <w:pPr>
                    <w:numPr>
                      <w:ilvl w:val="255"/>
                      <w:numId w:val="0"/>
                    </w:numPr>
                    <w:rPr>
                      <w:ins w:id="2505" w:author="Sharp2" w:date="2025-07-22T08:46:00Z"/>
                    </w:rPr>
                  </w:pPr>
                  <w:ins w:id="2506" w:author="Sharp2" w:date="2025-07-22T08:46:00Z">
                    <w:r>
                      <w:t>All devices support the above</w:t>
                    </w:r>
                  </w:ins>
                </w:p>
                <w:p w14:paraId="157C0BC7" w14:textId="77777777" w:rsidR="00B26A8E" w:rsidRDefault="009F7E34">
                  <w:pPr>
                    <w:numPr>
                      <w:ilvl w:val="255"/>
                      <w:numId w:val="0"/>
                    </w:numPr>
                    <w:rPr>
                      <w:ins w:id="2507" w:author="Sharp2" w:date="2025-07-22T08:46:00Z"/>
                    </w:rPr>
                  </w:pPr>
                  <w:ins w:id="2508" w:author="Sharp2" w:date="2025-07-22T08:46:00Z">
                    <w:r>
                      <w:t>Note: the impact of specification support (at least including signalling overhead) for X=2 to a reader supporting only X=1 should be minimized</w:t>
                    </w:r>
                  </w:ins>
                </w:p>
                <w:p w14:paraId="157C0BC8" w14:textId="77777777" w:rsidR="00B26A8E" w:rsidRDefault="009F7E34">
                  <w:pPr>
                    <w:adjustRightInd w:val="0"/>
                    <w:snapToGrid w:val="0"/>
                    <w:rPr>
                      <w:ins w:id="2509" w:author="Sharp2" w:date="2025-07-22T08:46:00Z"/>
                    </w:rPr>
                  </w:pPr>
                  <w:ins w:id="2510" w:author="Sharp2" w:date="2025-07-22T08:46:00Z">
                    <w:r>
                      <w:rPr>
                        <w:highlight w:val="yellow"/>
                      </w:rPr>
                      <w:t>Only support X=1 time domain resource for D2R transmission for Msg3 in response to a PRDCH for Msg2 transmission.</w:t>
                    </w:r>
                  </w:ins>
                </w:p>
              </w:tc>
            </w:tr>
          </w:tbl>
          <w:p w14:paraId="157C0BCA" w14:textId="77777777" w:rsidR="00B26A8E" w:rsidRDefault="009F7E34">
            <w:pPr>
              <w:rPr>
                <w:lang w:val="en-US" w:eastAsia="sv-SE"/>
              </w:rPr>
            </w:pPr>
            <w:r>
              <w:rPr>
                <w:rFonts w:hint="eastAsia"/>
                <w:lang w:val="en-US" w:eastAsia="zh-CN"/>
              </w:rPr>
              <w:t xml:space="preserve"> </w:t>
            </w:r>
          </w:p>
        </w:tc>
      </w:tr>
    </w:tbl>
    <w:p w14:paraId="157C0BCC" w14:textId="77777777" w:rsidR="00B26A8E" w:rsidRDefault="00B26A8E">
      <w:pPr>
        <w:rPr>
          <w:b/>
          <w:bCs/>
          <w:u w:val="single"/>
          <w:lang w:eastAsia="sv-SE"/>
        </w:rPr>
      </w:pPr>
    </w:p>
    <w:p w14:paraId="157C0BCD" w14:textId="77777777" w:rsidR="00B26A8E" w:rsidRDefault="00B26A8E"/>
    <w:p w14:paraId="157C0BCE" w14:textId="77777777" w:rsidR="00B26A8E" w:rsidRDefault="009F7E34">
      <w:pPr>
        <w:pStyle w:val="Heading3"/>
      </w:pPr>
      <w:bookmarkStart w:id="2511" w:name="_Toc197703356"/>
      <w:r>
        <w:lastRenderedPageBreak/>
        <w:t>6.2.2</w:t>
      </w:r>
      <w:r>
        <w:tab/>
        <w:t>D2R messages</w:t>
      </w:r>
      <w:bookmarkEnd w:id="2511"/>
    </w:p>
    <w:p w14:paraId="157C0BCF" w14:textId="77777777" w:rsidR="00B26A8E" w:rsidRDefault="009F7E34">
      <w:pPr>
        <w:pStyle w:val="Heading4"/>
      </w:pPr>
      <w:bookmarkStart w:id="2512" w:name="_Toc195805201"/>
      <w:bookmarkStart w:id="2513" w:name="_Toc197703357"/>
      <w:r>
        <w:t>6.2.2.1</w:t>
      </w:r>
      <w:r>
        <w:tab/>
      </w:r>
      <w:ins w:id="2514" w:author="P_R2#130_Rappv2" w:date="2025-07-29T17:53:00Z">
        <w:r>
          <w:rPr>
            <w:i/>
            <w:iCs/>
            <w:rPrChange w:id="2515" w:author="P_R2#130_Rappv2" w:date="2025-07-29T17:53:00Z">
              <w:rPr/>
            </w:rPrChange>
          </w:rPr>
          <w:t>Access</w:t>
        </w:r>
        <w:r>
          <w:t xml:space="preserve"> </w:t>
        </w:r>
      </w:ins>
      <w:r>
        <w:rPr>
          <w:i/>
          <w:iCs/>
        </w:rPr>
        <w:t>Random ID</w:t>
      </w:r>
      <w:r>
        <w:t xml:space="preserve"> message (Msg1 in CBRA)</w:t>
      </w:r>
      <w:bookmarkEnd w:id="2512"/>
      <w:bookmarkEnd w:id="2513"/>
    </w:p>
    <w:p w14:paraId="157C0BD0" w14:textId="77777777" w:rsidR="00B26A8E" w:rsidRDefault="009F7E34">
      <w:pPr>
        <w:rPr>
          <w:lang w:eastAsia="ko-KR"/>
        </w:rPr>
      </w:pPr>
      <w:r>
        <w:rPr>
          <w:lang w:eastAsia="ko-KR"/>
        </w:rPr>
        <w:t xml:space="preserve">Figure </w:t>
      </w:r>
      <w:r>
        <w:t>6.2.2.1</w:t>
      </w:r>
      <w:r>
        <w:rPr>
          <w:lang w:eastAsia="ko-KR"/>
        </w:rPr>
        <w:t xml:space="preserve">-1 shows the format of the </w:t>
      </w:r>
      <w:ins w:id="2516" w:author="P_R2#130_Rappv2" w:date="2025-07-29T17:57:00Z">
        <w:r>
          <w:rPr>
            <w:i/>
            <w:iCs/>
            <w:lang w:eastAsia="ko-KR"/>
          </w:rPr>
          <w:t xml:space="preserve">Access </w:t>
        </w:r>
      </w:ins>
      <w:r>
        <w:rPr>
          <w:i/>
        </w:rPr>
        <w:t>Random ID</w:t>
      </w:r>
      <w:r>
        <w:t xml:space="preserve"> message</w:t>
      </w:r>
      <w:r>
        <w:rPr>
          <w:lang w:eastAsia="ko-KR"/>
        </w:rPr>
        <w:t xml:space="preserve">. </w:t>
      </w:r>
    </w:p>
    <w:p w14:paraId="157C0BD1" w14:textId="77777777" w:rsidR="00B26A8E" w:rsidRDefault="009F7E34">
      <w:pPr>
        <w:rPr>
          <w:lang w:eastAsia="zh-CN"/>
        </w:rPr>
      </w:pPr>
      <w:r>
        <w:t>The field in this message is defined as follows</w:t>
      </w:r>
      <w:r>
        <w:rPr>
          <w:lang w:eastAsia="zh-CN"/>
        </w:rPr>
        <w:t>:</w:t>
      </w:r>
    </w:p>
    <w:p w14:paraId="157C0BD2" w14:textId="77777777" w:rsidR="00B26A8E" w:rsidRDefault="009F7E34">
      <w:pPr>
        <w:pStyle w:val="B1"/>
      </w:pPr>
      <w:r>
        <w:rPr>
          <w:lang w:eastAsia="ko-KR"/>
        </w:rPr>
        <w:t>-</w:t>
      </w:r>
      <w:r>
        <w:rPr>
          <w:lang w:eastAsia="ko-KR"/>
        </w:rPr>
        <w:tab/>
      </w:r>
      <w:bookmarkStart w:id="2517" w:name="OLE_LINK2"/>
      <w:r>
        <w:rPr>
          <w:i/>
          <w:iCs/>
          <w:lang w:eastAsia="zh-CN"/>
        </w:rPr>
        <w:t xml:space="preserve">Random </w:t>
      </w:r>
      <w:bookmarkEnd w:id="2517"/>
      <w:r>
        <w:rPr>
          <w:i/>
          <w:iCs/>
          <w:lang w:eastAsia="zh-CN"/>
        </w:rPr>
        <w:t>ID</w:t>
      </w:r>
      <w:r>
        <w:rPr>
          <w:lang w:eastAsia="zh-CN"/>
        </w:rPr>
        <w:t xml:space="preserve">: </w:t>
      </w:r>
      <w:ins w:id="2518" w:author="P_R2#130_Rappv0" w:date="2025-06-06T11:24:00Z">
        <w:r>
          <w:rPr>
            <w:lang w:eastAsia="zh-CN"/>
          </w:rPr>
          <w:t>This fi</w:t>
        </w:r>
      </w:ins>
      <w:ins w:id="2519" w:author="P_R2#130_Rappv0" w:date="2025-06-06T11:25:00Z">
        <w:r>
          <w:rPr>
            <w:lang w:eastAsia="zh-CN"/>
          </w:rPr>
          <w:t xml:space="preserve">eld includes a </w:t>
        </w:r>
      </w:ins>
      <w:r>
        <w:rPr>
          <w:lang w:eastAsia="zh-CN"/>
        </w:rPr>
        <w:t>16-bit random number</w:t>
      </w:r>
      <w:ins w:id="2520" w:author="P_R2#130_Rappv0" w:date="2025-06-03T14:10:00Z">
        <w:r>
          <w:rPr>
            <w:lang w:eastAsia="zh-CN"/>
          </w:rPr>
          <w:t>.</w:t>
        </w:r>
      </w:ins>
    </w:p>
    <w:p w14:paraId="157C0BD3" w14:textId="77777777" w:rsidR="00B26A8E" w:rsidRDefault="009F7E34">
      <w:pPr>
        <w:pStyle w:val="TH"/>
        <w:rPr>
          <w:sz w:val="24"/>
          <w:szCs w:val="24"/>
          <w:lang w:val="en-US" w:eastAsia="zh-CN"/>
        </w:rPr>
      </w:pPr>
      <w:r>
        <w:object w:dxaOrig="4183" w:dyaOrig="1200" w14:anchorId="157C0C5C">
          <v:shape id="_x0000_i1029" type="#_x0000_t75" style="width:208.95pt;height:57.45pt" o:ole="">
            <v:imagedata r:id="rId37" o:title=""/>
          </v:shape>
          <o:OLEObject Type="Embed" ProgID="Visio.Drawing.15" ShapeID="_x0000_i1029" DrawAspect="Content" ObjectID="_1815510992" r:id="rId38"/>
        </w:object>
      </w:r>
    </w:p>
    <w:p w14:paraId="157C0BD4" w14:textId="77777777" w:rsidR="00B26A8E" w:rsidRDefault="009F7E34">
      <w:pPr>
        <w:pStyle w:val="TF"/>
      </w:pPr>
      <w:r>
        <w:rPr>
          <w:lang w:eastAsia="zh-CN"/>
        </w:rPr>
        <w:t>Figure 6.2.2.1-1</w:t>
      </w:r>
      <w:ins w:id="2521" w:author="P_R2#130_Rappv0" w:date="2025-06-06T14:24:00Z">
        <w:r>
          <w:rPr>
            <w:lang w:eastAsia="zh-CN"/>
          </w:rPr>
          <w:t>:</w:t>
        </w:r>
      </w:ins>
      <w:r>
        <w:rPr>
          <w:lang w:eastAsia="zh-CN"/>
        </w:rPr>
        <w:t xml:space="preserve"> MAC PDU of </w:t>
      </w:r>
      <w:ins w:id="2522" w:author="P_R2#130_Rappv2" w:date="2025-07-29T17:57:00Z">
        <w:r>
          <w:rPr>
            <w:i/>
            <w:iCs/>
            <w:lang w:eastAsia="zh-CN"/>
          </w:rPr>
          <w:t xml:space="preserve">Access </w:t>
        </w:r>
      </w:ins>
      <w:r>
        <w:rPr>
          <w:i/>
          <w:iCs/>
          <w:lang w:eastAsia="zh-CN"/>
        </w:rPr>
        <w:t>Random ID</w:t>
      </w:r>
      <w:r>
        <w:rPr>
          <w:lang w:eastAsia="zh-CN"/>
        </w:rPr>
        <w:t xml:space="preserve"> message</w:t>
      </w:r>
    </w:p>
    <w:p w14:paraId="157C0BD5" w14:textId="77777777" w:rsidR="00B26A8E" w:rsidRDefault="009F7E34">
      <w:pPr>
        <w:pStyle w:val="Heading4"/>
      </w:pPr>
      <w:bookmarkStart w:id="2523" w:name="_Toc195805202"/>
      <w:bookmarkStart w:id="2524" w:name="_Toc197703358"/>
      <w:r>
        <w:t>6.2.2.2</w:t>
      </w:r>
      <w:r>
        <w:tab/>
      </w:r>
      <w:r>
        <w:rPr>
          <w:i/>
          <w:iCs/>
        </w:rPr>
        <w:t>D2R Upper Layer Data Transfer</w:t>
      </w:r>
      <w:r>
        <w:t xml:space="preserve"> message</w:t>
      </w:r>
      <w:bookmarkEnd w:id="2523"/>
      <w:bookmarkEnd w:id="2524"/>
      <w:r>
        <w:t xml:space="preserve"> </w:t>
      </w:r>
    </w:p>
    <w:p w14:paraId="157C0BD6" w14:textId="77777777" w:rsidR="00B26A8E" w:rsidRDefault="009F7E34">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157C0BD7" w14:textId="77777777" w:rsidR="00B26A8E" w:rsidRDefault="009F7E34">
      <w:pPr>
        <w:rPr>
          <w:lang w:eastAsia="zh-CN"/>
        </w:rPr>
      </w:pPr>
      <w:r>
        <w:t xml:space="preserve">The </w:t>
      </w:r>
      <w:commentRangeStart w:id="2525"/>
      <w:r>
        <w:t xml:space="preserve">fields </w:t>
      </w:r>
      <w:commentRangeEnd w:id="2525"/>
      <w:r>
        <w:rPr>
          <w:rStyle w:val="CommentReference"/>
        </w:rPr>
        <w:commentReference w:id="2525"/>
      </w:r>
      <w:r>
        <w:t>in this message are defined as follows</w:t>
      </w:r>
      <w:r>
        <w:rPr>
          <w:lang w:eastAsia="zh-CN"/>
        </w:rPr>
        <w:t>:</w:t>
      </w:r>
    </w:p>
    <w:p w14:paraId="157C0BD8" w14:textId="77777777" w:rsidR="00B26A8E" w:rsidRDefault="009F7E34">
      <w:pPr>
        <w:pStyle w:val="EditorsNote"/>
        <w:ind w:left="1334" w:right="200"/>
        <w:rPr>
          <w:del w:id="2526" w:author="P_R2#130_Rappv0" w:date="2025-06-06T11:25:00Z"/>
          <w:i/>
          <w:iCs/>
        </w:rPr>
      </w:pPr>
      <w:del w:id="2527" w:author="P_R2#130_Rappv0" w:date="2025-06-06T11:25:00Z">
        <w:r>
          <w:rPr>
            <w:i/>
            <w:iCs/>
          </w:rPr>
          <w:delText>Editor’s Note:</w:delText>
        </w:r>
        <w:r>
          <w:rPr>
            <w:i/>
            <w:iCs/>
          </w:rPr>
          <w:tab/>
          <w:delText>FFS whether for D2R we need message type field.</w:delText>
        </w:r>
      </w:del>
    </w:p>
    <w:p w14:paraId="157C0BD9" w14:textId="77777777" w:rsidR="00B26A8E" w:rsidRDefault="009F7E34">
      <w:pPr>
        <w:pStyle w:val="B1"/>
        <w:rPr>
          <w:lang w:eastAsia="ko-KR"/>
        </w:rPr>
      </w:pPr>
      <w:r>
        <w:rPr>
          <w:lang w:eastAsia="ko-KR"/>
        </w:rPr>
        <w:t>-</w:t>
      </w:r>
      <w:r>
        <w:rPr>
          <w:lang w:eastAsia="ko-KR"/>
        </w:rPr>
        <w:tab/>
      </w:r>
      <w:r>
        <w:rPr>
          <w:i/>
          <w:iCs/>
          <w:lang w:eastAsia="zh-CN"/>
        </w:rPr>
        <w:t>More Data Indication</w:t>
      </w:r>
      <w:r>
        <w:rPr>
          <w:lang w:eastAsia="zh-CN"/>
        </w:rPr>
        <w:t xml:space="preserve">: </w:t>
      </w:r>
      <w:ins w:id="2528" w:author="P_R2#130_Rappv0" w:date="2025-06-06T12:16:00Z">
        <w:r>
          <w:rPr>
            <w:lang w:eastAsia="zh-CN"/>
          </w:rPr>
          <w:t xml:space="preserve">This field indicates whether there are </w:t>
        </w:r>
        <w:commentRangeStart w:id="2529"/>
        <w:commentRangeStart w:id="2530"/>
        <w:r>
          <w:rPr>
            <w:lang w:eastAsia="zh-CN"/>
          </w:rPr>
          <w:t xml:space="preserve">more </w:t>
        </w:r>
      </w:ins>
      <w:ins w:id="2531" w:author="P_R2#130_Rappv1" w:date="2025-07-17T19:12:00Z">
        <w:r>
          <w:rPr>
            <w:lang w:eastAsia="zh-CN"/>
          </w:rPr>
          <w:t xml:space="preserve">upper layer </w:t>
        </w:r>
      </w:ins>
      <w:ins w:id="2532" w:author="P_R2#130_Rappv0" w:date="2025-06-06T12:16:00Z">
        <w:r>
          <w:rPr>
            <w:lang w:eastAsia="zh-CN"/>
          </w:rPr>
          <w:t>data</w:t>
        </w:r>
      </w:ins>
      <w:commentRangeEnd w:id="2529"/>
      <w:r>
        <w:rPr>
          <w:rStyle w:val="CommentReference"/>
        </w:rPr>
        <w:commentReference w:id="2529"/>
      </w:r>
      <w:commentRangeEnd w:id="2530"/>
      <w:r>
        <w:rPr>
          <w:rStyle w:val="CommentReference"/>
        </w:rPr>
        <w:commentReference w:id="2530"/>
      </w:r>
      <w:ins w:id="2533" w:author="P_R2#130_Rappv0" w:date="2025-06-06T12:16:00Z">
        <w:r>
          <w:rPr>
            <w:lang w:eastAsia="zh-CN"/>
          </w:rPr>
          <w:t xml:space="preserve"> to be sent from the device</w:t>
        </w:r>
      </w:ins>
      <w:ins w:id="2534"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535" w:author="P_R2#130_Rappv0" w:date="2025-06-06T12:16:00Z">
        <w:r>
          <w:rPr>
            <w:lang w:eastAsia="zh-CN"/>
          </w:rPr>
          <w:t xml:space="preserve">. This </w:t>
        </w:r>
      </w:ins>
      <w:ins w:id="2536" w:author="P_R2#130_Rappv0" w:date="2025-06-06T12:17:00Z">
        <w:r>
          <w:rPr>
            <w:lang w:eastAsia="zh-CN"/>
          </w:rPr>
          <w:t xml:space="preserve">length of this </w:t>
        </w:r>
      </w:ins>
      <w:ins w:id="2537" w:author="P_R2#130_Rappv0" w:date="2025-06-06T12:16:00Z">
        <w:r>
          <w:rPr>
            <w:lang w:eastAsia="zh-CN"/>
          </w:rPr>
          <w:t>field</w:t>
        </w:r>
      </w:ins>
      <w:ins w:id="2538" w:author="P_R2#130_Rappv0" w:date="2025-06-06T12:17:00Z">
        <w:r>
          <w:rPr>
            <w:lang w:eastAsia="zh-CN"/>
          </w:rPr>
          <w:t xml:space="preserve"> is 1 bit.</w:t>
        </w:r>
      </w:ins>
      <w:r>
        <w:rPr>
          <w:lang w:eastAsia="ko-KR"/>
        </w:rPr>
        <w:t xml:space="preserve"> </w:t>
      </w:r>
    </w:p>
    <w:p w14:paraId="157C0BDA" w14:textId="77777777" w:rsidR="00B26A8E" w:rsidRDefault="009F7E34">
      <w:pPr>
        <w:pStyle w:val="B1"/>
        <w:rPr>
          <w:lang w:eastAsia="zh-CN"/>
        </w:rPr>
      </w:pPr>
      <w:bookmarkStart w:id="2539" w:name="OLE_LINK6"/>
      <w:r>
        <w:rPr>
          <w:lang w:eastAsia="ko-KR"/>
        </w:rPr>
        <w:t>-</w:t>
      </w:r>
      <w:r>
        <w:rPr>
          <w:lang w:eastAsia="ko-KR"/>
        </w:rPr>
        <w:tab/>
      </w:r>
      <w:ins w:id="2540"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541" w:author="P_R2#130_Rappv0" w:date="2025-06-06T12:17:00Z">
        <w:r>
          <w:rPr>
            <w:lang w:eastAsia="zh-CN"/>
          </w:rPr>
          <w:t xml:space="preserve">This </w:t>
        </w:r>
      </w:ins>
      <w:ins w:id="2542" w:author="P_R2#130_Rappv0" w:date="2025-06-06T12:20:00Z">
        <w:r>
          <w:rPr>
            <w:lang w:eastAsia="zh-CN"/>
          </w:rPr>
          <w:t xml:space="preserve">field </w:t>
        </w:r>
      </w:ins>
      <w:ins w:id="2543" w:author="P_R2#130_Rappv0" w:date="2025-06-06T12:17:00Z">
        <w:r>
          <w:rPr>
            <w:lang w:eastAsia="zh-CN"/>
          </w:rPr>
          <w:t>indicate</w:t>
        </w:r>
      </w:ins>
      <w:ins w:id="2544" w:author="P_R2#130_Rappv0" w:date="2025-06-06T12:20:00Z">
        <w:r>
          <w:rPr>
            <w:lang w:eastAsia="zh-CN"/>
          </w:rPr>
          <w:t>s</w:t>
        </w:r>
      </w:ins>
      <w:ins w:id="2545" w:author="P_R2#130_Rappv0" w:date="2025-06-06T12:17:00Z">
        <w:r>
          <w:rPr>
            <w:lang w:eastAsia="zh-CN"/>
          </w:rPr>
          <w:t xml:space="preserve"> the length of the </w:t>
        </w:r>
      </w:ins>
      <w:ins w:id="2546" w:author="P_R2#130_Rappv0" w:date="2025-06-09T19:23:00Z">
        <w:r>
          <w:rPr>
            <w:i/>
            <w:iCs/>
            <w:lang w:eastAsia="zh-CN"/>
          </w:rPr>
          <w:t>Data</w:t>
        </w:r>
      </w:ins>
      <w:ins w:id="2547" w:author="P_R2#130_Rappv0" w:date="2025-06-06T12:17:00Z">
        <w:r>
          <w:rPr>
            <w:i/>
            <w:iCs/>
            <w:lang w:eastAsia="zh-CN"/>
          </w:rPr>
          <w:t xml:space="preserve"> SDU</w:t>
        </w:r>
        <w:r>
          <w:rPr>
            <w:lang w:eastAsia="zh-CN"/>
          </w:rPr>
          <w:t xml:space="preserve"> </w:t>
        </w:r>
      </w:ins>
      <w:ins w:id="2548" w:author="P_R2#130_Rappv0" w:date="2025-06-09T19:23:00Z">
        <w:r>
          <w:rPr>
            <w:lang w:eastAsia="zh-CN"/>
          </w:rPr>
          <w:t xml:space="preserve">field </w:t>
        </w:r>
      </w:ins>
      <w:ins w:id="2549" w:author="P_R2#130_Rappv0" w:date="2025-06-06T12:17:00Z">
        <w:r>
          <w:rPr>
            <w:lang w:eastAsia="zh-CN"/>
          </w:rPr>
          <w:t>in the uni</w:t>
        </w:r>
      </w:ins>
      <w:ins w:id="2550" w:author="P_R2#130_Rappv0" w:date="2025-06-06T12:18:00Z">
        <w:r>
          <w:rPr>
            <w:lang w:eastAsia="zh-CN"/>
          </w:rPr>
          <w:t>t of byte. The length of this field is 7 bits.</w:t>
        </w:r>
      </w:ins>
      <w:ins w:id="2551" w:author="P_R2#130_Rappv0" w:date="2025-06-06T12:19:00Z">
        <w:r>
          <w:rPr>
            <w:lang w:eastAsia="zh-CN"/>
          </w:rPr>
          <w:t xml:space="preserve"> </w:t>
        </w:r>
      </w:ins>
      <w:commentRangeStart w:id="2552"/>
      <w:del w:id="2553" w:author="P_R2#130_Rappv0" w:date="2025-06-09T19:23:00Z">
        <w:r>
          <w:rPr>
            <w:lang w:eastAsia="zh-CN"/>
          </w:rPr>
          <w:delText>xxx</w:delText>
        </w:r>
      </w:del>
      <w:commentRangeEnd w:id="2552"/>
      <w:r>
        <w:rPr>
          <w:rStyle w:val="CommentReference"/>
        </w:rPr>
        <w:commentReference w:id="2552"/>
      </w:r>
    </w:p>
    <w:p w14:paraId="157C0BDB" w14:textId="77777777" w:rsidR="00B26A8E" w:rsidRDefault="009F7E34">
      <w:pPr>
        <w:pStyle w:val="EditorsNote"/>
        <w:ind w:left="1334" w:right="200"/>
        <w:rPr>
          <w:del w:id="2554" w:author="P_R2#130_Rappv0" w:date="2025-06-03T14:10:00Z"/>
          <w:i/>
          <w:iCs/>
          <w:lang w:eastAsia="ko-KR"/>
        </w:rPr>
      </w:pPr>
      <w:del w:id="2555" w:author="P_R2#130_Rappv0" w:date="2025-06-03T14:10:00Z">
        <w:r>
          <w:rPr>
            <w:i/>
            <w:iCs/>
          </w:rPr>
          <w:delText>Editor’s Note:</w:delText>
        </w:r>
        <w:r>
          <w:rPr>
            <w:i/>
            <w:iCs/>
          </w:rPr>
          <w:tab/>
          <w:delText>FFS how this is provided (i.e. SDU length field or padding length field).  The size of length field is FFS.</w:delText>
        </w:r>
      </w:del>
    </w:p>
    <w:p w14:paraId="157C0BDC" w14:textId="77777777" w:rsidR="00B26A8E" w:rsidRDefault="009F7E34">
      <w:pPr>
        <w:pStyle w:val="B1"/>
        <w:rPr>
          <w:lang w:eastAsia="ko-KR"/>
        </w:rPr>
      </w:pPr>
      <w:r>
        <w:rPr>
          <w:lang w:eastAsia="ko-KR"/>
        </w:rPr>
        <w:t>-</w:t>
      </w:r>
      <w:r>
        <w:rPr>
          <w:lang w:eastAsia="ko-KR"/>
        </w:rPr>
        <w:tab/>
      </w:r>
      <w:bookmarkEnd w:id="2539"/>
      <w:r>
        <w:rPr>
          <w:i/>
          <w:iCs/>
          <w:lang w:eastAsia="zh-CN"/>
        </w:rPr>
        <w:t>Data SDU</w:t>
      </w:r>
      <w:r>
        <w:rPr>
          <w:lang w:eastAsia="zh-CN"/>
        </w:rPr>
        <w:t xml:space="preserve">: </w:t>
      </w:r>
      <w:ins w:id="2556" w:author="P_R2#130_Rappv0" w:date="2025-06-06T12:18:00Z">
        <w:r>
          <w:rPr>
            <w:lang w:eastAsia="ko-KR"/>
          </w:rPr>
          <w:t xml:space="preserve">This field includes the upper layer data. </w:t>
        </w:r>
      </w:ins>
      <w:del w:id="2557" w:author="P_R2#130_Rappv0" w:date="2025-06-06T15:21:00Z">
        <w:r>
          <w:rPr>
            <w:lang w:eastAsia="zh-CN"/>
          </w:rPr>
          <w:delText>xxx</w:delText>
        </w:r>
        <w:r>
          <w:rPr>
            <w:lang w:eastAsia="ko-KR"/>
          </w:rPr>
          <w:delText xml:space="preserve"> </w:delText>
        </w:r>
      </w:del>
    </w:p>
    <w:p w14:paraId="157C0BDD" w14:textId="77777777" w:rsidR="00B26A8E" w:rsidRDefault="009F7E34">
      <w:pPr>
        <w:pStyle w:val="B1"/>
        <w:rPr>
          <w:ins w:id="2558"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559" w:author="P_R2#130_Rappv0" w:date="2025-06-06T12:20:00Z">
        <w:r>
          <w:rPr>
            <w:lang w:eastAsia="ko-KR"/>
          </w:rPr>
          <w:t xml:space="preserve"> This field is optional</w:t>
        </w:r>
      </w:ins>
      <w:ins w:id="2560" w:author="P_R2#130_Rappv0" w:date="2025-06-06T12:24:00Z">
        <w:r>
          <w:rPr>
            <w:lang w:eastAsia="ko-KR"/>
          </w:rPr>
          <w:t>.</w:t>
        </w:r>
      </w:ins>
    </w:p>
    <w:p w14:paraId="157C0BDE" w14:textId="77777777" w:rsidR="00B26A8E" w:rsidRDefault="009F7E34">
      <w:pPr>
        <w:pStyle w:val="TH"/>
        <w:rPr>
          <w:ins w:id="2561" w:author="P_R2#130_Rappv0" w:date="2025-06-19T15:49:00Z"/>
          <w:rFonts w:eastAsia="Times New Roman"/>
          <w:sz w:val="24"/>
          <w:szCs w:val="24"/>
          <w:lang w:val="en-US" w:eastAsia="zh-CN"/>
        </w:rPr>
      </w:pPr>
      <w:commentRangeStart w:id="2562"/>
      <w:commentRangeStart w:id="2563"/>
      <w:ins w:id="2564" w:author="P_R2#130_Rappv0" w:date="2025-06-19T15:49:00Z">
        <w:r>
          <w:rPr>
            <w:noProof/>
            <w:lang w:val="en-US" w:eastAsia="zh-CN"/>
          </w:rPr>
          <w:drawing>
            <wp:inline distT="0" distB="0" distL="0" distR="0" wp14:anchorId="157C0C5D" wp14:editId="157C0C5E">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commentRangeEnd w:id="2562"/>
      <w:r>
        <w:rPr>
          <w:rStyle w:val="CommentReference"/>
          <w:rFonts w:ascii="Times New Roman" w:hAnsi="Times New Roman"/>
          <w:b w:val="0"/>
        </w:rPr>
        <w:commentReference w:id="2562"/>
      </w:r>
      <w:commentRangeEnd w:id="2563"/>
      <w:r>
        <w:rPr>
          <w:rStyle w:val="CommentReference"/>
          <w:rFonts w:ascii="Times New Roman" w:hAnsi="Times New Roman"/>
          <w:b w:val="0"/>
        </w:rPr>
        <w:commentReference w:id="2563"/>
      </w:r>
    </w:p>
    <w:p w14:paraId="157C0BDF" w14:textId="77777777" w:rsidR="00B26A8E" w:rsidRDefault="009F7E34">
      <w:pPr>
        <w:pStyle w:val="TF"/>
        <w:rPr>
          <w:lang w:eastAsia="ko-KR"/>
        </w:rPr>
      </w:pPr>
      <w:ins w:id="2565"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157C0BE0" w14:textId="77777777" w:rsidR="00B26A8E" w:rsidRDefault="009F7E34">
      <w:pPr>
        <w:pStyle w:val="Heading8"/>
      </w:pPr>
      <w:bookmarkStart w:id="2566" w:name="_Hlk199843629"/>
      <w:bookmarkStart w:id="2567" w:name="_Toc197703359"/>
      <w:r>
        <w:t>Annex &lt;X&gt; (informative):</w:t>
      </w:r>
      <w:bookmarkEnd w:id="2566"/>
      <w:r>
        <w:br/>
        <w:t>Change history</w:t>
      </w:r>
      <w:bookmarkEnd w:id="256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B26A8E" w14:paraId="157C0BE2" w14:textId="77777777">
        <w:trPr>
          <w:cantSplit/>
        </w:trPr>
        <w:tc>
          <w:tcPr>
            <w:tcW w:w="9639" w:type="dxa"/>
            <w:gridSpan w:val="8"/>
            <w:tcBorders>
              <w:bottom w:val="nil"/>
            </w:tcBorders>
            <w:shd w:val="solid" w:color="FFFFFF" w:fill="auto"/>
          </w:tcPr>
          <w:p w14:paraId="157C0BE1" w14:textId="77777777" w:rsidR="00B26A8E" w:rsidRDefault="009F7E34">
            <w:pPr>
              <w:pStyle w:val="TAH"/>
              <w:rPr>
                <w:sz w:val="16"/>
              </w:rPr>
            </w:pPr>
            <w:bookmarkStart w:id="2568" w:name="historyclause"/>
            <w:bookmarkEnd w:id="2568"/>
            <w:r>
              <w:t>Change history</w:t>
            </w:r>
          </w:p>
        </w:tc>
      </w:tr>
      <w:tr w:rsidR="00B26A8E" w14:paraId="157C0BEB" w14:textId="77777777">
        <w:tc>
          <w:tcPr>
            <w:tcW w:w="800" w:type="dxa"/>
            <w:shd w:val="pct10" w:color="auto" w:fill="FFFFFF"/>
          </w:tcPr>
          <w:p w14:paraId="157C0BE3" w14:textId="77777777" w:rsidR="00B26A8E" w:rsidRDefault="009F7E34">
            <w:pPr>
              <w:pStyle w:val="TAH"/>
              <w:rPr>
                <w:sz w:val="16"/>
                <w:szCs w:val="16"/>
              </w:rPr>
            </w:pPr>
            <w:r>
              <w:rPr>
                <w:sz w:val="16"/>
                <w:szCs w:val="16"/>
              </w:rPr>
              <w:t>Date</w:t>
            </w:r>
          </w:p>
        </w:tc>
        <w:tc>
          <w:tcPr>
            <w:tcW w:w="901" w:type="dxa"/>
            <w:shd w:val="pct10" w:color="auto" w:fill="FFFFFF"/>
          </w:tcPr>
          <w:p w14:paraId="157C0BE4" w14:textId="77777777" w:rsidR="00B26A8E" w:rsidRDefault="009F7E34">
            <w:pPr>
              <w:pStyle w:val="TAH"/>
              <w:rPr>
                <w:sz w:val="16"/>
                <w:szCs w:val="16"/>
              </w:rPr>
            </w:pPr>
            <w:r>
              <w:rPr>
                <w:sz w:val="16"/>
                <w:szCs w:val="16"/>
              </w:rPr>
              <w:t>Meeting</w:t>
            </w:r>
          </w:p>
        </w:tc>
        <w:tc>
          <w:tcPr>
            <w:tcW w:w="1134" w:type="dxa"/>
            <w:shd w:val="pct10" w:color="auto" w:fill="FFFFFF"/>
          </w:tcPr>
          <w:p w14:paraId="157C0BE5" w14:textId="77777777" w:rsidR="00B26A8E" w:rsidRDefault="009F7E34">
            <w:pPr>
              <w:pStyle w:val="TAH"/>
              <w:rPr>
                <w:sz w:val="16"/>
                <w:szCs w:val="16"/>
              </w:rPr>
            </w:pPr>
            <w:proofErr w:type="spellStart"/>
            <w:r>
              <w:rPr>
                <w:sz w:val="16"/>
                <w:szCs w:val="16"/>
              </w:rPr>
              <w:t>TDoc</w:t>
            </w:r>
            <w:proofErr w:type="spellEnd"/>
          </w:p>
        </w:tc>
        <w:tc>
          <w:tcPr>
            <w:tcW w:w="567" w:type="dxa"/>
            <w:shd w:val="pct10" w:color="auto" w:fill="FFFFFF"/>
          </w:tcPr>
          <w:p w14:paraId="157C0BE6" w14:textId="77777777" w:rsidR="00B26A8E" w:rsidRDefault="009F7E34">
            <w:pPr>
              <w:pStyle w:val="TAH"/>
              <w:rPr>
                <w:sz w:val="16"/>
                <w:szCs w:val="16"/>
              </w:rPr>
            </w:pPr>
            <w:r>
              <w:rPr>
                <w:sz w:val="16"/>
                <w:szCs w:val="16"/>
              </w:rPr>
              <w:t>CR</w:t>
            </w:r>
          </w:p>
        </w:tc>
        <w:tc>
          <w:tcPr>
            <w:tcW w:w="426" w:type="dxa"/>
            <w:shd w:val="pct10" w:color="auto" w:fill="FFFFFF"/>
          </w:tcPr>
          <w:p w14:paraId="157C0BE7" w14:textId="77777777" w:rsidR="00B26A8E" w:rsidRDefault="009F7E34">
            <w:pPr>
              <w:pStyle w:val="TAH"/>
              <w:rPr>
                <w:sz w:val="16"/>
                <w:szCs w:val="16"/>
              </w:rPr>
            </w:pPr>
            <w:r>
              <w:rPr>
                <w:sz w:val="16"/>
                <w:szCs w:val="16"/>
              </w:rPr>
              <w:t>Rev</w:t>
            </w:r>
          </w:p>
        </w:tc>
        <w:tc>
          <w:tcPr>
            <w:tcW w:w="425" w:type="dxa"/>
            <w:shd w:val="pct10" w:color="auto" w:fill="FFFFFF"/>
          </w:tcPr>
          <w:p w14:paraId="157C0BE8" w14:textId="77777777" w:rsidR="00B26A8E" w:rsidRDefault="009F7E34">
            <w:pPr>
              <w:pStyle w:val="TAH"/>
              <w:rPr>
                <w:sz w:val="16"/>
                <w:szCs w:val="16"/>
              </w:rPr>
            </w:pPr>
            <w:r>
              <w:rPr>
                <w:sz w:val="16"/>
                <w:szCs w:val="16"/>
              </w:rPr>
              <w:t>Cat</w:t>
            </w:r>
          </w:p>
        </w:tc>
        <w:tc>
          <w:tcPr>
            <w:tcW w:w="4678" w:type="dxa"/>
            <w:shd w:val="pct10" w:color="auto" w:fill="FFFFFF"/>
          </w:tcPr>
          <w:p w14:paraId="157C0BE9" w14:textId="77777777" w:rsidR="00B26A8E" w:rsidRDefault="009F7E34">
            <w:pPr>
              <w:pStyle w:val="TAH"/>
              <w:rPr>
                <w:sz w:val="16"/>
                <w:szCs w:val="16"/>
              </w:rPr>
            </w:pPr>
            <w:r>
              <w:rPr>
                <w:sz w:val="16"/>
                <w:szCs w:val="16"/>
              </w:rPr>
              <w:t>Subject/Comment</w:t>
            </w:r>
          </w:p>
        </w:tc>
        <w:tc>
          <w:tcPr>
            <w:tcW w:w="708" w:type="dxa"/>
            <w:shd w:val="pct10" w:color="auto" w:fill="FFFFFF"/>
          </w:tcPr>
          <w:p w14:paraId="157C0BEA" w14:textId="77777777" w:rsidR="00B26A8E" w:rsidRDefault="009F7E34">
            <w:pPr>
              <w:pStyle w:val="TAH"/>
              <w:rPr>
                <w:sz w:val="16"/>
                <w:szCs w:val="16"/>
              </w:rPr>
            </w:pPr>
            <w:r>
              <w:rPr>
                <w:sz w:val="16"/>
                <w:szCs w:val="16"/>
              </w:rPr>
              <w:t>New version</w:t>
            </w:r>
          </w:p>
        </w:tc>
      </w:tr>
      <w:tr w:rsidR="00B26A8E" w14:paraId="157C0BF4" w14:textId="77777777">
        <w:tc>
          <w:tcPr>
            <w:tcW w:w="800" w:type="dxa"/>
            <w:shd w:val="solid" w:color="FFFFFF" w:fill="auto"/>
          </w:tcPr>
          <w:p w14:paraId="157C0BEC" w14:textId="77777777" w:rsidR="00B26A8E" w:rsidRDefault="00B26A8E">
            <w:pPr>
              <w:pStyle w:val="TAC"/>
              <w:rPr>
                <w:sz w:val="16"/>
                <w:szCs w:val="16"/>
              </w:rPr>
            </w:pPr>
          </w:p>
        </w:tc>
        <w:tc>
          <w:tcPr>
            <w:tcW w:w="901" w:type="dxa"/>
            <w:shd w:val="solid" w:color="FFFFFF" w:fill="auto"/>
          </w:tcPr>
          <w:p w14:paraId="157C0BED" w14:textId="77777777" w:rsidR="00B26A8E" w:rsidRDefault="00B26A8E">
            <w:pPr>
              <w:pStyle w:val="TAC"/>
              <w:rPr>
                <w:sz w:val="16"/>
                <w:szCs w:val="16"/>
              </w:rPr>
            </w:pPr>
          </w:p>
        </w:tc>
        <w:tc>
          <w:tcPr>
            <w:tcW w:w="1134" w:type="dxa"/>
            <w:shd w:val="solid" w:color="FFFFFF" w:fill="auto"/>
          </w:tcPr>
          <w:p w14:paraId="157C0BEE" w14:textId="77777777" w:rsidR="00B26A8E" w:rsidRDefault="00B26A8E">
            <w:pPr>
              <w:pStyle w:val="TAC"/>
              <w:rPr>
                <w:sz w:val="16"/>
                <w:szCs w:val="16"/>
              </w:rPr>
            </w:pPr>
          </w:p>
        </w:tc>
        <w:tc>
          <w:tcPr>
            <w:tcW w:w="567" w:type="dxa"/>
            <w:shd w:val="solid" w:color="FFFFFF" w:fill="auto"/>
          </w:tcPr>
          <w:p w14:paraId="157C0BEF" w14:textId="77777777" w:rsidR="00B26A8E" w:rsidRDefault="00B26A8E">
            <w:pPr>
              <w:pStyle w:val="TAC"/>
              <w:rPr>
                <w:sz w:val="16"/>
                <w:szCs w:val="16"/>
              </w:rPr>
            </w:pPr>
          </w:p>
        </w:tc>
        <w:tc>
          <w:tcPr>
            <w:tcW w:w="426" w:type="dxa"/>
            <w:shd w:val="solid" w:color="FFFFFF" w:fill="auto"/>
          </w:tcPr>
          <w:p w14:paraId="157C0BF0" w14:textId="77777777" w:rsidR="00B26A8E" w:rsidRDefault="00B26A8E">
            <w:pPr>
              <w:pStyle w:val="TAC"/>
              <w:rPr>
                <w:sz w:val="16"/>
                <w:szCs w:val="16"/>
              </w:rPr>
            </w:pPr>
          </w:p>
        </w:tc>
        <w:tc>
          <w:tcPr>
            <w:tcW w:w="425" w:type="dxa"/>
            <w:shd w:val="solid" w:color="FFFFFF" w:fill="auto"/>
          </w:tcPr>
          <w:p w14:paraId="157C0BF1" w14:textId="77777777" w:rsidR="00B26A8E" w:rsidRDefault="00B26A8E">
            <w:pPr>
              <w:pStyle w:val="TAC"/>
              <w:rPr>
                <w:sz w:val="16"/>
                <w:szCs w:val="16"/>
              </w:rPr>
            </w:pPr>
          </w:p>
        </w:tc>
        <w:tc>
          <w:tcPr>
            <w:tcW w:w="4678" w:type="dxa"/>
            <w:shd w:val="solid" w:color="FFFFFF" w:fill="auto"/>
          </w:tcPr>
          <w:p w14:paraId="157C0BF2" w14:textId="77777777" w:rsidR="00B26A8E" w:rsidRDefault="00B26A8E">
            <w:pPr>
              <w:pStyle w:val="TAL"/>
              <w:rPr>
                <w:sz w:val="16"/>
                <w:szCs w:val="16"/>
              </w:rPr>
            </w:pPr>
          </w:p>
        </w:tc>
        <w:tc>
          <w:tcPr>
            <w:tcW w:w="708" w:type="dxa"/>
            <w:shd w:val="solid" w:color="FFFFFF" w:fill="auto"/>
          </w:tcPr>
          <w:p w14:paraId="157C0BF3" w14:textId="77777777" w:rsidR="00B26A8E" w:rsidRDefault="00B26A8E">
            <w:pPr>
              <w:pStyle w:val="TAC"/>
              <w:rPr>
                <w:sz w:val="16"/>
                <w:szCs w:val="16"/>
              </w:rPr>
            </w:pPr>
          </w:p>
        </w:tc>
      </w:tr>
    </w:tbl>
    <w:p w14:paraId="157C0BF5" w14:textId="77777777" w:rsidR="00B26A8E" w:rsidRDefault="00B26A8E"/>
    <w:p w14:paraId="157C0BF6" w14:textId="77777777" w:rsidR="00B26A8E" w:rsidRDefault="009F7E34">
      <w:pPr>
        <w:pStyle w:val="Guidance"/>
        <w:rPr>
          <w:rFonts w:ascii="Arial" w:hAnsi="Arial"/>
          <w:i w:val="0"/>
          <w:color w:val="auto"/>
          <w:sz w:val="36"/>
        </w:rPr>
      </w:pPr>
      <w:r>
        <w:rPr>
          <w:rFonts w:ascii="Arial" w:hAnsi="Arial"/>
          <w:i w:val="0"/>
          <w:color w:val="auto"/>
          <w:sz w:val="36"/>
        </w:rPr>
        <w:t>Annex &lt;X&gt; (informative):</w:t>
      </w:r>
    </w:p>
    <w:p w14:paraId="157C0BF7" w14:textId="77777777" w:rsidR="00B26A8E" w:rsidRDefault="009F7E34">
      <w:pPr>
        <w:pStyle w:val="Doc-text2"/>
        <w:ind w:left="363"/>
        <w:rPr>
          <w:b/>
          <w:bCs/>
          <w:lang w:val="en-US"/>
        </w:rPr>
      </w:pPr>
      <w:r>
        <w:rPr>
          <w:b/>
          <w:bCs/>
          <w:lang w:val="en-US"/>
        </w:rPr>
        <w:t>Agreements</w:t>
      </w:r>
    </w:p>
    <w:p w14:paraId="157C0BF8" w14:textId="77777777" w:rsidR="00B26A8E" w:rsidRDefault="009F7E34">
      <w:pPr>
        <w:pStyle w:val="Doc-text2"/>
        <w:ind w:left="363"/>
        <w:rPr>
          <w:lang w:val="en-US"/>
        </w:rPr>
      </w:pPr>
      <w:r>
        <w:rPr>
          <w:highlight w:val="green"/>
          <w:lang w:val="en-US"/>
        </w:rPr>
        <w:t>Already captured</w:t>
      </w:r>
    </w:p>
    <w:p w14:paraId="157C0BF9" w14:textId="77777777" w:rsidR="00B26A8E" w:rsidRDefault="009F7E34">
      <w:pPr>
        <w:pStyle w:val="Doc-text2"/>
        <w:ind w:left="363"/>
        <w:rPr>
          <w:lang w:val="en-US"/>
        </w:rPr>
      </w:pPr>
      <w:r>
        <w:rPr>
          <w:highlight w:val="yellow"/>
          <w:lang w:val="en-US"/>
        </w:rPr>
        <w:t>FFS parts/not captured</w:t>
      </w:r>
    </w:p>
    <w:p w14:paraId="157C0BFA" w14:textId="77777777" w:rsidR="00B26A8E" w:rsidRDefault="009F7E34">
      <w:pPr>
        <w:pStyle w:val="Doc-text2"/>
        <w:ind w:left="363"/>
        <w:rPr>
          <w:lang w:val="en-US"/>
        </w:rPr>
      </w:pPr>
      <w:r>
        <w:rPr>
          <w:highlight w:val="cyan"/>
          <w:lang w:val="en-US"/>
        </w:rPr>
        <w:t>Stage2 related/not captured</w:t>
      </w:r>
    </w:p>
    <w:p w14:paraId="157C0BFB" w14:textId="77777777" w:rsidR="00B26A8E" w:rsidRDefault="009F7E34">
      <w:pPr>
        <w:pStyle w:val="Doc-text2"/>
        <w:ind w:left="363"/>
        <w:rPr>
          <w:lang w:val="en-US"/>
        </w:rPr>
      </w:pPr>
      <w:r>
        <w:rPr>
          <w:lang w:val="en-US"/>
        </w:rPr>
        <w:t>``</w:t>
      </w:r>
    </w:p>
    <w:p w14:paraId="157C0BFC" w14:textId="77777777" w:rsidR="00B26A8E" w:rsidRDefault="009F7E34">
      <w:pPr>
        <w:pStyle w:val="Doc-text2"/>
        <w:ind w:left="363"/>
        <w:rPr>
          <w:highlight w:val="green"/>
          <w:lang w:val="en-US"/>
        </w:rPr>
      </w:pPr>
      <w:r>
        <w:rPr>
          <w:highlight w:val="green"/>
          <w:lang w:val="en-US"/>
        </w:rPr>
        <w:lastRenderedPageBreak/>
        <w:t>1</w:t>
      </w:r>
      <w:r>
        <w:rPr>
          <w:highlight w:val="green"/>
          <w:lang w:val="en-US"/>
        </w:rPr>
        <w:tab/>
        <w:t>Use as baseline the following message names, field names and definitions are to be used in A-IoT MAC:</w:t>
      </w:r>
    </w:p>
    <w:p w14:paraId="157C0BFD" w14:textId="77777777" w:rsidR="00B26A8E" w:rsidRDefault="009F7E34">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157C0BFE" w14:textId="77777777" w:rsidR="00B26A8E" w:rsidRDefault="009F7E34">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57C0BFF" w14:textId="77777777" w:rsidR="00B26A8E" w:rsidRDefault="009F7E34">
      <w:pPr>
        <w:pStyle w:val="Doc-text2"/>
        <w:ind w:left="544"/>
        <w:rPr>
          <w:highlight w:val="green"/>
          <w:lang w:val="en-US"/>
        </w:rPr>
      </w:pPr>
      <w:r>
        <w:rPr>
          <w:highlight w:val="green"/>
          <w:lang w:val="en-US"/>
        </w:rPr>
        <w:t>−</w:t>
      </w:r>
      <w:r>
        <w:rPr>
          <w:highlight w:val="green"/>
          <w:lang w:val="en-US"/>
        </w:rPr>
        <w:tab/>
        <w:t xml:space="preserve">Definitions: </w:t>
      </w:r>
    </w:p>
    <w:p w14:paraId="157C0C00" w14:textId="77777777" w:rsidR="00B26A8E" w:rsidRDefault="009F7E34">
      <w:pPr>
        <w:pStyle w:val="Doc-text2"/>
        <w:ind w:left="726"/>
        <w:rPr>
          <w:highlight w:val="green"/>
          <w:lang w:val="en-US"/>
        </w:rPr>
      </w:pPr>
      <w:proofErr w:type="gramStart"/>
      <w:r>
        <w:rPr>
          <w:highlight w:val="green"/>
          <w:lang w:val="en-US"/>
        </w:rPr>
        <w:t>o</w:t>
      </w:r>
      <w:r>
        <w:rPr>
          <w:highlight w:val="green"/>
          <w:lang w:val="en-US"/>
        </w:rPr>
        <w:tab/>
        <w:t>Access</w:t>
      </w:r>
      <w:proofErr w:type="gramEnd"/>
      <w:r>
        <w:rPr>
          <w:highlight w:val="green"/>
          <w:lang w:val="en-US"/>
        </w:rPr>
        <w:t xml:space="preserve"> occasion: A time-frequency resource for device(s) to transmit Msg1 (i.e., the Random ID message) during a CBRA procedure.</w:t>
      </w:r>
    </w:p>
    <w:p w14:paraId="157C0C01" w14:textId="77777777" w:rsidR="00B26A8E" w:rsidRDefault="009F7E34">
      <w:pPr>
        <w:pStyle w:val="Doc-text2"/>
        <w:ind w:left="726"/>
        <w:rPr>
          <w:highlight w:val="green"/>
          <w:lang w:val="en-US"/>
        </w:rPr>
      </w:pPr>
      <w:r>
        <w:rPr>
          <w:highlight w:val="green"/>
          <w:lang w:val="en-US"/>
        </w:rPr>
        <w:t>o</w:t>
      </w:r>
      <w:r>
        <w:rPr>
          <w:highlight w:val="green"/>
          <w:lang w:val="en-US"/>
        </w:rPr>
        <w:tab/>
        <w:t xml:space="preserve">AS ID: The AS layer identifier </w:t>
      </w:r>
      <w:proofErr w:type="gramStart"/>
      <w:r>
        <w:rPr>
          <w:highlight w:val="green"/>
          <w:lang w:val="en-US"/>
        </w:rPr>
        <w:t>to address</w:t>
      </w:r>
      <w:proofErr w:type="gramEnd"/>
      <w:r>
        <w:rPr>
          <w:highlight w:val="green"/>
          <w:lang w:val="en-US"/>
        </w:rPr>
        <w:t xml:space="preserve"> the specific device for R2D reception and D2R scheduling</w:t>
      </w:r>
    </w:p>
    <w:p w14:paraId="157C0C02" w14:textId="77777777" w:rsidR="00B26A8E" w:rsidRDefault="009F7E34">
      <w:pPr>
        <w:pStyle w:val="Doc-text2"/>
        <w:ind w:left="363"/>
        <w:rPr>
          <w:highlight w:val="green"/>
          <w:lang w:val="en-US"/>
        </w:rPr>
      </w:pPr>
      <w:r>
        <w:rPr>
          <w:highlight w:val="green"/>
          <w:lang w:val="en-US"/>
        </w:rPr>
        <w:t>2</w:t>
      </w:r>
      <w:r>
        <w:rPr>
          <w:highlight w:val="green"/>
          <w:lang w:val="en-US"/>
        </w:rPr>
        <w:tab/>
        <w:t>One bit indication is needed for each echoed random ID in Msg2 to indicate whether AS ID is present (i.e., assigned by reader) for this random ID.</w:t>
      </w:r>
    </w:p>
    <w:p w14:paraId="157C0C03" w14:textId="77777777" w:rsidR="00B26A8E" w:rsidRDefault="009F7E34">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157C0C04" w14:textId="77777777" w:rsidR="00B26A8E" w:rsidRDefault="009F7E34">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157C0C05" w14:textId="77777777" w:rsidR="00B26A8E" w:rsidRDefault="00B26A8E">
      <w:pPr>
        <w:pStyle w:val="Doc-text2"/>
      </w:pPr>
    </w:p>
    <w:p w14:paraId="157C0C06"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157C0C07"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157C0C08"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157C0C09"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157C0C0A"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157C0C0B" w14:textId="77777777" w:rsidR="00B26A8E" w:rsidRDefault="00B26A8E">
      <w:pPr>
        <w:pStyle w:val="Guidance"/>
      </w:pPr>
    </w:p>
    <w:p w14:paraId="157C0C0C"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157C0C0D"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157C0C0E"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w:t>
      </w:r>
      <w:proofErr w:type="gramStart"/>
      <w:r>
        <w:rPr>
          <w:highlight w:val="green"/>
        </w:rPr>
        <w:t>as long as</w:t>
      </w:r>
      <w:proofErr w:type="gramEnd"/>
      <w:r>
        <w:rPr>
          <w:highlight w:val="green"/>
        </w:rPr>
        <w:t xml:space="preserve"> it is addressed to the corresponding device).  </w:t>
      </w:r>
    </w:p>
    <w:p w14:paraId="157C0C0F"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157C0C10"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57C0C11"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157C0C12" w14:textId="77777777" w:rsidR="00B26A8E" w:rsidRDefault="00B26A8E">
      <w:pPr>
        <w:pStyle w:val="Doc-text2"/>
      </w:pPr>
    </w:p>
    <w:p w14:paraId="157C0C13" w14:textId="77777777" w:rsidR="00B26A8E" w:rsidRDefault="009F7E34">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57C0C14"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0" w:history="1">
        <w:r w:rsidR="00B26A8E">
          <w:rPr>
            <w:rStyle w:val="Hyperlink"/>
            <w:highlight w:val="green"/>
          </w:rPr>
          <w:t>R2-2503952</w:t>
        </w:r>
      </w:hyperlink>
      <w:r>
        <w:rPr>
          <w:highlight w:val="green"/>
        </w:rPr>
        <w:t>)</w:t>
      </w:r>
      <w:r>
        <w:rPr>
          <w:rFonts w:cs="Calibri"/>
          <w:highlight w:val="green"/>
        </w:rPr>
        <w:t xml:space="preserve">.  Capture a NOTE that </w:t>
      </w:r>
      <w:proofErr w:type="gramStart"/>
      <w:r>
        <w:rPr>
          <w:rFonts w:cs="Calibri"/>
          <w:highlight w:val="green"/>
        </w:rPr>
        <w:t>other</w:t>
      </w:r>
      <w:proofErr w:type="gramEnd"/>
      <w:r>
        <w:rPr>
          <w:rFonts w:cs="Calibri"/>
          <w:highlight w:val="green"/>
        </w:rPr>
        <w:t xml:space="preserve"> implementation </w:t>
      </w:r>
      <w:proofErr w:type="gramStart"/>
      <w:r>
        <w:rPr>
          <w:rFonts w:cs="Calibri"/>
          <w:highlight w:val="green"/>
        </w:rPr>
        <w:t>are</w:t>
      </w:r>
      <w:proofErr w:type="gramEnd"/>
      <w:r>
        <w:rPr>
          <w:rFonts w:cs="Calibri"/>
          <w:highlight w:val="green"/>
        </w:rPr>
        <w:t xml:space="preserve"> allowed.   X, Y will be signalled by paging message</w:t>
      </w:r>
    </w:p>
    <w:p w14:paraId="157C0C15"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157C0C16"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te alignment dependent on TBS size discussion</w:t>
      </w:r>
    </w:p>
    <w:p w14:paraId="157C0C17" w14:textId="77777777" w:rsidR="00B26A8E" w:rsidRDefault="00B26A8E">
      <w:pPr>
        <w:pStyle w:val="Guidance"/>
      </w:pPr>
    </w:p>
    <w:tbl>
      <w:tblPr>
        <w:tblStyle w:val="TableGrid"/>
        <w:tblW w:w="0" w:type="auto"/>
        <w:tblInd w:w="1165" w:type="dxa"/>
        <w:tblLook w:val="04A0" w:firstRow="1" w:lastRow="0" w:firstColumn="1" w:lastColumn="0" w:noHBand="0" w:noVBand="1"/>
      </w:tblPr>
      <w:tblGrid>
        <w:gridCol w:w="8466"/>
      </w:tblGrid>
      <w:tr w:rsidR="00B26A8E" w14:paraId="157C0C28" w14:textId="77777777">
        <w:tc>
          <w:tcPr>
            <w:tcW w:w="8574" w:type="dxa"/>
          </w:tcPr>
          <w:p w14:paraId="157C0C18" w14:textId="77777777" w:rsidR="00B26A8E" w:rsidRDefault="009F7E34">
            <w:pPr>
              <w:pStyle w:val="Agreement"/>
              <w:numPr>
                <w:ilvl w:val="0"/>
                <w:numId w:val="0"/>
              </w:numPr>
              <w:ind w:left="360" w:hanging="360"/>
            </w:pPr>
            <w:r>
              <w:t>Agreements on RA</w:t>
            </w:r>
          </w:p>
          <w:p w14:paraId="157C0C19" w14:textId="77777777" w:rsidR="00B26A8E" w:rsidRDefault="009F7E34">
            <w:pPr>
              <w:pStyle w:val="Agreement"/>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157C0C1A" w14:textId="77777777" w:rsidR="00B26A8E" w:rsidRDefault="009F7E34">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w:t>
            </w:r>
            <w:proofErr w:type="spellStart"/>
            <w:r>
              <w:rPr>
                <w:highlight w:val="yellow"/>
                <w:lang w:eastAsia="ko-KR"/>
              </w:rPr>
              <w:t>downselected</w:t>
            </w:r>
            <w:proofErr w:type="spellEnd"/>
            <w:r>
              <w:rPr>
                <w:highlight w:val="yellow"/>
                <w:lang w:eastAsia="ko-KR"/>
              </w:rPr>
              <w:t xml:space="preserve"> between option B and C </w:t>
            </w:r>
            <w:r>
              <w:rPr>
                <w:highlight w:val="green"/>
                <w:lang w:eastAsia="ko-KR"/>
              </w:rPr>
              <w:t xml:space="preserve">below.  A device receiving MSG2 within this boundary transmits MSG3. The device does not process MSG2 (re)transmission received after the boundary. </w:t>
            </w:r>
          </w:p>
          <w:p w14:paraId="157C0C1B" w14:textId="77777777" w:rsidR="00B26A8E" w:rsidRDefault="009F7E34">
            <w:pPr>
              <w:pStyle w:val="Doc-text2"/>
              <w:numPr>
                <w:ilvl w:val="0"/>
                <w:numId w:val="18"/>
              </w:numPr>
              <w:ind w:left="719"/>
              <w:rPr>
                <w:highlight w:val="green"/>
                <w:lang w:eastAsia="ko-KR"/>
              </w:rPr>
            </w:pPr>
            <w:r>
              <w:rPr>
                <w:highlight w:val="green"/>
                <w:lang w:eastAsia="ko-KR"/>
              </w:rPr>
              <w:lastRenderedPageBreak/>
              <w:t xml:space="preserve">Option B – the boundary is the reception of either the next R2D trigger message or the subsequent paging message </w:t>
            </w:r>
          </w:p>
          <w:p w14:paraId="157C0C1C" w14:textId="77777777" w:rsidR="00B26A8E" w:rsidRDefault="009F7E34">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157C0C1D" w14:textId="77777777" w:rsidR="00B26A8E" w:rsidRDefault="009F7E34">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57C0C1E" w14:textId="77777777" w:rsidR="00B26A8E" w:rsidRDefault="009F7E34">
            <w:pPr>
              <w:pStyle w:val="Doc-text2"/>
              <w:ind w:left="362"/>
              <w:rPr>
                <w:lang w:eastAsia="ko-KR"/>
              </w:rPr>
            </w:pPr>
            <w:r>
              <w:rPr>
                <w:highlight w:val="green"/>
                <w:lang w:eastAsia="ko-KR"/>
              </w:rPr>
              <w:tab/>
              <w:t>For option C, further discuss in terms of complexity at the device vs reader flexibility.</w:t>
            </w:r>
          </w:p>
          <w:p w14:paraId="157C0C1F" w14:textId="77777777" w:rsidR="00B26A8E" w:rsidRDefault="009F7E34">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157C0C20" w14:textId="77777777" w:rsidR="00B26A8E" w:rsidRDefault="00B26A8E">
            <w:pPr>
              <w:pStyle w:val="Doc-text2"/>
              <w:ind w:left="362"/>
            </w:pPr>
          </w:p>
          <w:p w14:paraId="157C0C21" w14:textId="77777777" w:rsidR="00B26A8E" w:rsidRDefault="009F7E34">
            <w:pPr>
              <w:pStyle w:val="Doc-text2"/>
              <w:ind w:left="362"/>
              <w:rPr>
                <w:b/>
                <w:bCs/>
                <w:lang w:val="en-US"/>
              </w:rPr>
            </w:pPr>
            <w:r>
              <w:rPr>
                <w:b/>
                <w:bCs/>
                <w:lang w:val="en-US"/>
              </w:rPr>
              <w:t>Agreements on NACK reception:</w:t>
            </w:r>
          </w:p>
          <w:p w14:paraId="157C0C22" w14:textId="77777777" w:rsidR="00B26A8E" w:rsidRDefault="009F7E34">
            <w:pPr>
              <w:pStyle w:val="Doc-text2"/>
              <w:numPr>
                <w:ilvl w:val="0"/>
                <w:numId w:val="41"/>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57C0C23" w14:textId="77777777" w:rsidR="00B26A8E" w:rsidRDefault="00B26A8E">
            <w:pPr>
              <w:pStyle w:val="Doc-text2"/>
              <w:ind w:left="362"/>
            </w:pPr>
          </w:p>
          <w:p w14:paraId="157C0C24" w14:textId="77777777" w:rsidR="00B26A8E" w:rsidRDefault="009F7E34">
            <w:pPr>
              <w:pStyle w:val="Doc-text2"/>
              <w:ind w:left="362"/>
              <w:rPr>
                <w:b/>
                <w:bCs/>
              </w:rPr>
            </w:pPr>
            <w:r>
              <w:rPr>
                <w:b/>
                <w:bCs/>
              </w:rPr>
              <w:t xml:space="preserve">Agreements on RN16/AS ID </w:t>
            </w:r>
            <w:proofErr w:type="spellStart"/>
            <w:r>
              <w:rPr>
                <w:b/>
                <w:bCs/>
              </w:rPr>
              <w:t>maintainance</w:t>
            </w:r>
            <w:proofErr w:type="spellEnd"/>
            <w:r>
              <w:rPr>
                <w:b/>
                <w:bCs/>
              </w:rPr>
              <w:t>:</w:t>
            </w:r>
          </w:p>
          <w:p w14:paraId="157C0C25" w14:textId="77777777" w:rsidR="00B26A8E" w:rsidRDefault="009F7E34">
            <w:pPr>
              <w:pStyle w:val="Doc-text2"/>
              <w:numPr>
                <w:ilvl w:val="0"/>
                <w:numId w:val="20"/>
              </w:numPr>
              <w:rPr>
                <w:highlight w:val="green"/>
              </w:rPr>
            </w:pPr>
            <w:r>
              <w:rPr>
                <w:highlight w:val="green"/>
              </w:rPr>
              <w:t xml:space="preserve">Confirm a device is not expected to maintain both AS ID and RN16.   After msg2 reception, RN16 becomes AS ID, if new AS ID was not assigned by reader.  </w:t>
            </w:r>
          </w:p>
          <w:p w14:paraId="157C0C26" w14:textId="77777777" w:rsidR="00B26A8E" w:rsidRDefault="009F7E34">
            <w:pPr>
              <w:pStyle w:val="Doc-text2"/>
              <w:ind w:left="359" w:firstLine="0"/>
            </w:pPr>
            <w:r>
              <w:rPr>
                <w:highlight w:val="green"/>
              </w:rPr>
              <w:t xml:space="preserve">This implies that the reader cannot change AS ID and RN16 pair across message 2 retransmission.  How to capture device </w:t>
            </w:r>
            <w:proofErr w:type="spellStart"/>
            <w:r>
              <w:rPr>
                <w:highlight w:val="green"/>
              </w:rPr>
              <w:t>behavior</w:t>
            </w:r>
            <w:proofErr w:type="spellEnd"/>
            <w:r>
              <w:rPr>
                <w:highlight w:val="green"/>
              </w:rPr>
              <w:t xml:space="preserve"> is FFS</w:t>
            </w:r>
          </w:p>
          <w:p w14:paraId="157C0C27" w14:textId="77777777" w:rsidR="00B26A8E" w:rsidRDefault="00B26A8E">
            <w:pPr>
              <w:pStyle w:val="Doc-text2"/>
              <w:ind w:left="359" w:firstLine="0"/>
            </w:pPr>
          </w:p>
        </w:tc>
      </w:tr>
    </w:tbl>
    <w:p w14:paraId="157C0C29" w14:textId="77777777" w:rsidR="00B26A8E" w:rsidRDefault="00B26A8E">
      <w:pPr>
        <w:spacing w:before="60"/>
        <w:rPr>
          <w:i/>
          <w:sz w:val="18"/>
          <w:lang w:eastAsia="ko-KR"/>
        </w:rPr>
      </w:pPr>
    </w:p>
    <w:p w14:paraId="157C0C2A"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57C0C2B"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157C0C2C"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57C0C2D"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157C0C2E" w14:textId="77777777" w:rsidR="00B26A8E" w:rsidRDefault="00B26A8E">
      <w:pPr>
        <w:pStyle w:val="Guidance"/>
      </w:pPr>
    </w:p>
    <w:p w14:paraId="157C0C2F"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57C0C30"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157C0C31"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57C0C32" w14:textId="77777777" w:rsidR="00B26A8E" w:rsidRDefault="00B26A8E">
      <w:pPr>
        <w:pStyle w:val="Guidance"/>
      </w:pPr>
    </w:p>
    <w:p w14:paraId="157C0C33"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157C0C34"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157C0C35" w14:textId="77777777" w:rsidR="00B26A8E" w:rsidRDefault="009F7E34">
      <w:pPr>
        <w:pStyle w:val="ListParagraph"/>
        <w:numPr>
          <w:ilvl w:val="0"/>
          <w:numId w:val="24"/>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157C0C36"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type,  but we can revisit this next meeting </w:t>
      </w:r>
      <w:proofErr w:type="gramStart"/>
      <w:r>
        <w:rPr>
          <w:highlight w:val="green"/>
        </w:rPr>
        <w:t>and also</w:t>
      </w:r>
      <w:proofErr w:type="gramEnd"/>
      <w:r>
        <w:rPr>
          <w:highlight w:val="green"/>
        </w:rPr>
        <w:t xml:space="preserve"> consider if any other bits are needed for the MAC header  </w:t>
      </w:r>
    </w:p>
    <w:p w14:paraId="157C0C37"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157C0C38" w14:textId="77777777" w:rsidR="00B26A8E" w:rsidRDefault="00B26A8E">
      <w:pPr>
        <w:pStyle w:val="Doc-text2"/>
      </w:pPr>
    </w:p>
    <w:p w14:paraId="157C0C39"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7C0C3A" w14:textId="77777777" w:rsidR="00B26A8E" w:rsidRDefault="009F7E34">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157C0C3B" w14:textId="77777777" w:rsidR="00B26A8E" w:rsidRDefault="009F7E34">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B26A8E">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5" w:author="CATT-wanglei" w:date="2025-07-02T10:57:00Z" w:initials="CATT">
    <w:p w14:paraId="157C0C5F" w14:textId="77777777" w:rsidR="00B26A8E" w:rsidRDefault="009F7E34">
      <w:pPr>
        <w:pStyle w:val="CommentText"/>
        <w:rPr>
          <w:lang w:eastAsia="zh-CN"/>
        </w:rPr>
      </w:pPr>
      <w:r>
        <w:rPr>
          <w:rFonts w:hint="eastAsia"/>
          <w:lang w:eastAsia="zh-CN"/>
        </w:rPr>
        <w:t>TS</w:t>
      </w:r>
    </w:p>
  </w:comment>
  <w:comment w:id="36" w:author="P_R2#130_Rappv1" w:date="2025-07-17T17:04:00Z" w:initials="">
    <w:p w14:paraId="157C0C60" w14:textId="77777777" w:rsidR="00B26A8E" w:rsidRDefault="009F7E34">
      <w:pPr>
        <w:pStyle w:val="CommentText"/>
      </w:pPr>
      <w:r>
        <w:t>Done, thanks.</w:t>
      </w:r>
    </w:p>
  </w:comment>
  <w:comment w:id="56" w:author="Ofinno - Marta" w:date="2025-07-24T10:32:00Z" w:initials="M">
    <w:p w14:paraId="157C0C61" w14:textId="77777777" w:rsidR="00B26A8E" w:rsidRDefault="009F7E34">
      <w:pPr>
        <w:pStyle w:val="CommentText"/>
      </w:pP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157C0C62" w14:textId="77777777" w:rsidR="00B26A8E" w:rsidRDefault="009F7E34">
      <w:pPr>
        <w:pStyle w:val="CommentText"/>
        <w:ind w:leftChars="606" w:left="1212"/>
        <w:rPr>
          <w:rFonts w:eastAsia="Times New Roman"/>
        </w:rPr>
      </w:pPr>
      <w:r>
        <w:t>“</w:t>
      </w:r>
      <w:r>
        <w:rPr>
          <w:b/>
          <w:lang w:eastAsia="ko-KR"/>
        </w:rPr>
        <w:t>Device:</w:t>
      </w:r>
      <w:r>
        <w:rPr>
          <w:bCs/>
          <w:lang w:eastAsia="ko-KR"/>
        </w:rPr>
        <w:t xml:space="preserve"> </w:t>
      </w:r>
      <w:r>
        <w:rPr>
          <w:rFonts w:hint="eastAsia"/>
          <w:bCs/>
        </w:rPr>
        <w:t>A</w:t>
      </w:r>
      <w:r>
        <w:rPr>
          <w:bCs/>
          <w:color w:val="EE0000"/>
          <w:u w:val="single"/>
        </w:rPr>
        <w:t xml:space="preserve">n A-IoT </w:t>
      </w:r>
      <w:r>
        <w:rPr>
          <w:rFonts w:hint="eastAsia"/>
          <w:bCs/>
        </w:rPr>
        <w:t xml:space="preserve">device that supports </w:t>
      </w:r>
      <w:r>
        <w:rPr>
          <w:rFonts w:hint="eastAsia"/>
        </w:rPr>
        <w:t xml:space="preserve">A-IoT radio interface towards </w:t>
      </w:r>
      <w:r>
        <w:rPr>
          <w:bCs/>
          <w:color w:val="EE0000"/>
          <w:u w:val="single"/>
        </w:rPr>
        <w:t xml:space="preserve">an A-IoT </w:t>
      </w:r>
      <w:r>
        <w:rPr>
          <w:rFonts w:hint="eastAsia"/>
        </w:rPr>
        <w:t xml:space="preserve">reader, as defined in </w:t>
      </w:r>
      <w:r>
        <w:t>TS 38.300 [3]</w:t>
      </w:r>
      <w:r>
        <w:rPr>
          <w:rFonts w:eastAsia="Times New Roman" w:hint="eastAsia"/>
        </w:rPr>
        <w:t>.</w:t>
      </w:r>
    </w:p>
    <w:p w14:paraId="157C0C63" w14:textId="77777777" w:rsidR="00B26A8E" w:rsidRDefault="009F7E34">
      <w:pPr>
        <w:ind w:leftChars="606" w:left="1212"/>
        <w:rPr>
          <w:lang w:eastAsia="ko-KR"/>
        </w:rPr>
      </w:pPr>
      <w:r>
        <w:rPr>
          <w:b/>
          <w:lang w:eastAsia="ko-KR"/>
        </w:rPr>
        <w:t>Reader:</w:t>
      </w:r>
      <w:r>
        <w:rPr>
          <w:bCs/>
          <w:lang w:eastAsia="ko-KR"/>
        </w:rPr>
        <w:t xml:space="preserve"> A</w:t>
      </w:r>
      <w:r>
        <w:rPr>
          <w:bCs/>
          <w:color w:val="EE0000"/>
          <w:u w:val="single"/>
          <w:lang w:eastAsia="ko-KR"/>
        </w:rPr>
        <w:t>n A-IoT r</w:t>
      </w:r>
      <w:r>
        <w:rPr>
          <w:rFonts w:eastAsia="Times New Roman" w:hint="eastAsia"/>
        </w:rPr>
        <w:t xml:space="preserve">eader providing A-IoT protocol terminations towards the </w:t>
      </w:r>
      <w:r>
        <w:rPr>
          <w:rFonts w:eastAsia="Times New Roman" w:hint="eastAsia"/>
          <w:highlight w:val="green"/>
        </w:rPr>
        <w:t>A-IoT device</w:t>
      </w:r>
      <w:r>
        <w:rPr>
          <w:rFonts w:eastAsia="Times New Roman" w:hint="eastAsia"/>
        </w:rPr>
        <w:t xml:space="preserve">, as defined </w:t>
      </w:r>
      <w:r>
        <w:rPr>
          <w:rFonts w:hint="eastAsia"/>
        </w:rPr>
        <w:t xml:space="preserve">in </w:t>
      </w:r>
      <w:r>
        <w:t>TS 38.300 [3]</w:t>
      </w:r>
      <w:r>
        <w:rPr>
          <w:rFonts w:eastAsia="Times New Roman" w:hint="eastAsia"/>
        </w:rPr>
        <w:t>.</w:t>
      </w:r>
      <w:r>
        <w:t>”</w:t>
      </w:r>
    </w:p>
  </w:comment>
  <w:comment w:id="57" w:author="P_R2#130_Rappv2" w:date="2025-07-29T15:07:00Z" w:initials="HW">
    <w:p w14:paraId="157C0C64" w14:textId="77777777" w:rsidR="00B26A8E" w:rsidRDefault="009F7E34">
      <w:pPr>
        <w:pStyle w:val="CommentText"/>
      </w:pPr>
      <w:r>
        <w:t xml:space="preserve">Thanks. I added “A” for “Reader”. For adding “A-IoT”, it seems not so necessary, since the original sentence already limits this to the air interface of A-IoT. </w:t>
      </w:r>
    </w:p>
  </w:comment>
  <w:comment w:id="66" w:author="Sharp" w:date="2025-07-17T07:30:00Z" w:initials="Sharp">
    <w:p w14:paraId="157C0C65" w14:textId="77777777" w:rsidR="00B26A8E" w:rsidRDefault="009F7E34">
      <w:pPr>
        <w:pStyle w:val="CommentText"/>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7" w:author="P_R2#130_Rappv1" w:date="2025-07-17T17:05:00Z" w:initials="">
    <w:p w14:paraId="157C0C66" w14:textId="77777777" w:rsidR="00B26A8E" w:rsidRDefault="009F7E34">
      <w:pPr>
        <w:pStyle w:val="CommentText"/>
      </w:pPr>
      <w:r>
        <w:t>Done, thanks.</w:t>
      </w:r>
    </w:p>
  </w:comment>
  <w:comment w:id="81" w:author="Lenovo-Jing" w:date="2025-07-24T09:54:00Z" w:initials="Jing">
    <w:p w14:paraId="157C0C67" w14:textId="77777777" w:rsidR="00B26A8E" w:rsidRDefault="009F7E34">
      <w:pPr>
        <w:pStyle w:val="CommentText"/>
      </w:pPr>
      <w:r>
        <w:t>Typo, should say “Tran</w:t>
      </w:r>
      <w:r>
        <w:rPr>
          <w:color w:val="FF0000"/>
        </w:rPr>
        <w:t>s</w:t>
      </w:r>
      <w:r>
        <w:t>port”</w:t>
      </w:r>
    </w:p>
  </w:comment>
  <w:comment w:id="82" w:author="P_R2#130_Rappv2" w:date="2025-07-29T15:33:00Z" w:initials="HW">
    <w:p w14:paraId="157C0C68" w14:textId="77777777" w:rsidR="00B26A8E" w:rsidRDefault="009F7E34">
      <w:pPr>
        <w:pStyle w:val="CommentText"/>
      </w:pPr>
      <w:r>
        <w:t>Corrected. Thanks.</w:t>
      </w:r>
    </w:p>
  </w:comment>
  <w:comment w:id="96" w:author="vivo(Boubacar)" w:date="2025-07-10T17:35:00Z" w:initials="B">
    <w:p w14:paraId="157C0C69" w14:textId="77777777" w:rsidR="00B26A8E" w:rsidRDefault="009F7E34">
      <w:pPr>
        <w:pStyle w:val="CommentText"/>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157C0C6A" w14:textId="77777777" w:rsidR="00B26A8E" w:rsidRDefault="009F7E34">
      <w:pPr>
        <w:pStyle w:val="CommentText"/>
        <w:ind w:leftChars="180" w:left="36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157C0C6B" w14:textId="77777777" w:rsidR="00B26A8E" w:rsidRDefault="00B26A8E">
      <w:pPr>
        <w:pStyle w:val="CommentText"/>
        <w:ind w:leftChars="180" w:left="360"/>
      </w:pPr>
    </w:p>
    <w:p w14:paraId="157C0C6C" w14:textId="77777777" w:rsidR="00B26A8E" w:rsidRDefault="009F7E34">
      <w:pPr>
        <w:pStyle w:val="CommentText"/>
        <w:ind w:leftChars="180" w:left="360"/>
        <w:rPr>
          <w:lang w:eastAsia="zh-CN"/>
        </w:rPr>
      </w:pPr>
      <w:r>
        <w:rPr>
          <w:lang w:eastAsia="zh-CN"/>
        </w:rPr>
        <w:t>Please see clause 5.2: we have an indication from upper layer.</w:t>
      </w:r>
    </w:p>
    <w:p w14:paraId="157C0C6D" w14:textId="77777777" w:rsidR="00B26A8E" w:rsidRDefault="00B26A8E">
      <w:pPr>
        <w:pStyle w:val="CommentText"/>
        <w:ind w:leftChars="180" w:left="360"/>
        <w:rPr>
          <w:lang w:eastAsia="zh-CN"/>
        </w:rPr>
      </w:pPr>
    </w:p>
    <w:p w14:paraId="157C0C6E" w14:textId="77777777" w:rsidR="00B26A8E" w:rsidRDefault="009F7E34">
      <w:pPr>
        <w:pStyle w:val="CommentText"/>
        <w:ind w:leftChars="180" w:left="360"/>
        <w:rPr>
          <w:lang w:eastAsia="zh-CN"/>
        </w:rPr>
      </w:pPr>
      <w:r>
        <w:rPr>
          <w:rFonts w:hint="eastAsia"/>
          <w:lang w:eastAsia="zh-CN"/>
        </w:rPr>
        <w:t>C</w:t>
      </w:r>
      <w:r>
        <w:rPr>
          <w:lang w:eastAsia="zh-CN"/>
        </w:rPr>
        <w:t>BRA</w:t>
      </w:r>
    </w:p>
    <w:p w14:paraId="157C0C6F" w14:textId="77777777" w:rsidR="00B26A8E" w:rsidRDefault="009F7E34">
      <w:pPr>
        <w:pStyle w:val="B4"/>
        <w:ind w:leftChars="747" w:left="1778"/>
        <w:rPr>
          <w:lang w:eastAsia="zh-CN"/>
        </w:rPr>
      </w:pPr>
      <w:r>
        <w:rPr>
          <w:highlight w:val="yellow"/>
          <w:lang w:eastAsia="zh-CN"/>
        </w:rPr>
        <w:t>4&gt;</w:t>
      </w:r>
      <w:r>
        <w:rPr>
          <w:highlight w:val="yellow"/>
          <w:lang w:eastAsia="zh-CN"/>
        </w:rPr>
        <w:tab/>
        <w:t>if the upper layers indicate that the Paging ID is matched:</w:t>
      </w:r>
    </w:p>
    <w:p w14:paraId="157C0C70" w14:textId="77777777" w:rsidR="00B26A8E" w:rsidRDefault="009F7E34">
      <w:pPr>
        <w:pStyle w:val="B5"/>
        <w:ind w:leftChars="889" w:left="2062"/>
        <w:rPr>
          <w:lang w:eastAsia="zh-CN"/>
        </w:rPr>
      </w:pPr>
      <w:r>
        <w:rPr>
          <w:lang w:eastAsia="zh-CN"/>
        </w:rPr>
        <w:t>5&gt;</w:t>
      </w:r>
      <w:r>
        <w:rPr>
          <w:lang w:eastAsia="zh-CN"/>
        </w:rPr>
        <w:tab/>
        <w:t>consider the device is selected;</w:t>
      </w:r>
    </w:p>
    <w:p w14:paraId="157C0C71" w14:textId="77777777" w:rsidR="00B26A8E" w:rsidRDefault="009F7E34">
      <w:pPr>
        <w:pStyle w:val="CommentText"/>
        <w:ind w:leftChars="180" w:left="360"/>
        <w:rPr>
          <w:lang w:eastAsia="zh-CN"/>
        </w:rPr>
      </w:pPr>
      <w:r>
        <w:rPr>
          <w:rFonts w:hint="eastAsia"/>
          <w:lang w:eastAsia="zh-CN"/>
        </w:rPr>
        <w:t>C</w:t>
      </w:r>
      <w:r>
        <w:rPr>
          <w:lang w:eastAsia="zh-CN"/>
        </w:rPr>
        <w:t>FRA:</w:t>
      </w:r>
    </w:p>
    <w:p w14:paraId="157C0C72" w14:textId="77777777" w:rsidR="00B26A8E" w:rsidRDefault="009F7E34">
      <w:pPr>
        <w:pStyle w:val="B2"/>
        <w:ind w:leftChars="463" w:left="1210"/>
        <w:rPr>
          <w:lang w:eastAsia="zh-CN"/>
        </w:rPr>
      </w:pPr>
      <w:r>
        <w:rPr>
          <w:highlight w:val="yellow"/>
          <w:lang w:eastAsia="zh-CN"/>
        </w:rPr>
        <w:t>2&gt;</w:t>
      </w:r>
      <w:r>
        <w:rPr>
          <w:highlight w:val="yellow"/>
          <w:lang w:eastAsia="zh-CN"/>
        </w:rPr>
        <w:tab/>
        <w:t>if the upper layers indicate that this Paging ID is matched:</w:t>
      </w:r>
    </w:p>
    <w:p w14:paraId="157C0C73" w14:textId="77777777" w:rsidR="00B26A8E" w:rsidRDefault="009F7E34">
      <w:pPr>
        <w:pStyle w:val="B3"/>
        <w:ind w:leftChars="605" w:left="1494"/>
        <w:rPr>
          <w:lang w:eastAsia="zh-CN"/>
        </w:rPr>
      </w:pPr>
      <w:r>
        <w:rPr>
          <w:lang w:eastAsia="zh-CN"/>
        </w:rPr>
        <w:t>3&gt;</w:t>
      </w:r>
      <w:r>
        <w:rPr>
          <w:lang w:eastAsia="zh-CN"/>
        </w:rPr>
        <w:tab/>
        <w:t>consider the device is selected;</w:t>
      </w:r>
    </w:p>
    <w:p w14:paraId="157C0C74" w14:textId="77777777" w:rsidR="00B26A8E" w:rsidRDefault="00B26A8E">
      <w:pPr>
        <w:pStyle w:val="CommentText"/>
        <w:ind w:leftChars="180" w:left="360"/>
      </w:pPr>
    </w:p>
  </w:comment>
  <w:comment w:id="97" w:author="P_R2#130_Rappv1" w:date="2025-07-17T17:06:00Z" w:initials="">
    <w:p w14:paraId="157C0C75" w14:textId="77777777" w:rsidR="00B26A8E" w:rsidRDefault="009F7E34">
      <w:pPr>
        <w:pStyle w:val="CommentText"/>
      </w:pPr>
      <w:r>
        <w:rPr>
          <w:lang w:eastAsia="zh-CN"/>
        </w:rPr>
        <w:t xml:space="preserve">I understand there was a suggestion saying a line between upper layer and control box should be added. Let me know whether this can address your comment. </w:t>
      </w:r>
    </w:p>
  </w:comment>
  <w:comment w:id="103" w:author="P_R2#130_Rappv0" w:date="2025-07-02T10:57:00Z" w:initials="">
    <w:p w14:paraId="157C0C76" w14:textId="77777777" w:rsidR="00B26A8E" w:rsidRDefault="009F7E34">
      <w:pPr>
        <w:pStyle w:val="CommentText"/>
      </w:pPr>
      <w:r>
        <w:rPr>
          <w:rFonts w:eastAsia="DengXian"/>
          <w:b/>
          <w:bCs/>
          <w:color w:val="00B0F0"/>
          <w:lang w:eastAsia="zh-CN"/>
        </w:rPr>
        <w:t xml:space="preserve">Editor’s Clarification: </w:t>
      </w:r>
      <w:r>
        <w:t>The EN is removed according to the following RAN2#130 agreement.</w:t>
      </w:r>
    </w:p>
    <w:p w14:paraId="157C0C77" w14:textId="77777777" w:rsidR="00B26A8E" w:rsidRDefault="009F7E34">
      <w:pPr>
        <w:pStyle w:val="Doc-text2"/>
        <w:ind w:leftChars="180" w:left="72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157C0C78" w14:textId="77777777" w:rsidR="00B26A8E" w:rsidRDefault="009F7E34">
      <w:pPr>
        <w:pStyle w:val="CommentText"/>
        <w:ind w:leftChars="180" w:left="360"/>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48" w:author="Lenovo-Jing" w:date="2025-07-24T09:55:00Z" w:initials="Jing">
    <w:p w14:paraId="157C0C79" w14:textId="77777777" w:rsidR="00B26A8E" w:rsidRDefault="009F7E34">
      <w:pPr>
        <w:pStyle w:val="CommentText"/>
      </w:pPr>
      <w:r>
        <w:rPr>
          <w:lang w:val="en-US"/>
        </w:rPr>
        <w:t>Currently ‘CFRA’ has been updated as ‘CFA’ which does not ‘random’. Is it belongs to random access any more?</w:t>
      </w:r>
    </w:p>
  </w:comment>
  <w:comment w:id="149" w:author="P_R2#130_Rappv2" w:date="2025-07-29T15:45:00Z" w:initials="HW">
    <w:p w14:paraId="157C0C7A" w14:textId="77777777" w:rsidR="00B26A8E" w:rsidRDefault="009F7E34">
      <w:pPr>
        <w:pStyle w:val="CommentText"/>
      </w:pPr>
      <w:r>
        <w:t>Ok, random is removed.</w:t>
      </w:r>
    </w:p>
  </w:comment>
  <w:comment w:id="161" w:author="LGE" w:date="2025-07-23T16:20:00Z" w:initials="LGE">
    <w:p w14:paraId="157C0C7B" w14:textId="77777777" w:rsidR="00B26A8E" w:rsidRDefault="009F7E34">
      <w:pPr>
        <w:pStyle w:val="CommentText"/>
      </w:pPr>
      <w:r>
        <w:t>We wonder if it is necessary to describe this from the device perspective. This can be described from the A-IoT MAC perspective by simply starting with “The A-IoT MAC entity starts …”.</w:t>
      </w:r>
    </w:p>
  </w:comment>
  <w:comment w:id="162" w:author="P_R2#130_Rappv2" w:date="2025-07-29T15:47:00Z" w:initials="HW">
    <w:p w14:paraId="157C0C7C" w14:textId="77777777" w:rsidR="00B26A8E" w:rsidRDefault="009F7E34">
      <w:pPr>
        <w:pStyle w:val="CommentText"/>
        <w:rPr>
          <w:lang w:eastAsia="zh-CN"/>
        </w:rPr>
      </w:pPr>
      <w:r>
        <w:t>In general, I agree with you in this spec, we usually start with “MAC entity xxx”. Here, it’s just a bit strange if we say</w:t>
      </w:r>
      <w:r>
        <w:rPr>
          <w:rFonts w:hint="eastAsia"/>
          <w:lang w:eastAsia="zh-CN"/>
        </w:rPr>
        <w:t>:</w:t>
      </w:r>
      <w:r>
        <w:rPr>
          <w:lang w:eastAsia="zh-CN"/>
        </w:rPr>
        <w:t xml:space="preserve"> MAC starts monitoring PRDCH for…. </w:t>
      </w:r>
    </w:p>
    <w:p w14:paraId="157C0C7D" w14:textId="77777777" w:rsidR="00B26A8E" w:rsidRDefault="009F7E34">
      <w:pPr>
        <w:pStyle w:val="CommentText"/>
      </w:pPr>
      <w:r>
        <w:rPr>
          <w:lang w:eastAsia="zh-CN"/>
        </w:rPr>
        <w:t>Then on the other hand, I think use “device” should be fine, like in RRC we also say UE xxx instead of RRC entity xxx.</w:t>
      </w:r>
    </w:p>
  </w:comment>
  <w:comment w:id="163" w:author="ASUSTeK-Erica" w:date="2025-07-18T14:48:00Z" w:initials="EH">
    <w:p w14:paraId="157C0C7E" w14:textId="77777777" w:rsidR="00B26A8E" w:rsidRDefault="009F7E34">
      <w:pPr>
        <w:pStyle w:val="CommentText"/>
      </w:pPr>
      <w:r>
        <w:rPr>
          <w:rFonts w:eastAsia="PMingLiU"/>
          <w:lang w:eastAsia="zh-TW"/>
        </w:rPr>
        <w:t>The device seems to monitor PRDCH for a R2D message.</w:t>
      </w:r>
    </w:p>
  </w:comment>
  <w:comment w:id="164" w:author="P_R2#130_Rappv2" w:date="2025-07-18T16:44:00Z" w:initials="HW">
    <w:p w14:paraId="157C0C7F" w14:textId="77777777" w:rsidR="00B26A8E" w:rsidRDefault="009F7E34">
      <w:pPr>
        <w:pStyle w:val="CommentText"/>
      </w:pPr>
      <w:r>
        <w:t>Ok.</w:t>
      </w:r>
    </w:p>
  </w:comment>
  <w:comment w:id="172" w:author="Ofinno - Marta" w:date="2025-07-24T18:44:00Z" w:initials="M">
    <w:p w14:paraId="157C0C80" w14:textId="77777777" w:rsidR="00B26A8E" w:rsidRDefault="009F7E34">
      <w:pPr>
        <w:pStyle w:val="CommentText"/>
      </w:pPr>
      <w:r>
        <w:t xml:space="preserve">The verb seems misleading. If the verb is repeated, it should also include “may” (as shown in option a) below), or alternatively, the verb could be omitted (as shown in option b) below). In our view, option a) may be clearer. </w:t>
      </w:r>
    </w:p>
    <w:p w14:paraId="157C0C81" w14:textId="77777777" w:rsidR="00B26A8E" w:rsidRDefault="009F7E34">
      <w:pPr>
        <w:pStyle w:val="CommentText"/>
        <w:ind w:leftChars="180" w:left="360"/>
      </w:pPr>
      <w:r>
        <w:t>&gt;&gt; Option a)</w:t>
      </w:r>
    </w:p>
    <w:p w14:paraId="157C0C82" w14:textId="77777777" w:rsidR="00B26A8E" w:rsidRDefault="009F7E34">
      <w:pPr>
        <w:pStyle w:val="CommentText"/>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color w:val="EE0000"/>
          <w:u w:val="single"/>
          <w:lang w:eastAsia="zh-CN"/>
        </w:rPr>
        <w:t>may not</w:t>
      </w:r>
      <w:r>
        <w:rPr>
          <w:lang w:eastAsia="zh-CN"/>
        </w:rPr>
        <w:t xml:space="preserve"> include </w:t>
      </w:r>
      <w:r>
        <w:rPr>
          <w:strike/>
          <w:color w:val="EE0000"/>
          <w:u w:val="single"/>
          <w:lang w:eastAsia="zh-CN"/>
        </w:rPr>
        <w:t>no</w:t>
      </w:r>
      <w:r>
        <w:rPr>
          <w:color w:val="EE0000"/>
          <w:lang w:eastAsia="zh-CN"/>
        </w:rPr>
        <w:t xml:space="preserve"> </w:t>
      </w:r>
      <w:r>
        <w:rPr>
          <w:i/>
          <w:iCs/>
          <w:lang w:eastAsia="zh-CN"/>
        </w:rPr>
        <w:t>Paging ID</w:t>
      </w:r>
      <w:r>
        <w:rPr>
          <w:lang w:eastAsia="zh-CN"/>
        </w:rPr>
        <w:t xml:space="preserve"> field to select all devices.</w:t>
      </w:r>
      <w:r>
        <w:t>”</w:t>
      </w:r>
    </w:p>
    <w:p w14:paraId="157C0C83" w14:textId="77777777" w:rsidR="00B26A8E" w:rsidRDefault="009F7E34">
      <w:pPr>
        <w:pStyle w:val="CommentText"/>
        <w:ind w:leftChars="180" w:left="360"/>
      </w:pPr>
      <w:r>
        <w:t>&gt;&gt; Option b)</w:t>
      </w:r>
    </w:p>
    <w:p w14:paraId="157C0C84" w14:textId="77777777" w:rsidR="00B26A8E" w:rsidRDefault="009F7E34">
      <w:pPr>
        <w:pStyle w:val="CommentText"/>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strike/>
          <w:color w:val="EE0000"/>
          <w:lang w:eastAsia="zh-CN"/>
        </w:rPr>
        <w:t>include</w:t>
      </w:r>
      <w:r>
        <w:rPr>
          <w:color w:val="EE0000"/>
          <w:lang w:eastAsia="zh-CN"/>
        </w:rPr>
        <w:t xml:space="preserve"> </w:t>
      </w:r>
      <w:r>
        <w:rPr>
          <w:lang w:eastAsia="zh-CN"/>
        </w:rPr>
        <w:t xml:space="preserve">no </w:t>
      </w:r>
      <w:r>
        <w:rPr>
          <w:i/>
          <w:iCs/>
          <w:lang w:eastAsia="zh-CN"/>
        </w:rPr>
        <w:t>Paging ID</w:t>
      </w:r>
      <w:r>
        <w:rPr>
          <w:lang w:eastAsia="zh-CN"/>
        </w:rPr>
        <w:t xml:space="preserve"> field to select</w:t>
      </w:r>
    </w:p>
  </w:comment>
  <w:comment w:id="173" w:author="P_R2#130_Rappv2" w:date="2025-07-29T15:55:00Z" w:initials="HW">
    <w:p w14:paraId="157C0C85" w14:textId="77777777" w:rsidR="00B26A8E" w:rsidRDefault="009F7E34">
      <w:pPr>
        <w:pStyle w:val="CommentText"/>
      </w:pPr>
      <w:r>
        <w:rPr>
          <w:rFonts w:hint="eastAsia"/>
          <w:lang w:eastAsia="zh-CN"/>
        </w:rPr>
        <w:t>D</w:t>
      </w:r>
      <w:r>
        <w:t>one. Thanks.</w:t>
      </w:r>
    </w:p>
  </w:comment>
  <w:comment w:id="176" w:author="Ofinno - Marta" w:date="2025-07-24T18:50:00Z" w:initials="M">
    <w:p w14:paraId="157C0C86" w14:textId="77777777" w:rsidR="00B26A8E" w:rsidRDefault="009F7E34">
      <w:pPr>
        <w:pStyle w:val="CommentText"/>
      </w:pPr>
      <w:r>
        <w:t>There seems to be missing a “for” in this sentence “monitors</w:t>
      </w:r>
      <w:r>
        <w:rPr>
          <w:color w:val="EE0000"/>
        </w:rPr>
        <w:t xml:space="preserve"> </w:t>
      </w:r>
      <w:r>
        <w:rPr>
          <w:color w:val="EE0000"/>
          <w:u w:val="single"/>
        </w:rPr>
        <w:t>for</w:t>
      </w:r>
      <w:r>
        <w:rPr>
          <w:color w:val="EE0000"/>
        </w:rPr>
        <w:t xml:space="preserve"> </w:t>
      </w:r>
      <w:r>
        <w:t xml:space="preserve">the A-IoT paging message”. </w:t>
      </w:r>
    </w:p>
  </w:comment>
  <w:comment w:id="177" w:author="P_R2#130_Rappv2" w:date="2025-07-29T15:56:00Z" w:initials="HW">
    <w:p w14:paraId="157C0C87" w14:textId="77777777" w:rsidR="00B26A8E" w:rsidRDefault="009F7E34">
      <w:pPr>
        <w:pStyle w:val="CommentText"/>
      </w:pPr>
      <w:r>
        <w:rPr>
          <w:rFonts w:hint="eastAsia"/>
          <w:lang w:eastAsia="zh-CN"/>
        </w:rPr>
        <w:t>D</w:t>
      </w:r>
      <w:r>
        <w:t>one. Thanks</w:t>
      </w:r>
    </w:p>
  </w:comment>
  <w:comment w:id="169" w:author="LGE" w:date="2025-07-23T16:21:00Z" w:initials="LGE">
    <w:p w14:paraId="157C0C88" w14:textId="77777777" w:rsidR="00B26A8E" w:rsidRDefault="009F7E34">
      <w:pPr>
        <w:pStyle w:val="CommentText"/>
      </w:pP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70" w:author="Ofinno - Marta" w:date="2025-07-24T18:45:00Z" w:initials="M">
    <w:p w14:paraId="157C0C89" w14:textId="77777777" w:rsidR="00B26A8E" w:rsidRDefault="009F7E34">
      <w:pPr>
        <w:pStyle w:val="CommentText"/>
      </w:pP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171" w:author="P_R2#130_Rappv2" w:date="2025-07-29T15:51:00Z" w:initials="HW">
    <w:p w14:paraId="157C0C8A" w14:textId="77777777" w:rsidR="00B26A8E" w:rsidRDefault="009F7E34">
      <w:pPr>
        <w:pStyle w:val="CommentText"/>
      </w:pPr>
      <w:r>
        <w:t>Yes, this sentence is to describe the purpose of paging procedure, like the similar thing in the Initiation subclause of NR paging.</w:t>
      </w:r>
    </w:p>
  </w:comment>
  <w:comment w:id="181" w:author="Ofinno - Marta" w:date="2025-07-24T18:54:00Z" w:initials="M">
    <w:p w14:paraId="157C0C8B" w14:textId="77777777" w:rsidR="00B26A8E" w:rsidRDefault="009F7E34">
      <w:pPr>
        <w:pStyle w:val="CommentText"/>
      </w:pPr>
      <w:r>
        <w:t>The device only initiates the access procedure when paging triggers so (i.e. when selected). We suggest clarifing this e.g., as follows: “</w:t>
      </w:r>
      <w:r>
        <w:rPr>
          <w:lang w:eastAsia="zh-CN"/>
        </w:rPr>
        <w:t xml:space="preserve">determines whether the device is selected </w:t>
      </w:r>
      <w:r>
        <w:rPr>
          <w:color w:val="EE0000"/>
          <w:u w:val="single"/>
          <w:lang w:eastAsia="zh-CN"/>
        </w:rPr>
        <w:t xml:space="preserve">to </w:t>
      </w:r>
      <w:r>
        <w:rPr>
          <w:strike/>
          <w:color w:val="EE0000"/>
          <w:u w:val="single"/>
          <w:lang w:eastAsia="zh-CN"/>
        </w:rPr>
        <w:t>and</w:t>
      </w:r>
      <w:r>
        <w:rPr>
          <w:lang w:eastAsia="zh-CN"/>
        </w:rPr>
        <w:t xml:space="preserve"> initiate</w:t>
      </w:r>
      <w:r>
        <w:rPr>
          <w:strike/>
          <w:color w:val="EE0000"/>
          <w:u w:val="single"/>
          <w:lang w:eastAsia="zh-CN"/>
        </w:rPr>
        <w:t>s</w:t>
      </w:r>
      <w:r>
        <w:rPr>
          <w:lang w:eastAsia="zh-CN"/>
        </w:rPr>
        <w:t xml:space="preserve"> the random access procedure.</w:t>
      </w:r>
      <w:r>
        <w:t>”</w:t>
      </w:r>
    </w:p>
  </w:comment>
  <w:comment w:id="182" w:author="P_R2#130_Rappv2" w:date="2025-07-29T15:57:00Z" w:initials="HW">
    <w:p w14:paraId="157C0C8C" w14:textId="77777777" w:rsidR="00B26A8E" w:rsidRDefault="009F7E34">
      <w:pPr>
        <w:pStyle w:val="CommentText"/>
      </w:pPr>
      <w:r>
        <w:rPr>
          <w:rFonts w:hint="eastAsia"/>
          <w:lang w:eastAsia="zh-CN"/>
        </w:rPr>
        <w:t>D</w:t>
      </w:r>
      <w:r>
        <w:t>one. Thanks</w:t>
      </w:r>
    </w:p>
  </w:comment>
  <w:comment w:id="179" w:author="CATT-wanglei" w:date="2025-07-02T10:57:00Z" w:initials="CATT">
    <w:p w14:paraId="157C0C8D" w14:textId="77777777" w:rsidR="00B26A8E" w:rsidRDefault="009F7E34">
      <w:pPr>
        <w:pStyle w:val="CommentText"/>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80" w:author="P_R2#130_Rappv1" w:date="2025-07-17T17:09:00Z" w:initials="">
    <w:p w14:paraId="157C0C8E" w14:textId="77777777" w:rsidR="00B26A8E" w:rsidRDefault="009F7E34">
      <w:pPr>
        <w:pStyle w:val="CommentText"/>
      </w:pPr>
      <w:r>
        <w:t>Agree. This “random” was supposed to be removed but was missed.</w:t>
      </w:r>
    </w:p>
  </w:comment>
  <w:comment w:id="188" w:author="ZTE" w:date="2025-07-29T08:28:00Z" w:initials="Z">
    <w:p w14:paraId="157C0C8F" w14:textId="77777777" w:rsidR="00B26A8E" w:rsidRDefault="009F7E34">
      <w:pPr>
        <w:pStyle w:val="CommentText"/>
      </w:pPr>
      <w:bookmarkStart w:id="191" w:name="_Hlk204706150"/>
      <w:r>
        <w:t xml:space="preserve">This sentence is not needed. The device behaviour is clearly described below anyway. </w:t>
      </w:r>
    </w:p>
    <w:p w14:paraId="157C0C90" w14:textId="77777777" w:rsidR="00B26A8E" w:rsidRDefault="00B26A8E">
      <w:pPr>
        <w:pStyle w:val="CommentText"/>
      </w:pPr>
    </w:p>
    <w:p w14:paraId="157C0C91" w14:textId="77777777" w:rsidR="00B26A8E" w:rsidRDefault="009F7E34">
      <w:pPr>
        <w:pStyle w:val="CommentText"/>
      </w:pPr>
      <w:r>
        <w:t xml:space="preserve">Furthermore, it is a bit odd to say device monitors A-IoT paging message. The device simply monitors R2D messages on PRDCH as already captured above. </w:t>
      </w:r>
    </w:p>
    <w:p w14:paraId="157C0C92" w14:textId="77777777" w:rsidR="00B26A8E" w:rsidRDefault="00B26A8E">
      <w:pPr>
        <w:pStyle w:val="CommentText"/>
      </w:pPr>
    </w:p>
    <w:p w14:paraId="157C0C93" w14:textId="77777777" w:rsidR="00B26A8E" w:rsidRDefault="00B26A8E">
      <w:pPr>
        <w:pStyle w:val="CommentText"/>
      </w:pPr>
    </w:p>
    <w:p w14:paraId="157C0C94" w14:textId="77777777" w:rsidR="00B26A8E" w:rsidRDefault="009F7E34">
      <w:pPr>
        <w:pStyle w:val="CommentText"/>
      </w:pPr>
      <w:r>
        <w:t>And it is also not correct to say it initiates random access procedure (because it may be CFRA).</w:t>
      </w:r>
      <w:bookmarkEnd w:id="191"/>
    </w:p>
  </w:comment>
  <w:comment w:id="189" w:author="P_R2#130_Rappv2" w:date="2025-07-29T18:38:00Z" w:initials="HW">
    <w:p w14:paraId="157C0C95" w14:textId="77777777" w:rsidR="00B26A8E" w:rsidRDefault="009F7E34">
      <w:pPr>
        <w:pStyle w:val="CommentText"/>
      </w:pPr>
      <w:r>
        <w:t>There seems no hurt to clearly say the device monitors paging, as for other R2D message, msg2, NACK, we also capture when to monitor.</w:t>
      </w:r>
    </w:p>
    <w:p w14:paraId="157C0C96" w14:textId="77777777" w:rsidR="00B26A8E" w:rsidRDefault="009F7E34">
      <w:pPr>
        <w:pStyle w:val="CommentText"/>
      </w:pPr>
      <w:r>
        <w:t>for the last part, random already removed according to others comment.</w:t>
      </w:r>
    </w:p>
  </w:comment>
  <w:comment w:id="193" w:author="CATT-wanglei" w:date="2025-07-02T10:57:00Z" w:initials="CATT">
    <w:p w14:paraId="157C0C97" w14:textId="77777777" w:rsidR="00B26A8E" w:rsidRDefault="009F7E34">
      <w:pPr>
        <w:pStyle w:val="CommentText"/>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94" w:author="ASUSTeK-Erica" w:date="2025-07-18T14:49:00Z" w:initials="EH">
    <w:p w14:paraId="157C0C98" w14:textId="77777777" w:rsidR="00B26A8E" w:rsidRDefault="009F7E34">
      <w:pPr>
        <w:pStyle w:val="CommentText"/>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198" w:author="P_R2#130_Rappv0" w:date="2025-07-02T10:57:00Z" w:initials="">
    <w:p w14:paraId="157C0C99" w14:textId="77777777" w:rsidR="00B26A8E" w:rsidRDefault="009F7E34">
      <w:pPr>
        <w:pStyle w:val="CommentText"/>
        <w:rPr>
          <w:rFonts w:eastAsia="DengXian"/>
          <w:b/>
          <w:bCs/>
          <w:color w:val="00B0F0"/>
          <w:lang w:eastAsia="zh-CN"/>
        </w:rPr>
      </w:pPr>
      <w:r>
        <w:rPr>
          <w:rFonts w:eastAsia="DengXian"/>
          <w:b/>
          <w:bCs/>
          <w:color w:val="00B0F0"/>
          <w:lang w:eastAsia="zh-CN"/>
        </w:rPr>
        <w:t xml:space="preserve">Editor’s Clarifications and Reminder: </w:t>
      </w:r>
    </w:p>
    <w:p w14:paraId="157C0C9A" w14:textId="77777777" w:rsidR="00B26A8E" w:rsidRDefault="009F7E34">
      <w:pPr>
        <w:pStyle w:val="CommentText"/>
        <w:ind w:leftChars="180" w:left="360"/>
      </w:pPr>
      <w:r>
        <w:rPr>
          <w:rFonts w:eastAsia="DengXian"/>
          <w:b/>
          <w:bCs/>
          <w:color w:val="00B0F0"/>
          <w:lang w:eastAsia="zh-CN"/>
        </w:rPr>
        <w:t xml:space="preserve">1. </w:t>
      </w:r>
      <w:r>
        <w:t>The procedure has been updated for CBRA, according to the following RAN2#130 agreements.</w:t>
      </w:r>
    </w:p>
    <w:p w14:paraId="157C0C9B" w14:textId="77777777" w:rsidR="00B26A8E" w:rsidRDefault="00B26A8E">
      <w:pPr>
        <w:pStyle w:val="CommentText"/>
        <w:ind w:leftChars="180" w:left="360"/>
      </w:pPr>
    </w:p>
    <w:p w14:paraId="157C0C9C"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The Rel-19 device always responds to the new service indicated by the received paging message applicable for that device.  Capture this in stage 3 specification.</w:t>
      </w:r>
    </w:p>
    <w:p w14:paraId="157C0C9D"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157C0C9E"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157C0C9F" w14:textId="77777777" w:rsidR="00B26A8E" w:rsidRDefault="009F7E34">
      <w:pPr>
        <w:pStyle w:val="CommentText"/>
        <w:ind w:leftChars="180" w:left="360"/>
      </w:pPr>
      <w:r>
        <w:rPr>
          <w:rFonts w:eastAsia="DengXian"/>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157C0CA0" w14:textId="77777777" w:rsidR="00B26A8E" w:rsidRDefault="00B26A8E">
      <w:pPr>
        <w:pStyle w:val="CommentText"/>
        <w:ind w:leftChars="180" w:left="360"/>
      </w:pPr>
    </w:p>
  </w:comment>
  <w:comment w:id="233" w:author="LGE" w:date="2025-07-23T16:22:00Z" w:initials="LGE">
    <w:p w14:paraId="157C0CA1" w14:textId="77777777" w:rsidR="00B26A8E" w:rsidRDefault="009F7E34">
      <w:pPr>
        <w:pStyle w:val="CommentText"/>
      </w:pPr>
      <w:r>
        <w:t>We think, clause 5.5 (Failure detection) may be merged into this part (A-IoT paging for CBRA) as follows.</w:t>
      </w:r>
    </w:p>
    <w:p w14:paraId="157C0CA2" w14:textId="77777777" w:rsidR="00B26A8E" w:rsidRDefault="009F7E34">
      <w:pPr>
        <w:pStyle w:val="CommentText"/>
        <w:ind w:leftChars="180" w:left="360"/>
      </w:pPr>
      <w:r>
        <w:t>...</w:t>
      </w:r>
    </w:p>
    <w:p w14:paraId="157C0CA3" w14:textId="77777777" w:rsidR="00B26A8E" w:rsidRDefault="009F7E34">
      <w:pPr>
        <w:pStyle w:val="CommentText"/>
        <w:ind w:leftChars="600" w:left="1200"/>
      </w:pPr>
      <w:r>
        <w:t>2&gt;</w:t>
      </w:r>
      <w:r>
        <w:tab/>
        <w:t xml:space="preserve">if the value of the </w:t>
      </w:r>
      <w:r>
        <w:rPr>
          <w:i/>
          <w:iCs/>
        </w:rPr>
        <w:t>Transaction ID</w:t>
      </w:r>
      <w:r>
        <w:t xml:space="preserve"> field is different from the stored Transaction ID; or</w:t>
      </w:r>
    </w:p>
    <w:p w14:paraId="157C0CA4" w14:textId="77777777" w:rsidR="00B26A8E" w:rsidRDefault="009F7E34">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157C0CA5" w14:textId="77777777" w:rsidR="00B26A8E" w:rsidRDefault="009F7E34">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157C0CA6" w14:textId="77777777" w:rsidR="00B26A8E" w:rsidRDefault="009F7E34">
      <w:pPr>
        <w:pStyle w:val="CommentText"/>
        <w:ind w:leftChars="740" w:left="1480"/>
      </w:pPr>
      <w:r>
        <w:t>3&gt;</w:t>
      </w:r>
      <w:r>
        <w:tab/>
        <w:t>release the stored AS ID if any;</w:t>
      </w:r>
    </w:p>
    <w:p w14:paraId="157C0CA7" w14:textId="77777777" w:rsidR="00B26A8E" w:rsidRDefault="009F7E34">
      <w:pPr>
        <w:pStyle w:val="CommentText"/>
        <w:ind w:leftChars="180" w:left="360"/>
      </w:pPr>
      <w:r>
        <w:t>...</w:t>
      </w:r>
    </w:p>
  </w:comment>
  <w:comment w:id="234" w:author="P_R2#130_Rappv2" w:date="2025-07-29T15:58:00Z" w:initials="HW">
    <w:p w14:paraId="157C0CA8" w14:textId="77777777" w:rsidR="00B26A8E" w:rsidRDefault="009F7E34">
      <w:pPr>
        <w:pStyle w:val="CommentText"/>
      </w:pPr>
      <w:r>
        <w:t xml:space="preserve">Thanks for the comments. I also thought about this way. But I feel that describing failure cases in a separate clause would be easier to understand, so I kept 5.5 in order to make paging clause simpler. </w:t>
      </w:r>
    </w:p>
  </w:comment>
  <w:comment w:id="253" w:author="ZTE" w:date="2025-07-29T08:29:00Z" w:initials="Z">
    <w:p w14:paraId="157C0CA9" w14:textId="77777777" w:rsidR="00B26A8E" w:rsidRDefault="009F7E34">
      <w:pPr>
        <w:pStyle w:val="CommentText"/>
      </w:pPr>
      <w:r>
        <w:t>Do we need this if condition?</w:t>
      </w:r>
    </w:p>
    <w:p w14:paraId="157C0CAA" w14:textId="77777777" w:rsidR="00B26A8E" w:rsidRDefault="009F7E34">
      <w:pPr>
        <w:pStyle w:val="CommentText"/>
      </w:pPr>
      <w:r>
        <w:t>i.e. the device can simply replace anyway and this will ensure that the fresh copy is stored even without this if condition??</w:t>
      </w:r>
    </w:p>
  </w:comment>
  <w:comment w:id="254" w:author="P_R2#130_Rappv2" w:date="2025-07-29T18:42:00Z" w:initials="HW">
    <w:p w14:paraId="157C0CAB" w14:textId="77777777" w:rsidR="00B26A8E" w:rsidRDefault="009F7E34">
      <w:pPr>
        <w:pStyle w:val="CommentText"/>
      </w:pPr>
      <w:r>
        <w:t>Agree. I merge the two sentence according to Marta’s one suggestion.</w:t>
      </w:r>
    </w:p>
  </w:comment>
  <w:comment w:id="258" w:author="Lenovo-Jing" w:date="2025-07-24T11:03:00Z" w:initials="Jing">
    <w:p w14:paraId="157C0CAC" w14:textId="77777777" w:rsidR="00B26A8E" w:rsidRDefault="009F7E34">
      <w:pPr>
        <w:pStyle w:val="CommentText"/>
      </w:pPr>
      <w:r>
        <w:t xml:space="preserve">If the paging id is not match, the device does not need to store the transaction id. </w:t>
      </w:r>
    </w:p>
    <w:p w14:paraId="157C0CAD" w14:textId="77777777" w:rsidR="00B26A8E" w:rsidRDefault="009F7E34">
      <w:pPr>
        <w:pStyle w:val="CommentText"/>
        <w:ind w:leftChars="180" w:left="36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157C0CAE" w14:textId="77777777" w:rsidR="00B26A8E" w:rsidRDefault="00B26A8E">
      <w:pPr>
        <w:pStyle w:val="CommentText"/>
        <w:ind w:leftChars="180" w:left="360"/>
      </w:pPr>
    </w:p>
    <w:p w14:paraId="157C0CAF" w14:textId="77777777" w:rsidR="00B26A8E" w:rsidRDefault="009F7E34">
      <w:pPr>
        <w:pStyle w:val="CommentText"/>
        <w:ind w:leftChars="180" w:left="36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59" w:author="Ofinno - Marta" w:date="2025-07-24T19:01:00Z" w:initials="M">
    <w:p w14:paraId="157C0CB0" w14:textId="77777777" w:rsidR="00B26A8E" w:rsidRDefault="009F7E34">
      <w:pPr>
        <w:pStyle w:val="CommentText"/>
      </w:pPr>
      <w:r>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e.g. in option b) below) or in different IF conditions (as shown e.g. in option c) below). </w:t>
      </w:r>
    </w:p>
    <w:p w14:paraId="157C0CB1" w14:textId="77777777" w:rsidR="00B26A8E" w:rsidRDefault="009F7E34">
      <w:pPr>
        <w:pStyle w:val="CommentText"/>
        <w:ind w:leftChars="180" w:left="360"/>
      </w:pPr>
      <w:r>
        <w:t>&gt;&gt; option a)</w:t>
      </w:r>
    </w:p>
    <w:p w14:paraId="157C0CB2" w14:textId="77777777" w:rsidR="00B26A8E" w:rsidRDefault="009F7E34">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157C0CB3" w14:textId="77777777" w:rsidR="00B26A8E" w:rsidRDefault="009F7E34">
      <w:pPr>
        <w:pStyle w:val="B4"/>
        <w:ind w:leftChars="747" w:left="1778"/>
        <w:rPr>
          <w:lang w:eastAsia="zh-CN"/>
        </w:rPr>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r>
        <w:t>”</w:t>
      </w:r>
    </w:p>
    <w:p w14:paraId="157C0CB4" w14:textId="77777777" w:rsidR="00B26A8E" w:rsidRDefault="009F7E34">
      <w:pPr>
        <w:pStyle w:val="CommentText"/>
        <w:ind w:leftChars="180" w:left="360"/>
      </w:pPr>
      <w:r>
        <w:t>&gt;&gt; option b)</w:t>
      </w:r>
    </w:p>
    <w:p w14:paraId="157C0CB5" w14:textId="77777777" w:rsidR="00B26A8E" w:rsidRDefault="009F7E34">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157C0CB6" w14:textId="77777777" w:rsidR="00B26A8E" w:rsidRDefault="009F7E34">
      <w:pPr>
        <w:pStyle w:val="B3"/>
        <w:ind w:leftChars="605" w:left="1494"/>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w:t>
      </w:r>
      <w:r>
        <w:rPr>
          <w:color w:val="EE0000"/>
          <w:u w:val="single"/>
          <w:lang w:eastAsia="zh-CN"/>
        </w:rPr>
        <w:t>, if the device has no stored Transaction ID,</w:t>
      </w:r>
      <w:r>
        <w:rPr>
          <w:lang w:eastAsia="zh-CN"/>
        </w:rPr>
        <w:t xml:space="preserve"> or replace the previously stored Transaction ID with the current received value</w:t>
      </w:r>
      <w:r>
        <w:rPr>
          <w:color w:val="EE0000"/>
          <w:u w:val="single"/>
          <w:lang w:eastAsia="zh-CN"/>
        </w:rPr>
        <w:t xml:space="preserve">, if the value of the </w:t>
      </w:r>
      <w:r>
        <w:rPr>
          <w:i/>
          <w:iCs/>
          <w:color w:val="EE0000"/>
          <w:u w:val="single"/>
          <w:lang w:eastAsia="zh-CN"/>
        </w:rPr>
        <w:t>Transaction ID</w:t>
      </w:r>
      <w:r>
        <w:rPr>
          <w:color w:val="EE0000"/>
          <w:u w:val="single"/>
          <w:lang w:eastAsia="zh-CN"/>
        </w:rPr>
        <w:t xml:space="preserve"> field is different from the stored Transaction ID</w:t>
      </w:r>
      <w:r>
        <w:rPr>
          <w:lang w:eastAsia="zh-CN"/>
        </w:rPr>
        <w:t>;</w:t>
      </w:r>
      <w:r>
        <w:t>”</w:t>
      </w:r>
    </w:p>
    <w:p w14:paraId="157C0CB7" w14:textId="77777777" w:rsidR="00B26A8E" w:rsidRDefault="009F7E34">
      <w:pPr>
        <w:pStyle w:val="B3"/>
        <w:ind w:leftChars="180" w:left="360" w:firstLine="0"/>
      </w:pPr>
      <w:r>
        <w:t>&gt;&gt; option c)</w:t>
      </w:r>
    </w:p>
    <w:p w14:paraId="157C0CB8" w14:textId="77777777" w:rsidR="00B26A8E" w:rsidRDefault="009F7E34">
      <w:pPr>
        <w:pStyle w:val="B3"/>
        <w:ind w:leftChars="605" w:left="1494"/>
        <w:rPr>
          <w:lang w:eastAsia="zh-CN"/>
        </w:rPr>
      </w:pPr>
      <w:r>
        <w:t>“</w:t>
      </w:r>
      <w:r>
        <w:rPr>
          <w:lang w:eastAsia="zh-CN"/>
        </w:rPr>
        <w:t>3&gt;</w:t>
      </w:r>
      <w:r>
        <w:rPr>
          <w:lang w:eastAsia="zh-CN"/>
        </w:rPr>
        <w:tab/>
        <w:t>if the device has no stored Transaction ID</w:t>
      </w:r>
      <w:r>
        <w:rPr>
          <w:strike/>
          <w:color w:val="EE0000"/>
          <w:lang w:eastAsia="zh-CN"/>
        </w:rPr>
        <w:t xml:space="preserve">, or the value of the </w:t>
      </w:r>
      <w:r>
        <w:rPr>
          <w:i/>
          <w:iCs/>
          <w:strike/>
          <w:color w:val="EE0000"/>
          <w:lang w:eastAsia="zh-CN"/>
        </w:rPr>
        <w:t>Transaction ID</w:t>
      </w:r>
      <w:r>
        <w:rPr>
          <w:strike/>
          <w:color w:val="EE0000"/>
          <w:lang w:eastAsia="zh-CN"/>
        </w:rPr>
        <w:t xml:space="preserve"> field is different from the stored Transaction ID</w:t>
      </w:r>
      <w:r>
        <w:rPr>
          <w:lang w:eastAsia="zh-CN"/>
        </w:rPr>
        <w:t>:</w:t>
      </w:r>
    </w:p>
    <w:p w14:paraId="157C0CB9" w14:textId="77777777" w:rsidR="00B26A8E" w:rsidRDefault="009F7E34">
      <w:pPr>
        <w:pStyle w:val="B4"/>
        <w:ind w:leftChars="747" w:left="1778"/>
        <w:rPr>
          <w:lang w:eastAsia="zh-CN"/>
        </w:rPr>
      </w:pPr>
      <w:r>
        <w:rPr>
          <w:lang w:eastAsia="zh-CN"/>
        </w:rPr>
        <w:t>4&gt;</w:t>
      </w:r>
      <w:r>
        <w:rPr>
          <w:lang w:eastAsia="zh-CN"/>
        </w:rPr>
        <w:tab/>
        <w:t xml:space="preserve">store the received value in </w:t>
      </w:r>
      <w:r>
        <w:rPr>
          <w:i/>
          <w:iCs/>
          <w:lang w:eastAsia="zh-CN"/>
        </w:rPr>
        <w:t>Transaction ID</w:t>
      </w:r>
      <w:r>
        <w:rPr>
          <w:lang w:eastAsia="zh-CN"/>
        </w:rPr>
        <w:t xml:space="preserve"> field </w:t>
      </w:r>
      <w:r>
        <w:rPr>
          <w:strike/>
          <w:color w:val="EE0000"/>
          <w:lang w:eastAsia="zh-CN"/>
        </w:rPr>
        <w:t>or replace the previously stored Transaction ID with the current received value</w:t>
      </w:r>
      <w:r>
        <w:rPr>
          <w:lang w:eastAsia="zh-CN"/>
        </w:rPr>
        <w:t>;</w:t>
      </w:r>
    </w:p>
    <w:p w14:paraId="157C0CBA" w14:textId="77777777" w:rsidR="00B26A8E" w:rsidRDefault="009F7E34">
      <w:pPr>
        <w:pStyle w:val="B3"/>
        <w:ind w:leftChars="605" w:left="1494"/>
        <w:rPr>
          <w:color w:val="EE0000"/>
          <w:lang w:eastAsia="zh-CN"/>
        </w:rPr>
      </w:pPr>
      <w:r>
        <w:rPr>
          <w:color w:val="EE0000"/>
          <w:lang w:eastAsia="zh-CN"/>
        </w:rPr>
        <w:t>3&gt;</w:t>
      </w:r>
      <w:r>
        <w:rPr>
          <w:color w:val="EE0000"/>
          <w:lang w:eastAsia="zh-CN"/>
        </w:rPr>
        <w:tab/>
        <w:t xml:space="preserve">else if the value of the </w:t>
      </w:r>
      <w:r>
        <w:rPr>
          <w:i/>
          <w:iCs/>
          <w:color w:val="EE0000"/>
          <w:lang w:eastAsia="zh-CN"/>
        </w:rPr>
        <w:t>Transaction ID</w:t>
      </w:r>
      <w:r>
        <w:rPr>
          <w:color w:val="EE0000"/>
          <w:lang w:eastAsia="zh-CN"/>
        </w:rPr>
        <w:t xml:space="preserve"> field is different from the stored Transaction ID:</w:t>
      </w:r>
    </w:p>
    <w:p w14:paraId="157C0CBB" w14:textId="77777777" w:rsidR="00B26A8E" w:rsidRDefault="009F7E34">
      <w:pPr>
        <w:pStyle w:val="B4"/>
        <w:ind w:leftChars="747" w:left="1778"/>
        <w:rPr>
          <w:color w:val="EE0000"/>
          <w:lang w:eastAsia="zh-CN"/>
        </w:rPr>
      </w:pPr>
      <w:r>
        <w:rPr>
          <w:color w:val="EE0000"/>
          <w:lang w:eastAsia="zh-CN"/>
        </w:rPr>
        <w:t>4&gt;</w:t>
      </w:r>
      <w:r>
        <w:rPr>
          <w:color w:val="EE0000"/>
          <w:lang w:eastAsia="zh-CN"/>
        </w:rPr>
        <w:tab/>
        <w:t>replace the previously stored Transaction ID with the current received value;</w:t>
      </w:r>
    </w:p>
    <w:p w14:paraId="157C0CBC" w14:textId="77777777" w:rsidR="00B26A8E" w:rsidRDefault="009F7E34">
      <w:pPr>
        <w:pStyle w:val="CommentText"/>
        <w:ind w:leftChars="180" w:left="360"/>
      </w:pPr>
      <w:r>
        <w:t>”</w:t>
      </w:r>
    </w:p>
  </w:comment>
  <w:comment w:id="260" w:author="P_R2#130_Rappv2" w:date="2025-07-29T16:13:00Z" w:initials="HW">
    <w:p w14:paraId="157C0CBD" w14:textId="77777777" w:rsidR="00B26A8E" w:rsidRDefault="009F7E34">
      <w:pPr>
        <w:pStyle w:val="CommentText"/>
      </w:pPr>
      <w:r>
        <w:t>To response Lenovo’s comment on the transaction ID replacement, the reason is to avoid wrap-around. Please see the reply to CATT above.</w:t>
      </w:r>
    </w:p>
    <w:p w14:paraId="157C0CBE" w14:textId="77777777" w:rsidR="00B26A8E" w:rsidRDefault="009F7E34">
      <w:pPr>
        <w:pStyle w:val="CommentText"/>
      </w:pPr>
      <w:r>
        <w:t>For the suggestion from Ofinno, yes, my intention is more like option b and c. For simplicity, I updated as optionb.</w:t>
      </w:r>
    </w:p>
  </w:comment>
  <w:comment w:id="261" w:author="Lenovo-Jing" w:date="2025-07-31T10:52:00Z" w:initials="Jing">
    <w:p w14:paraId="1C506E5A" w14:textId="77777777" w:rsidR="00253E33" w:rsidRDefault="00DE35CD" w:rsidP="00253E33">
      <w:pPr>
        <w:pStyle w:val="CommentText"/>
      </w:pPr>
      <w:r>
        <w:rPr>
          <w:rStyle w:val="CommentReference"/>
        </w:rPr>
        <w:annotationRef/>
      </w:r>
      <w:r w:rsidR="00253E33">
        <w:t>Thanks Rapp to consider the aspect and I understand the issue caused by the wraparound.</w:t>
      </w:r>
    </w:p>
    <w:p w14:paraId="54A63215" w14:textId="77777777" w:rsidR="00253E33" w:rsidRDefault="00253E33" w:rsidP="00253E33">
      <w:pPr>
        <w:pStyle w:val="CommentText"/>
      </w:pPr>
      <w:r>
        <w:t>To me, this</w:t>
      </w:r>
      <w:r>
        <w:rPr>
          <w:i/>
          <w:iCs/>
        </w:rPr>
        <w:t xml:space="preserve"> keep sync with the reader</w:t>
      </w:r>
      <w:r>
        <w:t xml:space="preserve"> behavior by continually overwirte transaction ID field in the device, seems not so energy efficiency and not so necessary, especially considering the paging target for the device is not expected frequently but the device has to overwrite the field always. </w:t>
      </w:r>
    </w:p>
    <w:p w14:paraId="06DC4319" w14:textId="77777777" w:rsidR="00253E33" w:rsidRDefault="00253E33" w:rsidP="00253E33">
      <w:pPr>
        <w:pStyle w:val="CommentText"/>
      </w:pPr>
    </w:p>
    <w:p w14:paraId="7D4433B5" w14:textId="77777777" w:rsidR="00253E33" w:rsidRDefault="00253E33" w:rsidP="00253E33">
      <w:pPr>
        <w:pStyle w:val="CommentText"/>
      </w:pPr>
      <w:r>
        <w:t xml:space="preserve">To overcome wraparound issue and to avoid the device keep performing replacing, one possible way could be that the device simply release the stored transaction id when receive the paging has different transaction id and not for the device. Then the device does not need to keep overwriting when the paging is not for it. And there also has no wraparound issue since the device has no stored transaction id in this case. </w:t>
      </w:r>
    </w:p>
  </w:comment>
  <w:comment w:id="296" w:author="Ofinno - Marta" w:date="2025-07-24T19:02:00Z" w:initials="M">
    <w:p w14:paraId="157C0CBF" w14:textId="5DE82AB3" w:rsidR="00B26A8E" w:rsidRDefault="009F7E34">
      <w:pPr>
        <w:pStyle w:val="CommentText"/>
      </w:pPr>
      <w:r>
        <w:t xml:space="preserve">We wonder whether the presence of </w:t>
      </w:r>
      <w:r>
        <w:rPr>
          <w:i/>
          <w:iCs/>
        </w:rPr>
        <w:t>Paging ID Presence Indication</w:t>
      </w:r>
      <w:r>
        <w:t xml:space="preserve"> field should not be used for this check instead of the </w:t>
      </w:r>
      <w:r>
        <w:rPr>
          <w:i/>
          <w:iCs/>
        </w:rPr>
        <w:t>Paging ID</w:t>
      </w:r>
      <w:r>
        <w:t xml:space="preserve"> field considering current definition (copied below).</w:t>
      </w:r>
    </w:p>
    <w:p w14:paraId="157C0CC0" w14:textId="77777777" w:rsidR="00B26A8E" w:rsidRDefault="009F7E34">
      <w:pPr>
        <w:pStyle w:val="CommentText"/>
        <w:ind w:leftChars="322" w:left="644"/>
      </w:pPr>
      <w:r>
        <w:rPr>
          <w:i/>
          <w:iCs/>
          <w:lang w:eastAsia="ko-KR"/>
        </w:rPr>
        <w:t xml:space="preserve">“Paging ID Presence Indication </w:t>
      </w:r>
      <w:r>
        <w:rPr>
          <w:lang w:eastAsia="ko-KR"/>
        </w:rPr>
        <w:t>(</w:t>
      </w:r>
      <w:r>
        <w:rPr>
          <w:i/>
          <w:iCs/>
          <w:lang w:eastAsia="ko-KR"/>
        </w:rPr>
        <w:t>PI</w:t>
      </w:r>
      <w:r>
        <w:rPr>
          <w:lang w:eastAsia="ko-KR"/>
        </w:rPr>
        <w:t xml:space="preserve">): This field indicates whether </w:t>
      </w:r>
      <w:r>
        <w:rPr>
          <w:i/>
          <w:iCs/>
          <w:lang w:eastAsia="ko-KR"/>
        </w:rPr>
        <w:t>Paging ID</w:t>
      </w:r>
      <w:r>
        <w:rPr>
          <w:lang w:eastAsia="ko-KR"/>
        </w:rPr>
        <w:t xml:space="preserve"> and </w:t>
      </w:r>
      <w:r>
        <w:rPr>
          <w:i/>
          <w:iCs/>
          <w:lang w:eastAsia="ko-KR"/>
        </w:rPr>
        <w:t>Length of Paging ID</w:t>
      </w:r>
      <w:r>
        <w:rPr>
          <w:lang w:eastAsia="ko-KR"/>
        </w:rPr>
        <w:t xml:space="preserve"> </w:t>
      </w:r>
      <w:r>
        <w:rPr>
          <w:highlight w:val="yellow"/>
          <w:lang w:eastAsia="ko-KR"/>
        </w:rPr>
        <w:t xml:space="preserve">are present </w:t>
      </w:r>
      <w:r>
        <w:rPr>
          <w:highlight w:val="yellow"/>
        </w:rPr>
        <w:t>(when set to 1</w:t>
      </w:r>
      <w:r>
        <w:rPr>
          <w:highlight w:val="yellow"/>
          <w:lang w:eastAsia="ko-KR"/>
        </w:rPr>
        <w:t>)</w:t>
      </w:r>
      <w:r>
        <w:rPr>
          <w:lang w:eastAsia="ko-KR"/>
        </w:rPr>
        <w:t xml:space="preserve"> or absent </w:t>
      </w:r>
      <w:r>
        <w:t>(when set to 0)</w:t>
      </w:r>
      <w:r>
        <w:rPr>
          <w:lang w:eastAsia="ko-KR"/>
        </w:rPr>
        <w:t>. The length of the field is 1 bit”</w:t>
      </w:r>
    </w:p>
  </w:comment>
  <w:comment w:id="297" w:author="P_R2#130_Rappv2" w:date="2025-07-29T16:25:00Z" w:initials="HW">
    <w:p w14:paraId="157C0CC1" w14:textId="77777777" w:rsidR="00B26A8E" w:rsidRDefault="009F7E34">
      <w:pPr>
        <w:pStyle w:val="CommentText"/>
      </w:pPr>
      <w:r>
        <w:t>Ok, the sentence is modified.</w:t>
      </w:r>
    </w:p>
  </w:comment>
  <w:comment w:id="335" w:author="Ericsson-Min" w:date="2025-07-30T21:32:00Z" w:initials="EM">
    <w:p w14:paraId="77344550" w14:textId="77777777" w:rsidR="008B6526" w:rsidRDefault="008B6526" w:rsidP="008B6526">
      <w:pPr>
        <w:pStyle w:val="CommentText"/>
      </w:pPr>
      <w:r>
        <w:rPr>
          <w:rStyle w:val="CommentReference"/>
        </w:rPr>
        <w:annotationRef/>
      </w:r>
      <w:r>
        <w:rPr>
          <w:lang w:val="sv-SE"/>
        </w:rPr>
        <w:t>Shall we add ”else” here to capture that the device is not selected?</w:t>
      </w:r>
    </w:p>
  </w:comment>
  <w:comment w:id="347" w:author="Ericsson-Min" w:date="2025-07-30T21:33:00Z" w:initials="EM">
    <w:p w14:paraId="23EA4080" w14:textId="77777777" w:rsidR="00113908" w:rsidRDefault="00113908" w:rsidP="00113908">
      <w:pPr>
        <w:pStyle w:val="CommentText"/>
      </w:pPr>
      <w:r>
        <w:rPr>
          <w:rStyle w:val="CommentReference"/>
        </w:rPr>
        <w:annotationRef/>
      </w:r>
      <w:r>
        <w:rPr>
          <w:lang w:val="sv-SE"/>
        </w:rPr>
        <w:t>”else” is needed here, if the device is not selected, the device shall skip proccessing the rest of the paging message.</w:t>
      </w:r>
    </w:p>
  </w:comment>
  <w:comment w:id="364" w:author="P_R2#130_Rappv0" w:date="2025-07-02T10:57:00Z" w:initials="">
    <w:p w14:paraId="157C0CC2" w14:textId="6E0B2D2A" w:rsidR="00B26A8E" w:rsidRDefault="009F7E34">
      <w:pPr>
        <w:pStyle w:val="CommentText"/>
        <w:rPr>
          <w:rFonts w:eastAsia="DengXian"/>
          <w:b/>
          <w:bCs/>
          <w:color w:val="00B0F0"/>
          <w:lang w:eastAsia="zh-CN"/>
        </w:rPr>
      </w:pPr>
      <w:r>
        <w:rPr>
          <w:rFonts w:eastAsia="DengXian"/>
          <w:b/>
          <w:bCs/>
          <w:color w:val="00B0F0"/>
          <w:lang w:eastAsia="zh-CN"/>
        </w:rPr>
        <w:t xml:space="preserve">Editor’s Clarifications and Reminder: </w:t>
      </w:r>
    </w:p>
    <w:p w14:paraId="157C0CC3" w14:textId="77777777" w:rsidR="00B26A8E" w:rsidRDefault="009F7E34">
      <w:pPr>
        <w:pStyle w:val="CommentText"/>
        <w:ind w:leftChars="180" w:left="360"/>
        <w:rPr>
          <w:rFonts w:eastAsia="DengXian"/>
          <w:b/>
          <w:bCs/>
          <w:color w:val="00B0F0"/>
          <w:lang w:eastAsia="zh-CN"/>
        </w:rPr>
      </w:pPr>
      <w:r>
        <w:rPr>
          <w:rFonts w:eastAsia="DengXian"/>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157C0CC4" w14:textId="77777777" w:rsidR="00B26A8E" w:rsidRDefault="009F7E34">
      <w:pPr>
        <w:pStyle w:val="CommentText"/>
        <w:ind w:leftChars="180" w:left="360"/>
      </w:pPr>
      <w:r>
        <w:rPr>
          <w:rFonts w:eastAsia="DengXian"/>
          <w:b/>
          <w:bCs/>
          <w:color w:val="00B0F0"/>
          <w:lang w:eastAsia="zh-CN"/>
        </w:rPr>
        <w:t xml:space="preserve">2. </w:t>
      </w:r>
      <w:r>
        <w:t>The procedure has been updated for CFA, according to the following RAN2#130 agreement.</w:t>
      </w:r>
    </w:p>
    <w:p w14:paraId="157C0CC5"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ind w:leftChars="809" w:left="1978"/>
      </w:pPr>
      <w:r>
        <w:t xml:space="preserve">For CFRA, the device always responds to paging regardless of transaction ID (if we put a transaction ID) (i.e. as long as it is addressed to the corresponding device).  </w:t>
      </w:r>
    </w:p>
    <w:p w14:paraId="157C0CC6" w14:textId="77777777" w:rsidR="00B26A8E" w:rsidRDefault="009F7E34">
      <w:pPr>
        <w:pStyle w:val="CommentText"/>
        <w:ind w:leftChars="180" w:left="360"/>
      </w:pPr>
      <w:r>
        <w:rPr>
          <w:rFonts w:eastAsia="DengXian"/>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157C0CC7"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157C0CC8" w14:textId="77777777" w:rsidR="00B26A8E" w:rsidRDefault="00B26A8E">
      <w:pPr>
        <w:pStyle w:val="CommentText"/>
        <w:ind w:leftChars="180" w:left="360"/>
      </w:pPr>
    </w:p>
    <w:p w14:paraId="157C0CC9" w14:textId="77777777" w:rsidR="00B26A8E" w:rsidRDefault="00B26A8E">
      <w:pPr>
        <w:pStyle w:val="CommentText"/>
        <w:ind w:leftChars="180" w:left="360"/>
      </w:pPr>
    </w:p>
  </w:comment>
  <w:comment w:id="365" w:author="Futurewei (Yunsong)" w:date="2025-07-31T23:13:00Z" w:initials="YY">
    <w:p w14:paraId="4C15E99C" w14:textId="77777777" w:rsidR="008C554E" w:rsidRDefault="00DA7F4B" w:rsidP="008C554E">
      <w:pPr>
        <w:pStyle w:val="CommentText"/>
      </w:pPr>
      <w:r>
        <w:rPr>
          <w:rStyle w:val="CommentReference"/>
        </w:rPr>
        <w:annotationRef/>
      </w:r>
      <w:r w:rsidR="008C554E">
        <w:t>We agree that TID is not needed in a paging message indicating CFA. However, releasing the stored TID may be premature. Please see our response to vivo and Sharp below.</w:t>
      </w:r>
    </w:p>
  </w:comment>
  <w:comment w:id="368" w:author="CATT-wanglei" w:date="2025-07-02T10:57:00Z" w:initials="CATT">
    <w:p w14:paraId="157C0CCA" w14:textId="04878C87" w:rsidR="00B26A8E" w:rsidRDefault="009F7E34">
      <w:pPr>
        <w:pStyle w:val="CommentText"/>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373" w:author="Sharp" w:date="2025-07-17T07:32:00Z" w:initials="Sharp">
    <w:p w14:paraId="157C0CCB" w14:textId="77777777" w:rsidR="00B26A8E" w:rsidRDefault="009F7E34">
      <w:pPr>
        <w:pStyle w:val="CommentText"/>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375" w:author="Futurewei (Yunsong)" w:date="2025-07-31T23:24:00Z" w:initials="YY">
    <w:p w14:paraId="4743C930" w14:textId="77777777" w:rsidR="00287D6C" w:rsidRDefault="00CB2937" w:rsidP="00287D6C">
      <w:pPr>
        <w:pStyle w:val="CommentText"/>
      </w:pPr>
      <w:r>
        <w:rPr>
          <w:rStyle w:val="CommentReference"/>
        </w:rPr>
        <w:annotationRef/>
      </w:r>
      <w:r w:rsidR="00287D6C">
        <w:t>We believe that, for CBRA case, the stored TID can be replaced by a new TID value but never needs to be released, i.e., there is no case that requires the device to change from “having a stored TID” state to “having no stored TID” state, unless that the device’s volatile memory is flashed due to loss of energy. As long as memory has been built in to store the TID, we don’t think the power consumption changes much whether the stored information is released or not.</w:t>
      </w:r>
    </w:p>
    <w:p w14:paraId="0E8A0C15" w14:textId="77777777" w:rsidR="00287D6C" w:rsidRDefault="00287D6C" w:rsidP="00287D6C">
      <w:pPr>
        <w:pStyle w:val="CommentText"/>
      </w:pPr>
    </w:p>
    <w:p w14:paraId="65CE558E" w14:textId="77777777" w:rsidR="00287D6C" w:rsidRDefault="00287D6C" w:rsidP="00287D6C">
      <w:pPr>
        <w:pStyle w:val="CommentText"/>
      </w:pPr>
      <w:r>
        <w:t xml:space="preserve">So, if we really want to keep the CBRA and CFA behaviors the same, we should not release the stored TID for CFA while keeping it for CBRA. </w:t>
      </w:r>
    </w:p>
  </w:comment>
  <w:comment w:id="374" w:author="P_R2#130_Rappv1" w:date="2025-07-17T17:30:00Z" w:initials="">
    <w:p w14:paraId="157C0CCC" w14:textId="16D195BF" w:rsidR="00B26A8E" w:rsidRDefault="009F7E34">
      <w:pPr>
        <w:pStyle w:val="CommentText"/>
      </w:pPr>
      <w:r>
        <w:t>I understand this is the same comment with vivo as below. And I will to add the suggested sentence from vivo.</w:t>
      </w:r>
    </w:p>
  </w:comment>
  <w:comment w:id="369" w:author="vivo(Boubacar)" w:date="2025-07-11T13:42:00Z" w:initials="B">
    <w:p w14:paraId="157C0CCD" w14:textId="77777777" w:rsidR="00B26A8E" w:rsidRDefault="009F7E34">
      <w:pPr>
        <w:pStyle w:val="B2"/>
        <w:rPr>
          <w:lang w:eastAsia="zh-CN"/>
        </w:rPr>
      </w:pPr>
      <w:r>
        <w:rPr>
          <w:lang w:eastAsia="zh-CN"/>
        </w:rPr>
        <w:t>For CFA we agree that:</w:t>
      </w:r>
    </w:p>
    <w:p w14:paraId="157C0CCE" w14:textId="77777777" w:rsidR="00B26A8E" w:rsidRDefault="009F7E34">
      <w:pPr>
        <w:pStyle w:val="Doc-text2"/>
        <w:numPr>
          <w:ilvl w:val="0"/>
          <w:numId w:val="14"/>
        </w:numPr>
        <w:pBdr>
          <w:top w:val="single" w:sz="4" w:space="1" w:color="auto"/>
          <w:left w:val="single" w:sz="4" w:space="4" w:color="auto"/>
          <w:bottom w:val="single" w:sz="4" w:space="1" w:color="auto"/>
          <w:right w:val="single" w:sz="4" w:space="4" w:color="auto"/>
        </w:pBdr>
        <w:ind w:leftChars="809" w:left="1978"/>
      </w:pPr>
      <w:r>
        <w:t xml:space="preserve">For CFRA, as a baseline the fields related to the transaction ID, indication of paging ID present/absent and number of access occasions are absent.  FFS on the need for the transaction ID for command case.  </w:t>
      </w:r>
    </w:p>
    <w:p w14:paraId="157C0CCF" w14:textId="77777777" w:rsidR="00B26A8E" w:rsidRDefault="009F7E34">
      <w:pPr>
        <w:pStyle w:val="CommentText"/>
        <w:ind w:leftChars="180" w:left="360"/>
        <w:rPr>
          <w:lang w:eastAsia="zh-CN"/>
        </w:rPr>
      </w:pPr>
      <w:r>
        <w:rPr>
          <w:lang w:eastAsia="zh-CN"/>
        </w:rPr>
        <w:t>Thus, the storing TI behaviour for CBRA case should not be impacted by not storing TI in CFA case. Therefore, for CFA case, the UE should clear TI field as:</w:t>
      </w:r>
    </w:p>
    <w:p w14:paraId="157C0CD0" w14:textId="77777777" w:rsidR="00B26A8E" w:rsidRDefault="009F7E34">
      <w:pPr>
        <w:pStyle w:val="B2"/>
        <w:ind w:leftChars="463" w:left="1210"/>
        <w:rPr>
          <w:lang w:eastAsia="zh-CN"/>
        </w:rPr>
      </w:pPr>
      <w:r>
        <w:rPr>
          <w:lang w:eastAsia="zh-CN"/>
        </w:rPr>
        <w:t>2&gt;</w:t>
      </w:r>
      <w:r>
        <w:rPr>
          <w:lang w:eastAsia="zh-CN"/>
        </w:rPr>
        <w:tab/>
        <w:t>release the stored AS ID if any;</w:t>
      </w:r>
    </w:p>
    <w:p w14:paraId="157C0CD1" w14:textId="77777777" w:rsidR="00B26A8E" w:rsidRDefault="009F7E34">
      <w:pPr>
        <w:pStyle w:val="B2"/>
        <w:ind w:leftChars="463" w:left="1210"/>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157C0CD2" w14:textId="77777777" w:rsidR="00B26A8E" w:rsidRDefault="009F7E34">
      <w:pPr>
        <w:pStyle w:val="B2"/>
        <w:ind w:leftChars="463" w:left="1210"/>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157C0CD3" w14:textId="77777777" w:rsidR="00B26A8E" w:rsidRDefault="00B26A8E">
      <w:pPr>
        <w:pStyle w:val="CommentText"/>
        <w:ind w:leftChars="180" w:left="360"/>
      </w:pPr>
    </w:p>
  </w:comment>
  <w:comment w:id="371" w:author="Futurewei (Yunsong)" w:date="2025-07-31T23:29:00Z" w:initials="YY">
    <w:p w14:paraId="49E95BEA" w14:textId="77777777" w:rsidR="00B94292" w:rsidRDefault="008779CD" w:rsidP="00B94292">
      <w:pPr>
        <w:pStyle w:val="CommentText"/>
      </w:pPr>
      <w:r>
        <w:rPr>
          <w:rStyle w:val="CommentReference"/>
        </w:rPr>
        <w:annotationRef/>
      </w:r>
      <w:r w:rsidR="00B94292">
        <w:t xml:space="preserve">The stored TID helps to prevent the device from responding to the same service request repeatedly. At this point, it is unclear whether or how CFA may be used together with the CBRA. Losing the stored TID prematurely will cause the device to respond to the same service request repeatedly. If we all agree that TID is not needed in the paging message indicating CFA, then the stored TID should have no impact to the CFA operation, then we should leave it alone as it is still relevant to the CBRA operation.  </w:t>
      </w:r>
    </w:p>
  </w:comment>
  <w:comment w:id="370" w:author="P_R2#130_Rappv1" w:date="2025-07-17T17:32:00Z" w:initials="">
    <w:p w14:paraId="157C0CD4" w14:textId="7A72AC54" w:rsidR="00B26A8E" w:rsidRDefault="009F7E34">
      <w:pPr>
        <w:pStyle w:val="CommentText"/>
      </w:pPr>
      <w:r>
        <w:t>Good point. Thanks.</w:t>
      </w:r>
    </w:p>
  </w:comment>
  <w:comment w:id="383" w:author="Ericsson-Min" w:date="2025-07-30T21:34:00Z" w:initials="EM">
    <w:p w14:paraId="11424768" w14:textId="77777777" w:rsidR="00B30E1C" w:rsidRDefault="00B30E1C" w:rsidP="00B30E1C">
      <w:pPr>
        <w:pStyle w:val="CommentText"/>
      </w:pPr>
      <w:r>
        <w:rPr>
          <w:rStyle w:val="CommentReference"/>
        </w:rPr>
        <w:annotationRef/>
      </w:r>
      <w:r>
        <w:rPr>
          <w:lang w:val="sv-SE"/>
        </w:rPr>
        <w:t>Same comment as in the above, ”else” needs to be added to capture the device is not selected. If the device is not selected, the device shall skip processing the paging message.</w:t>
      </w:r>
    </w:p>
  </w:comment>
  <w:comment w:id="395" w:author="P_R2#130_Rappv0" w:date="2025-07-02T10:57:00Z" w:initials="">
    <w:p w14:paraId="157C0CD5" w14:textId="29622468" w:rsidR="00B26A8E" w:rsidRDefault="009F7E34">
      <w:pPr>
        <w:pStyle w:val="CommentText"/>
      </w:pPr>
      <w:r>
        <w:rPr>
          <w:rFonts w:eastAsia="DengXian"/>
          <w:b/>
          <w:bCs/>
          <w:color w:val="00B0F0"/>
          <w:lang w:eastAsia="zh-CN"/>
        </w:rPr>
        <w:t xml:space="preserve">Editor’s Clarifications: </w:t>
      </w:r>
      <w:r>
        <w:t>This EN is removed since the issue “keeping AS ID indefinitely” has been addressed by the following agreement.</w:t>
      </w:r>
    </w:p>
    <w:p w14:paraId="157C0CD6" w14:textId="77777777" w:rsidR="00B26A8E" w:rsidRDefault="009F7E34">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157C0CD7" w14:textId="77777777" w:rsidR="00B26A8E" w:rsidRDefault="009F7E34">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157C0CD8" w14:textId="77777777" w:rsidR="00B26A8E" w:rsidRDefault="009F7E34">
      <w:pPr>
        <w:pStyle w:val="CommentText"/>
        <w:ind w:leftChars="180" w:left="360"/>
      </w:pPr>
      <w:r>
        <w:t>Then whether to have a release message is just to shorten the AS ID storage time, which can be discussed later, but not an essential issue.</w:t>
      </w:r>
    </w:p>
    <w:p w14:paraId="157C0CD9" w14:textId="77777777" w:rsidR="00B26A8E" w:rsidRDefault="00B26A8E">
      <w:pPr>
        <w:pStyle w:val="CommentText"/>
        <w:ind w:leftChars="180" w:left="360"/>
      </w:pPr>
    </w:p>
  </w:comment>
  <w:comment w:id="433" w:author="P_R2#130_Rappv0" w:date="2025-07-02T10:57:00Z" w:initials="">
    <w:p w14:paraId="157C0CDA" w14:textId="77777777" w:rsidR="00B26A8E" w:rsidRDefault="009F7E34">
      <w:pPr>
        <w:pStyle w:val="CommentText"/>
      </w:pPr>
      <w:r>
        <w:rPr>
          <w:rFonts w:eastAsia="DengXian"/>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443" w:author="P_R2#130_Rappv0" w:date="2025-07-02T10:57:00Z" w:initials="">
    <w:p w14:paraId="157C0CDB" w14:textId="77777777" w:rsidR="00B26A8E" w:rsidRDefault="009F7E34">
      <w:pPr>
        <w:pStyle w:val="CommentText"/>
      </w:pPr>
      <w:r>
        <w:rPr>
          <w:rFonts w:eastAsia="DengXian"/>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157C0CDC"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ind w:leftChars="809" w:left="1978"/>
        <w:rPr>
          <w:rFonts w:cs="Calibri"/>
        </w:rPr>
      </w:pPr>
      <w:r>
        <w:rPr>
          <w:rFonts w:cs="Calibri"/>
        </w:rPr>
        <w:t xml:space="preserve">For Msg1 resource selection procedure capture as guidance the countdown behaviour in the MAC specification (use TP in </w:t>
      </w:r>
      <w:hyperlink r:id="rId1" w:history="1">
        <w:r w:rsidR="00B26A8E">
          <w:rPr>
            <w:rStyle w:val="Hyperlink"/>
          </w:rPr>
          <w:t>R2-2503952</w:t>
        </w:r>
      </w:hyperlink>
      <w:r>
        <w:t>)</w:t>
      </w:r>
      <w:r>
        <w:rPr>
          <w:rFonts w:cs="Calibri"/>
        </w:rPr>
        <w:t>.  Capture a NOTE that other implementation are allowed.   X, Y will be signalled by paging message</w:t>
      </w:r>
    </w:p>
    <w:p w14:paraId="157C0CDD" w14:textId="77777777" w:rsidR="00B26A8E" w:rsidRDefault="00B26A8E">
      <w:pPr>
        <w:pStyle w:val="Doc-text2"/>
        <w:pBdr>
          <w:top w:val="single" w:sz="4" w:space="1" w:color="auto"/>
          <w:left w:val="single" w:sz="4" w:space="4" w:color="auto"/>
          <w:bottom w:val="single" w:sz="4" w:space="1" w:color="auto"/>
          <w:right w:val="single" w:sz="4" w:space="4" w:color="auto"/>
        </w:pBdr>
        <w:ind w:leftChars="180" w:left="360" w:firstLine="0"/>
        <w:rPr>
          <w:lang w:eastAsia="en-US"/>
        </w:rPr>
      </w:pPr>
    </w:p>
    <w:p w14:paraId="157C0CDE" w14:textId="77777777" w:rsidR="00B26A8E" w:rsidRDefault="00B26A8E">
      <w:pPr>
        <w:pStyle w:val="Doc-text2"/>
        <w:pBdr>
          <w:top w:val="single" w:sz="4" w:space="1" w:color="auto"/>
          <w:left w:val="single" w:sz="4" w:space="4" w:color="auto"/>
          <w:bottom w:val="single" w:sz="4" w:space="1" w:color="auto"/>
          <w:right w:val="single" w:sz="4" w:space="4" w:color="auto"/>
        </w:pBdr>
        <w:ind w:leftChars="180" w:left="360" w:firstLine="0"/>
        <w:rPr>
          <w:rFonts w:cs="Calibri"/>
        </w:rPr>
      </w:pPr>
    </w:p>
    <w:p w14:paraId="157C0CDF" w14:textId="77777777" w:rsidR="00B26A8E" w:rsidRDefault="00B26A8E">
      <w:pPr>
        <w:pStyle w:val="CommentText"/>
        <w:ind w:leftChars="180" w:left="360"/>
      </w:pPr>
    </w:p>
  </w:comment>
  <w:comment w:id="436" w:author="CATT-wanglei" w:date="2025-07-02T10:57:00Z" w:initials="CATT">
    <w:p w14:paraId="157C0CE0" w14:textId="77777777" w:rsidR="00B26A8E" w:rsidRDefault="009F7E34">
      <w:pPr>
        <w:pStyle w:val="CommentText"/>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445" w:name="OLE_LINK10"/>
      <w:r>
        <w:rPr>
          <w:rFonts w:hint="eastAsia"/>
          <w:lang w:eastAsia="zh-CN"/>
        </w:rPr>
        <w:t>a</w:t>
      </w:r>
      <w:r>
        <w:rPr>
          <w:lang w:eastAsia="zh-CN"/>
        </w:rPr>
        <w:t>ccess Trigger message</w:t>
      </w:r>
      <w:bookmarkEnd w:id="445"/>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437" w:author="P_R2#130_Rappv1" w:date="2025-07-17T17:38:00Z" w:initials="">
    <w:p w14:paraId="157C0CE1" w14:textId="77777777" w:rsidR="00B26A8E" w:rsidRDefault="009F7E34">
      <w:pPr>
        <w:pStyle w:val="CommentText"/>
      </w:pPr>
      <w:r>
        <w:t>Thanks for the comment. I had the similar thinking during drafting. But on the other hand, I understand the agreed TP is already the compromise among companies and people may be not ok to specify more.</w:t>
      </w:r>
    </w:p>
  </w:comment>
  <w:comment w:id="448" w:author="Ofinno - Marta" w:date="2025-07-24T19:17:00Z" w:initials="M">
    <w:p w14:paraId="157C0CE2" w14:textId="77777777" w:rsidR="00B26A8E" w:rsidRDefault="009F7E34">
      <w:pPr>
        <w:pStyle w:val="B3"/>
        <w:rPr>
          <w:lang w:val="en-US" w:eastAsia="zh-CN"/>
        </w:rPr>
      </w:pPr>
      <w:r>
        <w:t xml:space="preserve">We wonder whether any clarification/discussion is needed on 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157C0CE3" w14:textId="77777777" w:rsidR="00B26A8E" w:rsidRDefault="00B26A8E">
      <w:pPr>
        <w:pStyle w:val="CommentText"/>
        <w:ind w:leftChars="180" w:left="360"/>
        <w:rPr>
          <w:lang w:val="en-US"/>
        </w:rPr>
      </w:pPr>
    </w:p>
  </w:comment>
  <w:comment w:id="449" w:author="P_R2#130_Rappv2" w:date="2025-07-29T17:14:00Z" w:initials="HW">
    <w:p w14:paraId="157C0CE4" w14:textId="77777777" w:rsidR="00B26A8E" w:rsidRDefault="009F7E34">
      <w:pPr>
        <w:pStyle w:val="CommentText"/>
      </w:pPr>
      <w:r>
        <w:t>I guess this can be addressed by the modification on “upon reception of trigger message” also pointed out by LG.</w:t>
      </w:r>
    </w:p>
  </w:comment>
  <w:comment w:id="451" w:author="ZTE" w:date="2025-07-29T08:33:00Z" w:initials="Z">
    <w:p w14:paraId="157C0CE5" w14:textId="77777777" w:rsidR="00B26A8E" w:rsidRDefault="009F7E34">
      <w:pPr>
        <w:pStyle w:val="CommentText"/>
      </w:pPr>
      <w:r>
        <w:t xml:space="preserve">There should be some normative device behaviour to ensure random selection of the resources. Currently, we have this procedure as an example (i.e. with “should”) and the note that says the device can use any other procedure. But, we should capture either here or in the note the normative requirement that the device shall ensure random selection of the access occasions. Please see further comment below. </w:t>
      </w:r>
    </w:p>
  </w:comment>
  <w:comment w:id="452" w:author="P_R2#130_Rappv2" w:date="2025-07-29T18:44:00Z" w:initials="HW">
    <w:p w14:paraId="157C0CE6" w14:textId="77777777" w:rsidR="00B26A8E" w:rsidRDefault="009F7E34">
      <w:pPr>
        <w:pStyle w:val="CommentText"/>
      </w:pPr>
      <w:r>
        <w:t>Should is used intentionally, as we agree this is only one guided behaviour.</w:t>
      </w:r>
    </w:p>
  </w:comment>
  <w:comment w:id="484" w:author="P_R2#130_Rappv0" w:date="2025-07-02T10:57:00Z" w:initials="">
    <w:p w14:paraId="157C0CE7" w14:textId="77777777" w:rsidR="00B26A8E" w:rsidRDefault="009F7E34">
      <w:pPr>
        <w:pStyle w:val="CommentText"/>
      </w:pPr>
      <w:r>
        <w:rPr>
          <w:rFonts w:eastAsia="DengXian"/>
          <w:b/>
          <w:bCs/>
          <w:color w:val="00B0F0"/>
          <w:lang w:eastAsia="zh-CN"/>
        </w:rPr>
        <w:t xml:space="preserve">Editor’s Clarifications: </w:t>
      </w:r>
      <w:r>
        <w:t>This branch is created according to the RAN2#130 agreement:</w:t>
      </w:r>
    </w:p>
    <w:p w14:paraId="157C0CE8" w14:textId="77777777" w:rsidR="00B26A8E" w:rsidRDefault="009F7E34">
      <w:pPr>
        <w:pStyle w:val="Doc-text2"/>
        <w:numPr>
          <w:ilvl w:val="0"/>
          <w:numId w:val="17"/>
        </w:numPr>
        <w:pBdr>
          <w:top w:val="single" w:sz="4" w:space="1" w:color="auto"/>
          <w:left w:val="single" w:sz="4" w:space="4" w:color="auto"/>
          <w:bottom w:val="single" w:sz="4" w:space="1" w:color="auto"/>
          <w:right w:val="single" w:sz="4" w:space="4" w:color="auto"/>
        </w:pBdr>
        <w:ind w:leftChars="809" w:left="1978"/>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57C0CE9" w14:textId="77777777" w:rsidR="00B26A8E" w:rsidRDefault="00B26A8E">
      <w:pPr>
        <w:pStyle w:val="CommentText"/>
        <w:ind w:leftChars="180" w:left="360"/>
      </w:pPr>
    </w:p>
  </w:comment>
  <w:comment w:id="518" w:author="LGE2" w:date="2025-08-01T10:57:00Z" w:initials="LGE2">
    <w:p w14:paraId="3321B574" w14:textId="77777777" w:rsidR="0058461D" w:rsidRDefault="0058461D" w:rsidP="0058461D">
      <w:pPr>
        <w:pStyle w:val="CommentText"/>
      </w:pPr>
      <w:r>
        <w:rPr>
          <w:rStyle w:val="CommentReference"/>
        </w:rPr>
        <w:annotationRef/>
      </w:r>
      <w:r>
        <w:t>With the change, the expected UE beharivor seems to be same with what expected from the TP I suggested. Although I'm interested in rephrasing the text, I see no support for the TP I suggested. Let me see company's view on it further.</w:t>
      </w:r>
    </w:p>
  </w:comment>
  <w:comment w:id="515" w:author="LGE" w:date="2025-07-23T16:24:00Z" w:initials="LGE">
    <w:p w14:paraId="157C0CEA" w14:textId="4F605308" w:rsidR="00B26A8E" w:rsidRDefault="009F7E34">
      <w:pPr>
        <w:pStyle w:val="CommentText"/>
      </w:pPr>
      <w:r>
        <w:t>We wonder if this conunt-down behavior is performed at every Access Trigger message when it ("upon reception of one Access Trigger message") is captured in the 2nd level bullet. We consider the following TP.</w:t>
      </w:r>
      <w:r>
        <w:br/>
      </w:r>
    </w:p>
    <w:p w14:paraId="157C0CEB" w14:textId="77777777" w:rsidR="00B26A8E" w:rsidRDefault="009F7E34">
      <w:pPr>
        <w:pStyle w:val="CommentText"/>
        <w:ind w:leftChars="360" w:left="720"/>
      </w:pPr>
      <w:r>
        <w:t>If Contention-Based Random Access procedure is initiated according to clause 5.2, the A-IoT MAC entity shall:</w:t>
      </w:r>
    </w:p>
    <w:p w14:paraId="157C0CEC" w14:textId="77777777" w:rsidR="00B26A8E" w:rsidRDefault="009F7E34">
      <w:pPr>
        <w:pStyle w:val="CommentText"/>
        <w:ind w:leftChars="640" w:left="1280"/>
      </w:pPr>
      <w:r>
        <w:t xml:space="preserve">1&gt; apply the </w:t>
      </w:r>
      <w:r>
        <w:rPr>
          <w:i/>
          <w:iCs/>
        </w:rPr>
        <w:t>D2R Scheduling Info</w:t>
      </w:r>
      <w:r>
        <w:t xml:space="preserve"> received from the </w:t>
      </w:r>
      <w:r>
        <w:rPr>
          <w:i/>
          <w:iCs/>
        </w:rPr>
        <w:t>A-IoT Paging</w:t>
      </w:r>
      <w:r>
        <w:t xml:space="preserve"> message; </w:t>
      </w:r>
    </w:p>
    <w:p w14:paraId="157C0CED" w14:textId="77777777" w:rsidR="00B26A8E" w:rsidRDefault="009F7E34">
      <w:pPr>
        <w:pStyle w:val="CommentText"/>
        <w:ind w:leftChars="640" w:left="128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157C0CEE" w14:textId="77777777" w:rsidR="00B26A8E" w:rsidRDefault="009F7E34">
      <w:pPr>
        <w:pStyle w:val="CommentText"/>
        <w:ind w:leftChars="640" w:left="1280"/>
      </w:pPr>
      <w:r>
        <w:t xml:space="preserve">1&gt; set the </w:t>
      </w:r>
      <w:r>
        <w:rPr>
          <w:i/>
          <w:iCs/>
        </w:rPr>
        <w:t>ACCESS_OCCASION_COUNTER</w:t>
      </w:r>
      <w:r>
        <w:t xml:space="preserve"> to</w:t>
      </w:r>
      <w:r>
        <w:rPr>
          <w:i/>
          <w:iCs/>
        </w:rPr>
        <w:t xml:space="preserve"> </w:t>
      </w:r>
      <w:r>
        <w:t>'</w:t>
      </w:r>
      <w:r>
        <w:rPr>
          <w:i/>
          <w:iCs/>
        </w:rPr>
        <w:t>i</w:t>
      </w:r>
      <w:r>
        <w:t>';</w:t>
      </w:r>
    </w:p>
    <w:p w14:paraId="157C0CEF" w14:textId="77777777" w:rsidR="00B26A8E" w:rsidRDefault="00B26A8E">
      <w:pPr>
        <w:pStyle w:val="CommentText"/>
        <w:ind w:leftChars="360" w:left="720"/>
      </w:pPr>
    </w:p>
    <w:p w14:paraId="157C0CF0" w14:textId="77777777" w:rsidR="00B26A8E" w:rsidRDefault="009F7E34">
      <w:pPr>
        <w:pStyle w:val="CommentText"/>
        <w:ind w:leftChars="360" w:left="720"/>
      </w:pPr>
      <w:r>
        <w:t xml:space="preserve">Upon initiation of CBRA procedure or reception of one </w:t>
      </w:r>
      <w:r>
        <w:rPr>
          <w:i/>
          <w:iCs/>
        </w:rPr>
        <w:t>Access Trigger</w:t>
      </w:r>
      <w:r>
        <w:t xml:space="preserve"> message associated with the initiated CBRA procedure, the A-IoT MAC entity shall:</w:t>
      </w:r>
    </w:p>
    <w:p w14:paraId="157C0CF1" w14:textId="77777777" w:rsidR="00B26A8E" w:rsidRDefault="009F7E34">
      <w:pPr>
        <w:pStyle w:val="CommentText"/>
        <w:ind w:leftChars="640" w:left="1280"/>
      </w:pPr>
      <w:r>
        <w:t xml:space="preserve">1&gt; if the transmission of </w:t>
      </w:r>
      <w:r>
        <w:rPr>
          <w:i/>
          <w:iCs/>
        </w:rPr>
        <w:t>Random ID</w:t>
      </w:r>
      <w:r>
        <w:t xml:space="preserve"> message has not been initiated;</w:t>
      </w:r>
    </w:p>
    <w:p w14:paraId="157C0CF2" w14:textId="77777777" w:rsidR="00B26A8E" w:rsidRDefault="009F7E34">
      <w:pPr>
        <w:pStyle w:val="CommentText"/>
        <w:ind w:leftChars="690" w:left="138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157C0CF3" w14:textId="77777777" w:rsidR="00B26A8E" w:rsidRDefault="009F7E34">
      <w:pPr>
        <w:pStyle w:val="CommentText"/>
        <w:ind w:leftChars="830" w:left="1660"/>
      </w:pPr>
      <w:r>
        <w:t>3&gt;</w:t>
      </w:r>
      <w:r>
        <w:tab/>
        <w:t>select</w:t>
      </w:r>
      <w:r>
        <w:rPr>
          <w:color w:val="000000"/>
        </w:rPr>
        <w:t xml:space="preserve"> the (</w:t>
      </w:r>
      <w:r>
        <w:rPr>
          <w:i/>
          <w:iCs/>
          <w:color w:val="000000"/>
        </w:rPr>
        <w:t>ACCESS_OCCASION_COUNTER+</w:t>
      </w:r>
      <w:r>
        <w:rPr>
          <w:color w:val="000000"/>
        </w:rPr>
        <w:t>1)</w:t>
      </w:r>
      <w:r>
        <w:rPr>
          <w:color w:val="000000"/>
          <w:vertAlign w:val="superscript"/>
        </w:rPr>
        <w:t>th</w:t>
      </w:r>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157C0CF4" w14:textId="77777777" w:rsidR="00B26A8E" w:rsidRDefault="009F7E34">
      <w:pPr>
        <w:pStyle w:val="CommentText"/>
        <w:ind w:leftChars="830" w:left="1660"/>
      </w:pPr>
      <w:r>
        <w:t>3&gt;</w:t>
      </w:r>
      <w:r>
        <w:tab/>
        <w:t xml:space="preserve">initiate the transmission of </w:t>
      </w:r>
      <w:r>
        <w:rPr>
          <w:i/>
          <w:iCs/>
        </w:rPr>
        <w:t>Random ID</w:t>
      </w:r>
      <w:r>
        <w:t xml:space="preserve"> message, as specified in clause 5.3.1.2.</w:t>
      </w:r>
    </w:p>
    <w:p w14:paraId="157C0CF5" w14:textId="77777777" w:rsidR="00B26A8E" w:rsidRDefault="009F7E34">
      <w:pPr>
        <w:pStyle w:val="CommentText"/>
        <w:ind w:leftChars="690" w:left="1380"/>
      </w:pPr>
      <w:r>
        <w:t xml:space="preserve">2&gt; else (i.e. </w:t>
      </w:r>
      <w:r>
        <w:rPr>
          <w:i/>
          <w:iCs/>
        </w:rPr>
        <w:t>ACCESS_OCCASION_COUNTER &gt;=</w:t>
      </w:r>
      <w:r>
        <w:t xml:space="preserve"> </w:t>
      </w:r>
      <w:r>
        <w:rPr>
          <w:i/>
          <w:iCs/>
        </w:rPr>
        <w:t>m</w:t>
      </w:r>
      <w:r>
        <w:t>):</w:t>
      </w:r>
    </w:p>
    <w:p w14:paraId="157C0CF6" w14:textId="77777777" w:rsidR="00B26A8E" w:rsidRDefault="009F7E34">
      <w:pPr>
        <w:pStyle w:val="CommentText"/>
        <w:ind w:leftChars="830" w:left="1660"/>
      </w:pPr>
      <w:r>
        <w:t>3&gt;</w:t>
      </w:r>
      <w:r>
        <w:tab/>
        <w:t xml:space="preserve">decrement </w:t>
      </w:r>
      <w:r>
        <w:rPr>
          <w:i/>
          <w:iCs/>
        </w:rPr>
        <w:t>ACCESS_OCCASION_COUNTER</w:t>
      </w:r>
      <w:r>
        <w:t xml:space="preserve"> by </w:t>
      </w:r>
      <w:r>
        <w:rPr>
          <w:i/>
          <w:iCs/>
        </w:rPr>
        <w:t>m</w:t>
      </w:r>
      <w:r>
        <w:t>;</w:t>
      </w:r>
    </w:p>
  </w:comment>
  <w:comment w:id="516" w:author="P_R2#130_Rappv2" w:date="2025-07-29T17:07:00Z" w:initials="HW">
    <w:p w14:paraId="157C0CF7" w14:textId="77777777" w:rsidR="00B26A8E" w:rsidRDefault="009F7E34">
      <w:pPr>
        <w:pStyle w:val="CommentText"/>
      </w:pPr>
      <w:r>
        <w:t>I see your point. How about now? I tried to clarify: for each trigger message, the following steps should be preformed.</w:t>
      </w:r>
    </w:p>
  </w:comment>
  <w:comment w:id="579" w:author="Ofinno - Marta" w:date="2025-07-24T19:21:00Z" w:initials="M">
    <w:p w14:paraId="157C0CF8" w14:textId="77777777" w:rsidR="00B26A8E" w:rsidRDefault="009F7E34">
      <w:pPr>
        <w:pStyle w:val="CommentText"/>
      </w:pPr>
      <w:r>
        <w:t>The procedural text already captures “should” instead of “shall” (i.e. “</w:t>
      </w:r>
      <w:r>
        <w:rPr>
          <w:lang w:val="en-US" w:eastAsia="zh-CN"/>
        </w:rPr>
        <w:t xml:space="preserve">The A-IoT MAC entity </w:t>
      </w:r>
      <w:r>
        <w:rPr>
          <w:u w:val="single"/>
          <w:lang w:val="en-US" w:eastAsia="zh-CN"/>
        </w:rPr>
        <w:t>should</w:t>
      </w:r>
      <w:r>
        <w:rPr>
          <w:lang w:val="en-US" w:eastAsia="zh-CN"/>
        </w:rPr>
        <w:t>:</w:t>
      </w:r>
      <w:r>
        <w:t>”), therefore this note does not seem needed (i.e., could be removed).</w:t>
      </w:r>
    </w:p>
  </w:comment>
  <w:comment w:id="580" w:author="P_R2#130_Rappv2" w:date="2025-07-29T17:10:00Z" w:initials="HW">
    <w:p w14:paraId="157C0CF9" w14:textId="77777777" w:rsidR="00B26A8E" w:rsidRDefault="009F7E34">
      <w:pPr>
        <w:pStyle w:val="CommentText"/>
      </w:pPr>
      <w:r>
        <w:t>Good point. But consider this is the agreement, I would like to wait for other’s comments. If there is no other concern, I can remove the N</w:t>
      </w:r>
      <w:r>
        <w:rPr>
          <w:rFonts w:hint="eastAsia"/>
          <w:lang w:eastAsia="zh-CN"/>
        </w:rPr>
        <w:t>OTE</w:t>
      </w:r>
      <w:r>
        <w:t>.</w:t>
      </w:r>
    </w:p>
  </w:comment>
  <w:comment w:id="600" w:author="ZTE" w:date="2025-07-29T08:34:00Z" w:initials="Z">
    <w:p w14:paraId="157C0CFA" w14:textId="77777777" w:rsidR="00B26A8E" w:rsidRDefault="009F7E34">
      <w:pPr>
        <w:pStyle w:val="CommentText"/>
      </w:pPr>
      <w:r>
        <w:t xml:space="preserve">We need some normative requirement on randomness. </w:t>
      </w:r>
    </w:p>
    <w:p w14:paraId="157C0CFB" w14:textId="77777777" w:rsidR="00B26A8E" w:rsidRDefault="009F7E34">
      <w:pPr>
        <w:pStyle w:val="CommentText"/>
      </w:pPr>
      <w:r>
        <w:t xml:space="preserve">Propose to capture this in the note: </w:t>
      </w:r>
    </w:p>
    <w:p w14:paraId="157C0CFC" w14:textId="77777777" w:rsidR="00B26A8E" w:rsidRDefault="00B26A8E">
      <w:pPr>
        <w:pStyle w:val="CommentText"/>
      </w:pPr>
    </w:p>
    <w:p w14:paraId="157C0CFD" w14:textId="77777777" w:rsidR="00B26A8E" w:rsidRDefault="009F7E34">
      <w:pPr>
        <w:pStyle w:val="CommentText"/>
        <w:rPr>
          <w:b/>
          <w:bCs/>
        </w:rPr>
      </w:pPr>
      <w:r>
        <w:rPr>
          <w:b/>
          <w:bCs/>
        </w:rPr>
        <w:t xml:space="preserve">The A-IoT MAC entity may use other implementations for the count-down behaviour </w:t>
      </w:r>
      <w:r>
        <w:rPr>
          <w:b/>
          <w:bCs/>
          <w:u w:val="single"/>
        </w:rPr>
        <w:t>but it shall</w:t>
      </w:r>
      <w:r>
        <w:rPr>
          <w:b/>
          <w:bCs/>
        </w:rPr>
        <w:t xml:space="preserve"> ensure random election of access occasion among all the access occasions configured in the A-IoT paging message for transmission of the Random ID</w:t>
      </w:r>
    </w:p>
  </w:comment>
  <w:comment w:id="601" w:author="P_R2#130_Rappv2" w:date="2025-07-29T18:48:00Z" w:initials="HW">
    <w:p w14:paraId="157C0CFE" w14:textId="77777777" w:rsidR="00B26A8E" w:rsidRDefault="009F7E34">
      <w:pPr>
        <w:pStyle w:val="CommentText"/>
      </w:pPr>
      <w:r>
        <w:t>The agreement is to capture a Note. I am open to hear other views.</w:t>
      </w:r>
    </w:p>
  </w:comment>
  <w:comment w:id="613" w:author="Ofinno - Marta" w:date="2025-07-24T19:22:00Z" w:initials="M">
    <w:p w14:paraId="157C0CFF" w14:textId="77777777" w:rsidR="00B26A8E" w:rsidRDefault="009F7E34">
      <w:pPr>
        <w:pStyle w:val="CommentText"/>
      </w:pPr>
      <w:r>
        <w:t>It might be good to refer to section 5.3.1.1 which is the one that selects the access occasion to be used</w:t>
      </w:r>
    </w:p>
  </w:comment>
  <w:comment w:id="614" w:author="P_R2#130_Rappv2" w:date="2025-07-29T17:12:00Z" w:initials="HW">
    <w:p w14:paraId="157C0D00" w14:textId="77777777" w:rsidR="00B26A8E" w:rsidRDefault="009F7E34">
      <w:pPr>
        <w:pStyle w:val="CommentText"/>
      </w:pPr>
      <w:r>
        <w:t>Ok.</w:t>
      </w:r>
    </w:p>
  </w:comment>
  <w:comment w:id="622" w:author="P_R2#130_Rappv0" w:date="2025-07-02T10:57:00Z" w:initials="">
    <w:p w14:paraId="157C0D01" w14:textId="77777777" w:rsidR="00B26A8E" w:rsidRDefault="009F7E34">
      <w:pPr>
        <w:pStyle w:val="CommentText"/>
      </w:pPr>
      <w:r>
        <w:rPr>
          <w:rFonts w:eastAsia="DengXian"/>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611" w:author="Ericsson-Min" w:date="2025-07-30T21:35:00Z" w:initials="EM">
    <w:p w14:paraId="4C9F18A9" w14:textId="77777777" w:rsidR="00DF6A74" w:rsidRDefault="00DF6A74" w:rsidP="00DF6A74">
      <w:pPr>
        <w:pStyle w:val="CommentText"/>
      </w:pPr>
      <w:r>
        <w:rPr>
          <w:rStyle w:val="CommentReference"/>
        </w:rPr>
        <w:annotationRef/>
      </w:r>
      <w:r>
        <w:rPr>
          <w:lang w:val="sv-SE"/>
        </w:rPr>
        <w:t>It is sufficient to state that</w:t>
      </w:r>
    </w:p>
    <w:p w14:paraId="3725055B" w14:textId="77777777" w:rsidR="00DF6A74" w:rsidRDefault="00DF6A74" w:rsidP="00DF6A74">
      <w:pPr>
        <w:pStyle w:val="CommentText"/>
      </w:pPr>
      <w:r>
        <w:rPr>
          <w:lang w:val="sv-SE"/>
        </w:rPr>
        <w:t>I</w:t>
      </w:r>
      <w:r>
        <w:rPr>
          <w:u w:val="single"/>
          <w:lang w:val="sv-SE"/>
        </w:rPr>
        <w:t>nstruct the physical layer to transmit the Random ID message, using the selected access occasion, and the L1 parameters as specified in clause 6.2.1.6.</w:t>
      </w:r>
    </w:p>
  </w:comment>
  <w:comment w:id="638" w:author="P_R2#130_Rappv0" w:date="2025-07-02T10:57:00Z" w:initials="">
    <w:p w14:paraId="157C0D02" w14:textId="2985F1FC" w:rsidR="00B26A8E" w:rsidRDefault="009F7E34">
      <w:pPr>
        <w:pStyle w:val="CommentText"/>
      </w:pPr>
      <w:r>
        <w:rPr>
          <w:rFonts w:eastAsia="DengXian"/>
          <w:b/>
          <w:bCs/>
          <w:color w:val="00B0F0"/>
          <w:lang w:eastAsia="zh-CN"/>
        </w:rPr>
        <w:t xml:space="preserve">Editor’s Clarifications: </w:t>
      </w:r>
      <w:r>
        <w:rPr>
          <w:rFonts w:eastAsia="DengXian"/>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157C0D03" w14:textId="77777777" w:rsidR="00B26A8E" w:rsidRDefault="009F7E34">
      <w:pPr>
        <w:pStyle w:val="Doc-text2"/>
        <w:ind w:leftChars="179" w:left="721"/>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157C0D04" w14:textId="77777777" w:rsidR="00B26A8E" w:rsidRDefault="009F7E34">
      <w:pPr>
        <w:pStyle w:val="Doc-text2"/>
        <w:numPr>
          <w:ilvl w:val="0"/>
          <w:numId w:val="18"/>
        </w:numPr>
        <w:ind w:leftChars="359" w:left="1078"/>
        <w:rPr>
          <w:color w:val="C00000"/>
          <w:lang w:eastAsia="ko-KR"/>
        </w:rPr>
      </w:pPr>
      <w:r>
        <w:rPr>
          <w:color w:val="C00000"/>
          <w:lang w:eastAsia="ko-KR"/>
        </w:rPr>
        <w:t xml:space="preserve">Option B – the boundary is the reception of either the next R2D trigger message or the subsequent paging message </w:t>
      </w:r>
    </w:p>
    <w:p w14:paraId="157C0D05" w14:textId="77777777" w:rsidR="00B26A8E" w:rsidRDefault="009F7E34">
      <w:pPr>
        <w:pStyle w:val="Doc-text2"/>
        <w:numPr>
          <w:ilvl w:val="0"/>
          <w:numId w:val="18"/>
        </w:numPr>
        <w:ind w:leftChars="359" w:left="1078"/>
        <w:rPr>
          <w:color w:val="C00000"/>
          <w:lang w:eastAsia="ko-KR"/>
        </w:rPr>
      </w:pPr>
      <w:r>
        <w:rPr>
          <w:color w:val="C00000"/>
          <w:lang w:eastAsia="ko-KR"/>
        </w:rPr>
        <w:t>Option C – the boundary is the reception of either the kth R2D trigger message or the subsequent paging message (K is FFS)</w:t>
      </w:r>
    </w:p>
    <w:p w14:paraId="157C0D06" w14:textId="77777777" w:rsidR="00B26A8E" w:rsidRDefault="009F7E34">
      <w:pPr>
        <w:pStyle w:val="Doc-text2"/>
        <w:numPr>
          <w:ilvl w:val="0"/>
          <w:numId w:val="18"/>
        </w:numPr>
        <w:ind w:leftChars="359" w:left="1078"/>
        <w:rPr>
          <w:lang w:eastAsia="ko-KR"/>
        </w:rPr>
      </w:pPr>
      <w:r>
        <w:rPr>
          <w:lang w:eastAsia="ko-KR"/>
        </w:rPr>
        <w:t>Option A (the boundary being the subsequent paging only) is excluded.</w:t>
      </w:r>
    </w:p>
    <w:p w14:paraId="157C0D07" w14:textId="77777777" w:rsidR="00B26A8E" w:rsidRDefault="009F7E34">
      <w:pPr>
        <w:pStyle w:val="Doc-text2"/>
        <w:ind w:leftChars="179" w:left="721"/>
        <w:rPr>
          <w:lang w:eastAsia="ko-KR"/>
        </w:rPr>
      </w:pPr>
      <w:r>
        <w:rPr>
          <w:lang w:eastAsia="ko-KR"/>
        </w:rPr>
        <w:tab/>
        <w:t>For option C, further discuss in terms of complexity at the device vs reader flexibility.</w:t>
      </w:r>
    </w:p>
    <w:p w14:paraId="157C0D08" w14:textId="77777777" w:rsidR="00B26A8E" w:rsidRDefault="00B26A8E">
      <w:pPr>
        <w:pStyle w:val="CommentText"/>
        <w:ind w:leftChars="180" w:left="360"/>
      </w:pPr>
    </w:p>
  </w:comment>
  <w:comment w:id="646" w:author="ZTE" w:date="2025-07-29T08:45:00Z" w:initials="Z">
    <w:p w14:paraId="157C0D09" w14:textId="77777777" w:rsidR="00B26A8E" w:rsidRDefault="009F7E34">
      <w:pPr>
        <w:pStyle w:val="CommentText"/>
      </w:pPr>
      <w:r>
        <w:t xml:space="preserve">The text in the brackets is a bit confusing (it seems to suggest the device never processes Random ID response after paging message ever). It can be deleted. </w:t>
      </w:r>
    </w:p>
  </w:comment>
  <w:comment w:id="647" w:author="P_R2#130_Rappv2" w:date="2025-07-29T18:50:00Z" w:initials="HW">
    <w:p w14:paraId="157C0D0A" w14:textId="77777777" w:rsidR="00B26A8E" w:rsidRDefault="009F7E34">
      <w:pPr>
        <w:pStyle w:val="CommentText"/>
      </w:pPr>
      <w:r>
        <w:t>If your concern is for the next paging round, the device will initiate this access procedure again, so should be no problem.</w:t>
      </w:r>
    </w:p>
  </w:comment>
  <w:comment w:id="650" w:author="Sharp" w:date="2025-07-17T07:34:00Z" w:initials="Sharp">
    <w:p w14:paraId="157C0D0B" w14:textId="77777777" w:rsidR="00B26A8E" w:rsidRDefault="009F7E34">
      <w:pPr>
        <w:pStyle w:val="CommentText"/>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651" w:author="P_R2#130_Rappv1" w:date="2025-07-17T17:42:00Z" w:initials="">
    <w:p w14:paraId="157C0D0C" w14:textId="77777777" w:rsidR="00B26A8E" w:rsidRDefault="009F7E34">
      <w:pPr>
        <w:pStyle w:val="CommentText"/>
      </w:pPr>
      <w:r>
        <w:t>Ok.</w:t>
      </w:r>
    </w:p>
  </w:comment>
  <w:comment w:id="667" w:author="ZTE" w:date="2025-07-29T08:48:00Z" w:initials="Z">
    <w:p w14:paraId="157C0D0D" w14:textId="77777777" w:rsidR="00B26A8E" w:rsidRDefault="009F7E34">
      <w:pPr>
        <w:pStyle w:val="CommentText"/>
      </w:pPr>
      <w:r>
        <w:t xml:space="preserve">The clauses below need not be executed for each random ID field…. The device can simply execute this once if the echoed random ID field is found. </w:t>
      </w:r>
    </w:p>
    <w:p w14:paraId="157C0D0E" w14:textId="77777777" w:rsidR="00B26A8E" w:rsidRDefault="00B26A8E">
      <w:pPr>
        <w:pStyle w:val="CommentText"/>
      </w:pPr>
    </w:p>
    <w:p w14:paraId="157C0D0F" w14:textId="77777777" w:rsidR="00B26A8E" w:rsidRDefault="00B26A8E">
      <w:pPr>
        <w:pStyle w:val="CommentText"/>
      </w:pPr>
    </w:p>
    <w:p w14:paraId="157C0D10" w14:textId="77777777" w:rsidR="00B26A8E" w:rsidRDefault="009F7E34">
      <w:pPr>
        <w:pStyle w:val="CommentText"/>
      </w:pPr>
      <w:r>
        <w:t>We can simply write it as follows</w:t>
      </w:r>
    </w:p>
    <w:p w14:paraId="157C0D11" w14:textId="77777777" w:rsidR="00B26A8E" w:rsidRDefault="00B26A8E">
      <w:pPr>
        <w:pStyle w:val="CommentText"/>
      </w:pPr>
    </w:p>
    <w:p w14:paraId="157C0D12" w14:textId="77777777" w:rsidR="00B26A8E" w:rsidRDefault="009F7E34">
      <w:pPr>
        <w:pStyle w:val="CommentText"/>
      </w:pPr>
      <w:r>
        <w:t xml:space="preserve">If the random ID field included in the Random ID message is included in the echoed random ID in the Random ID Response message: </w:t>
      </w:r>
    </w:p>
    <w:p w14:paraId="157C0D13" w14:textId="77777777" w:rsidR="00B26A8E" w:rsidRDefault="009F7E34">
      <w:pPr>
        <w:pStyle w:val="CommentText"/>
        <w:numPr>
          <w:ilvl w:val="0"/>
          <w:numId w:val="19"/>
        </w:numPr>
      </w:pPr>
      <w:r>
        <w:t>Consider CBRA procedure is successful</w:t>
      </w:r>
    </w:p>
    <w:p w14:paraId="157C0D14" w14:textId="77777777" w:rsidR="00B26A8E" w:rsidRDefault="009F7E34">
      <w:pPr>
        <w:pStyle w:val="CommentText"/>
        <w:numPr>
          <w:ilvl w:val="0"/>
          <w:numId w:val="19"/>
        </w:numPr>
      </w:pPr>
      <w:r>
        <w:t>If assigned ASID field corresponding the echoed random ID field is present</w:t>
      </w:r>
    </w:p>
    <w:p w14:paraId="157C0D15" w14:textId="77777777" w:rsidR="00B26A8E" w:rsidRDefault="009F7E34">
      <w:pPr>
        <w:pStyle w:val="CommentText"/>
        <w:numPr>
          <w:ilvl w:val="1"/>
          <w:numId w:val="19"/>
        </w:numPr>
      </w:pPr>
      <w:r>
        <w:t xml:space="preserve">Set the ASID to the value indicated in the assigned ASID field </w:t>
      </w:r>
    </w:p>
    <w:p w14:paraId="157C0D16" w14:textId="77777777" w:rsidR="00B26A8E" w:rsidRDefault="009F7E34">
      <w:pPr>
        <w:pStyle w:val="CommentText"/>
        <w:numPr>
          <w:ilvl w:val="0"/>
          <w:numId w:val="19"/>
        </w:numPr>
      </w:pPr>
      <w:r>
        <w:t xml:space="preserve"> Else: </w:t>
      </w:r>
    </w:p>
    <w:p w14:paraId="157C0D17" w14:textId="77777777" w:rsidR="00B26A8E" w:rsidRDefault="009F7E34">
      <w:pPr>
        <w:pStyle w:val="CommentText"/>
        <w:numPr>
          <w:ilvl w:val="1"/>
          <w:numId w:val="19"/>
        </w:numPr>
      </w:pPr>
      <w:r>
        <w:t xml:space="preserve">Set the ASID to the random ID field. </w:t>
      </w:r>
    </w:p>
    <w:p w14:paraId="157C0D18" w14:textId="77777777" w:rsidR="00B26A8E" w:rsidRDefault="00B26A8E">
      <w:pPr>
        <w:pStyle w:val="CommentText"/>
        <w:rPr>
          <w:lang w:eastAsia="zh-CN"/>
        </w:rPr>
      </w:pPr>
    </w:p>
  </w:comment>
  <w:comment w:id="668" w:author="P_R2#130_Rappv2" w:date="2025-07-29T18:52:00Z" w:initials="HW">
    <w:p w14:paraId="157C0D19" w14:textId="77777777" w:rsidR="00B26A8E" w:rsidRDefault="009F7E34">
      <w:pPr>
        <w:pStyle w:val="CommentText"/>
      </w:pPr>
      <w:r>
        <w:t>I se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688" w:author="Lenovo-Jing" w:date="2025-07-24T11:04:00Z" w:initials="Jing">
    <w:p w14:paraId="157C0D1A" w14:textId="77777777" w:rsidR="00B26A8E" w:rsidRDefault="009F7E34">
      <w:pPr>
        <w:pStyle w:val="CommentText"/>
      </w:pPr>
      <w:r>
        <w:t>Should be corrected to “AS ID Presence Indication” according to the definition in 6.2.1.3</w:t>
      </w:r>
    </w:p>
  </w:comment>
  <w:comment w:id="689" w:author="P_R2#130_Rappv2" w:date="2025-07-29T17:12:00Z" w:initials="HW">
    <w:p w14:paraId="157C0D1B" w14:textId="77777777" w:rsidR="00B26A8E" w:rsidRDefault="009F7E34">
      <w:pPr>
        <w:pStyle w:val="CommentText"/>
      </w:pPr>
      <w:r>
        <w:t>Right, thanks.</w:t>
      </w:r>
    </w:p>
  </w:comment>
  <w:comment w:id="697" w:author="P_R2#130_Rappv0" w:date="2025-07-02T10:57:00Z" w:initials="">
    <w:p w14:paraId="157C0D1C" w14:textId="77777777" w:rsidR="00B26A8E" w:rsidRDefault="009F7E34">
      <w:pPr>
        <w:pStyle w:val="CommentText"/>
      </w:pPr>
      <w:r>
        <w:rPr>
          <w:rFonts w:eastAsia="DengXian"/>
          <w:b/>
          <w:bCs/>
          <w:color w:val="00B0F0"/>
          <w:lang w:eastAsia="zh-CN"/>
        </w:rPr>
        <w:t xml:space="preserve">Editor’s Clarifications: </w:t>
      </w:r>
      <w:r>
        <w:t>RAN2#130 agreement:</w:t>
      </w:r>
    </w:p>
    <w:p w14:paraId="157C0D1D" w14:textId="77777777" w:rsidR="00B26A8E" w:rsidRDefault="009F7E34">
      <w:pPr>
        <w:pStyle w:val="CommentText"/>
        <w:ind w:leftChars="180" w:left="360"/>
      </w:pPr>
      <w:r>
        <w:rPr>
          <w:lang w:val="en-US"/>
        </w:rPr>
        <w:t>One bit indication is needed for each echoed random ID in Msg2 to indicate whether AS ID is present (i.e., assigned by reader) for this random ID.</w:t>
      </w:r>
    </w:p>
  </w:comment>
  <w:comment w:id="703" w:author="Sharp" w:date="2025-07-17T07:44:00Z" w:initials="Sharp">
    <w:p w14:paraId="157C0D1E" w14:textId="77777777" w:rsidR="00B26A8E" w:rsidRDefault="009F7E34">
      <w:pPr>
        <w:pStyle w:val="CommentText"/>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704" w:author="P_R2#130_Rappv1" w:date="2025-07-17T17:45:00Z" w:initials="">
    <w:p w14:paraId="157C0D1F" w14:textId="77777777" w:rsidR="00B26A8E" w:rsidRDefault="009F7E34">
      <w:pPr>
        <w:pStyle w:val="CommentText"/>
      </w:pPr>
      <w:r>
        <w:t>Ok. Aligned to “indicated by”.</w:t>
      </w:r>
    </w:p>
  </w:comment>
  <w:comment w:id="715" w:author="Lenovo-Jing" w:date="2025-07-24T11:05:00Z" w:initials="Jing">
    <w:p w14:paraId="157C0D20" w14:textId="77777777" w:rsidR="00B26A8E" w:rsidRDefault="009F7E34">
      <w:pPr>
        <w:pStyle w:val="CommentText"/>
      </w:pPr>
      <w:r>
        <w:t>Based on the RAN2#130 meeting agreement ‘Confirm a device is not expected to maintain both AS ID and RN16’, is it necessary to mention that device release/delete stored RN16 after AS ID is stored?</w:t>
      </w:r>
    </w:p>
  </w:comment>
  <w:comment w:id="716" w:author="P_R2#130_Rappv2" w:date="2025-07-29T17:19:00Z" w:initials="HW">
    <w:p w14:paraId="157C0D21" w14:textId="77777777" w:rsidR="00B26A8E" w:rsidRDefault="009F7E34">
      <w:pPr>
        <w:pStyle w:val="CommentText"/>
      </w:pPr>
      <w:r>
        <w:t>Right. We can say “release random ID” explicitly. But on the other hand, we never require the device to store the random number, and random number is not used in the following spec, so the implementation should know there is no need to store random ID after having AS ID.</w:t>
      </w:r>
    </w:p>
  </w:comment>
  <w:comment w:id="718" w:author="Sharp" w:date="2025-07-17T07:46:00Z" w:initials="Sharp">
    <w:p w14:paraId="157C0D22" w14:textId="77777777" w:rsidR="00B26A8E" w:rsidRDefault="009F7E34">
      <w:pPr>
        <w:pStyle w:val="CommentText"/>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719" w:author="P_R2#130_Rappv1" w:date="2025-07-17T17:48:00Z" w:initials="">
    <w:p w14:paraId="157C0D23" w14:textId="77777777" w:rsidR="00B26A8E" w:rsidRDefault="009F7E34">
      <w:pPr>
        <w:pStyle w:val="CommentText"/>
      </w:pPr>
      <w:r>
        <w:t>Right. Thanks.</w:t>
      </w:r>
    </w:p>
  </w:comment>
  <w:comment w:id="738" w:author="Sharp" w:date="2025-07-17T07:48:00Z" w:initials="Sharp">
    <w:p w14:paraId="157C0D24" w14:textId="77777777" w:rsidR="00B26A8E" w:rsidRDefault="009F7E34">
      <w:pPr>
        <w:pStyle w:val="CommentText"/>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739" w:author="P_R2#130_Rappv1" w:date="2025-07-17T17:49:00Z" w:initials="">
    <w:p w14:paraId="157C0D25" w14:textId="77777777" w:rsidR="00B26A8E" w:rsidRDefault="009F7E34">
      <w:pPr>
        <w:pStyle w:val="CommentText"/>
      </w:pPr>
      <w:r>
        <w:t>Ok.</w:t>
      </w:r>
    </w:p>
  </w:comment>
  <w:comment w:id="744" w:author="P_R2#130_Rappv0" w:date="2025-07-02T10:57:00Z" w:initials="">
    <w:p w14:paraId="157C0D26" w14:textId="77777777" w:rsidR="00B26A8E" w:rsidRDefault="009F7E34">
      <w:pPr>
        <w:pStyle w:val="CommentText"/>
        <w:rPr>
          <w:lang w:eastAsia="ko-KR"/>
        </w:rPr>
      </w:pPr>
      <w:r>
        <w:rPr>
          <w:rFonts w:eastAsia="DengXian"/>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157C0D27" w14:textId="77777777" w:rsidR="00B26A8E" w:rsidRDefault="009F7E34">
      <w:pPr>
        <w:pStyle w:val="Doc-text2"/>
        <w:ind w:leftChars="179" w:left="721"/>
        <w:rPr>
          <w:b/>
          <w:bCs/>
        </w:rPr>
      </w:pPr>
      <w:r>
        <w:rPr>
          <w:b/>
          <w:bCs/>
        </w:rPr>
        <w:t>Agreements on RN16/AS ID maintainance:</w:t>
      </w:r>
    </w:p>
    <w:p w14:paraId="157C0D28" w14:textId="77777777" w:rsidR="00B26A8E" w:rsidRDefault="009F7E34">
      <w:pPr>
        <w:pStyle w:val="Doc-text2"/>
        <w:numPr>
          <w:ilvl w:val="0"/>
          <w:numId w:val="20"/>
        </w:numPr>
        <w:ind w:leftChars="179" w:left="718"/>
      </w:pPr>
      <w:r>
        <w:t xml:space="preserve">Confirm a device is not expected to maintain both AS ID and RN16.   After msg2 reception, RN16 becomes AS ID, if new AS ID was not assigned by reader.  </w:t>
      </w:r>
    </w:p>
    <w:p w14:paraId="157C0D29" w14:textId="77777777" w:rsidR="00B26A8E" w:rsidRDefault="009F7E34">
      <w:pPr>
        <w:pStyle w:val="Doc-text2"/>
        <w:ind w:leftChars="359" w:left="718" w:firstLine="0"/>
      </w:pPr>
      <w:r>
        <w:t xml:space="preserve">This implies that the reader cannot change AS ID and RN16 pair across message 2 retransmission.  </w:t>
      </w:r>
      <w:bookmarkStart w:id="746" w:name="_Hlk200717701"/>
      <w:r>
        <w:rPr>
          <w:highlight w:val="yellow"/>
        </w:rPr>
        <w:t>How to capture device behavior is FFS</w:t>
      </w:r>
      <w:bookmarkEnd w:id="746"/>
    </w:p>
    <w:p w14:paraId="157C0D2A" w14:textId="77777777" w:rsidR="00B26A8E" w:rsidRDefault="009F7E34">
      <w:pPr>
        <w:pStyle w:val="CommentText"/>
        <w:ind w:leftChars="180" w:left="360"/>
        <w:rPr>
          <w:lang w:eastAsia="ko-KR"/>
        </w:rPr>
      </w:pPr>
      <w:r>
        <w:rPr>
          <w:lang w:eastAsia="ko-KR"/>
        </w:rPr>
        <w:t>which means:</w:t>
      </w:r>
    </w:p>
    <w:p w14:paraId="157C0D2B" w14:textId="77777777" w:rsidR="00B26A8E" w:rsidRDefault="009F7E34">
      <w:pPr>
        <w:pStyle w:val="CommentText"/>
        <w:ind w:leftChars="180" w:left="36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157C0D2C" w14:textId="77777777" w:rsidR="00B26A8E" w:rsidRDefault="009F7E34">
      <w:pPr>
        <w:pStyle w:val="CommentText"/>
        <w:ind w:leftChars="180" w:left="360"/>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57C0D2D" w14:textId="77777777" w:rsidR="00B26A8E" w:rsidRDefault="009F7E34">
      <w:pPr>
        <w:pStyle w:val="CommentText"/>
        <w:ind w:leftChars="180" w:left="360"/>
      </w:pPr>
      <w:r>
        <w:rPr>
          <w:lang w:eastAsia="ko-KR"/>
        </w:rPr>
        <w:t xml:space="preserve">The above two cases are captured in the two if-conditions between “or”. </w:t>
      </w:r>
      <w:r>
        <w:rPr>
          <w:highlight w:val="yellow"/>
          <w:lang w:eastAsia="ko-KR"/>
        </w:rPr>
        <w:t>Please companies check and leave comment here if any.</w:t>
      </w:r>
    </w:p>
  </w:comment>
  <w:comment w:id="752" w:author="ZTE" w:date="2025-07-29T08:50:00Z" w:initials="Z">
    <w:p w14:paraId="157C0D2E" w14:textId="77777777" w:rsidR="00B26A8E" w:rsidRDefault="009F7E34">
      <w:pPr>
        <w:pStyle w:val="CommentText"/>
      </w:pPr>
      <w:r>
        <w:t xml:space="preserve">Same comment as above. </w:t>
      </w:r>
    </w:p>
    <w:p w14:paraId="157C0D2F" w14:textId="77777777" w:rsidR="00B26A8E" w:rsidRDefault="00B26A8E">
      <w:pPr>
        <w:pStyle w:val="CommentText"/>
      </w:pPr>
    </w:p>
  </w:comment>
  <w:comment w:id="753" w:author="P_R2#130_Rappv2" w:date="2025-07-29T18:53:00Z" w:initials="HW">
    <w:p w14:paraId="157C0D30" w14:textId="77777777" w:rsidR="00B26A8E" w:rsidRDefault="009F7E34">
      <w:pPr>
        <w:pStyle w:val="CommentText"/>
      </w:pPr>
      <w:r>
        <w:t>Echoed random ID is different situation, because the device need to compare either assigned AS ID or echoed ID.</w:t>
      </w:r>
    </w:p>
  </w:comment>
  <w:comment w:id="774" w:author="Lenovo-Jing" w:date="2025-07-24T11:05:00Z" w:initials="Jing">
    <w:p w14:paraId="157C0D31" w14:textId="77777777" w:rsidR="00B26A8E" w:rsidRDefault="009F7E34">
      <w:pPr>
        <w:pStyle w:val="CommentText"/>
      </w:pPr>
      <w:r>
        <w:t>Here the device should also ‘consider this CBRA procedure is successful’. Otherwise in section 5.5 failure detection, there depends on whether the procedure is successful</w:t>
      </w:r>
    </w:p>
  </w:comment>
  <w:comment w:id="775" w:author="P_R2#130_Rappv2" w:date="2025-07-29T17:23:00Z" w:initials="HW">
    <w:p w14:paraId="157C0D32" w14:textId="77777777" w:rsidR="00B26A8E" w:rsidRDefault="009F7E34">
      <w:pPr>
        <w:pStyle w:val="CommentText"/>
      </w:pPr>
      <w:r>
        <w:t>But if the device already stores a AS ID, it means it has received its msg2, i.e. it already consider successful as in the first branch.</w:t>
      </w:r>
    </w:p>
  </w:comment>
  <w:comment w:id="776" w:author="Lenovo-Jing" w:date="2025-07-31T11:19:00Z" w:initials="Jing">
    <w:p w14:paraId="368AD48D" w14:textId="77777777" w:rsidR="00704F1E" w:rsidRDefault="00704F1E" w:rsidP="00704F1E">
      <w:pPr>
        <w:pStyle w:val="CommentText"/>
      </w:pPr>
      <w:r>
        <w:rPr>
          <w:rStyle w:val="CommentReference"/>
        </w:rPr>
        <w:annotationRef/>
      </w:r>
      <w:r>
        <w:rPr>
          <w:lang w:val="en-US"/>
        </w:rPr>
        <w:t>Right, I agree</w:t>
      </w:r>
    </w:p>
  </w:comment>
  <w:comment w:id="784" w:author="P_R2#130_Rappv0" w:date="2025-07-02T10:57:00Z" w:initials="">
    <w:p w14:paraId="157C0D33" w14:textId="66E9592B" w:rsidR="00B26A8E" w:rsidRDefault="009F7E34">
      <w:pPr>
        <w:pStyle w:val="CommentText"/>
        <w:rPr>
          <w:rFonts w:eastAsia="DengXian"/>
          <w:b/>
          <w:bCs/>
          <w:color w:val="00B0F0"/>
          <w:lang w:eastAsia="zh-CN"/>
        </w:rPr>
      </w:pPr>
      <w:r>
        <w:rPr>
          <w:rFonts w:eastAsia="DengXian"/>
          <w:b/>
          <w:bCs/>
          <w:color w:val="00B0F0"/>
          <w:lang w:eastAsia="zh-CN"/>
        </w:rPr>
        <w:t xml:space="preserve">Editor’s Clarifications: </w:t>
      </w:r>
    </w:p>
    <w:p w14:paraId="157C0D34" w14:textId="77777777" w:rsidR="00B26A8E" w:rsidRDefault="009F7E34">
      <w:pPr>
        <w:pStyle w:val="CommentText"/>
        <w:ind w:leftChars="180" w:left="360"/>
      </w:pPr>
      <w:r>
        <w:rPr>
          <w:rFonts w:hint="eastAsia"/>
          <w:lang w:eastAsia="zh-CN"/>
        </w:rPr>
        <w:t>A</w:t>
      </w:r>
      <w:r>
        <w:t xml:space="preserve">s </w:t>
      </w:r>
      <w:bookmarkStart w:id="786" w:name="_Hlk200717025"/>
      <w:r>
        <w:t>cl</w:t>
      </w:r>
      <w:bookmarkEnd w:id="786"/>
      <w:r>
        <w:t>arified above that “access” is removed to align with endorsed stage 2 running CR.</w:t>
      </w:r>
    </w:p>
  </w:comment>
  <w:comment w:id="796" w:author="Ofinno - Marta" w:date="2025-07-24T19:34:00Z" w:initials="M">
    <w:p w14:paraId="157C0D35" w14:textId="77777777" w:rsidR="00B26A8E" w:rsidRDefault="009F7E34">
      <w:pPr>
        <w:pStyle w:val="CommentText"/>
      </w:pPr>
      <w:r>
        <w:t>It seems unnecessary to say “received” twice. Suggest updating it as follows:</w:t>
      </w:r>
    </w:p>
    <w:p w14:paraId="157C0D36" w14:textId="77777777" w:rsidR="00B26A8E" w:rsidRDefault="009F7E34">
      <w:pPr>
        <w:pStyle w:val="CommentText"/>
        <w:ind w:leftChars="464" w:left="92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797" w:author="P_R2#130_Rappv2" w:date="2025-07-29T17:26:00Z" w:initials="HW">
    <w:p w14:paraId="157C0D37" w14:textId="77777777" w:rsidR="00B26A8E" w:rsidRDefault="009F7E34">
      <w:pPr>
        <w:pStyle w:val="CommentText"/>
      </w:pPr>
      <w:r>
        <w:t>Done. Thanks.</w:t>
      </w:r>
    </w:p>
  </w:comment>
  <w:comment w:id="803" w:author="vivo(Boubacar)" w:date="2025-07-10T17:10:00Z" w:initials="B">
    <w:p w14:paraId="157C0D38" w14:textId="77777777" w:rsidR="00B26A8E" w:rsidRDefault="009F7E34">
      <w:pPr>
        <w:pStyle w:val="CommentText"/>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157C0D39"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3A" w14:textId="77777777" w:rsidR="00B26A8E" w:rsidRDefault="009F7E34">
      <w:pPr>
        <w:pStyle w:val="CommentText"/>
        <w:ind w:leftChars="180" w:left="360"/>
        <w:rPr>
          <w:lang w:eastAsia="zh-CN"/>
        </w:rPr>
      </w:pPr>
      <w:r>
        <w:rPr>
          <w:lang w:eastAsia="zh-CN"/>
        </w:rPr>
        <w:t>Consequently “</w:t>
      </w:r>
      <w:r>
        <w:rPr>
          <w:highlight w:val="yellow"/>
          <w:lang w:eastAsia="zh-CN"/>
        </w:rPr>
        <w:t>containing the Data SDU field</w:t>
      </w:r>
      <w:r>
        <w:rPr>
          <w:lang w:eastAsia="zh-CN"/>
        </w:rPr>
        <w:t>” should be removed.</w:t>
      </w:r>
    </w:p>
    <w:p w14:paraId="157C0D3B" w14:textId="77777777" w:rsidR="00B26A8E" w:rsidRDefault="00B26A8E">
      <w:pPr>
        <w:pStyle w:val="CommentText"/>
        <w:ind w:leftChars="180" w:left="360"/>
      </w:pPr>
    </w:p>
  </w:comment>
  <w:comment w:id="804" w:author="P_R2#130_Rappv1" w:date="2025-07-17T17:50:00Z" w:initials="">
    <w:p w14:paraId="157C0D3C" w14:textId="77777777" w:rsidR="00B26A8E" w:rsidRDefault="009F7E34">
      <w:pPr>
        <w:pStyle w:val="CommentText"/>
      </w:pPr>
      <w:r>
        <w:t>The scheduling of non-first segment is in segmentation part in 5.4.3.</w:t>
      </w:r>
    </w:p>
  </w:comment>
  <w:comment w:id="806" w:author="vivo(Boubacar)" w:date="2025-07-10T17:13:00Z" w:initials="B">
    <w:p w14:paraId="157C0D3D" w14:textId="77777777" w:rsidR="00B26A8E" w:rsidRDefault="009F7E34">
      <w:pPr>
        <w:pStyle w:val="CommentText"/>
        <w:rPr>
          <w:lang w:eastAsia="zh-CN"/>
        </w:rPr>
      </w:pPr>
      <w:r>
        <w:rPr>
          <w:rFonts w:hint="eastAsia"/>
          <w:lang w:eastAsia="zh-CN"/>
        </w:rPr>
        <w:t>E</w:t>
      </w:r>
      <w:r>
        <w:rPr>
          <w:lang w:eastAsia="zh-CN"/>
        </w:rPr>
        <w:t>ditorial “upper”.</w:t>
      </w:r>
    </w:p>
  </w:comment>
  <w:comment w:id="807" w:author="P_R2#130_Rappv1" w:date="2025-07-17T17:51:00Z" w:initials="">
    <w:p w14:paraId="157C0D3E" w14:textId="77777777" w:rsidR="00B26A8E" w:rsidRDefault="009F7E34">
      <w:pPr>
        <w:pStyle w:val="CommentText"/>
      </w:pPr>
      <w:r>
        <w:t>Right.</w:t>
      </w:r>
    </w:p>
  </w:comment>
  <w:comment w:id="815" w:author="ASUSTeK-Erica" w:date="2025-07-18T14:50:00Z" w:initials="EH">
    <w:p w14:paraId="157C0D3F" w14:textId="77777777" w:rsidR="00B26A8E" w:rsidRDefault="009F7E34">
      <w:pPr>
        <w:pStyle w:val="CommentText"/>
      </w:pPr>
      <w:r>
        <w:t>Italic.</w:t>
      </w:r>
    </w:p>
  </w:comment>
  <w:comment w:id="816" w:author="P_R2#130_Rappv2" w:date="2025-07-18T16:50:00Z" w:initials="HW">
    <w:p w14:paraId="157C0D40" w14:textId="77777777" w:rsidR="00B26A8E" w:rsidRDefault="009F7E34">
      <w:pPr>
        <w:pStyle w:val="CommentText"/>
      </w:pPr>
      <w:r>
        <w:t xml:space="preserve">For clarification, I tried to differentiate field and configuration, so italic is for field, and when referring to a configuration stored in device, roman is used. </w:t>
      </w:r>
    </w:p>
  </w:comment>
  <w:comment w:id="818" w:author="ZTE" w:date="2025-07-29T08:55:00Z" w:initials="Z">
    <w:p w14:paraId="157C0D41" w14:textId="77777777" w:rsidR="00B26A8E" w:rsidRDefault="009F7E34">
      <w:pPr>
        <w:pStyle w:val="CommentText"/>
      </w:pPr>
      <w:r>
        <w:t>Change “including” to “as follows”</w:t>
      </w:r>
    </w:p>
  </w:comment>
  <w:comment w:id="819" w:author="P_R2#130_Rappv2" w:date="2025-07-29T18:55:00Z" w:initials="HW">
    <w:p w14:paraId="157C0D42" w14:textId="77777777" w:rsidR="00B26A8E" w:rsidRDefault="009F7E34">
      <w:pPr>
        <w:pStyle w:val="CommentText"/>
      </w:pPr>
      <w:r>
        <w:t>Done.</w:t>
      </w:r>
    </w:p>
  </w:comment>
  <w:comment w:id="822" w:author="vivo(Boubacar)" w:date="2025-07-10T17:15:00Z" w:initials="B">
    <w:p w14:paraId="157C0D43" w14:textId="77777777" w:rsidR="00B26A8E" w:rsidRDefault="009F7E34">
      <w:pPr>
        <w:pStyle w:val="CommentText"/>
        <w:rPr>
          <w:lang w:eastAsia="zh-CN"/>
        </w:rPr>
      </w:pPr>
      <w:r>
        <w:rPr>
          <w:lang w:eastAsia="zh-CN"/>
        </w:rPr>
        <w:t>Using “include” seems ambiguous here. Below we have:</w:t>
      </w:r>
    </w:p>
    <w:p w14:paraId="157C0D44" w14:textId="77777777" w:rsidR="00B26A8E" w:rsidRDefault="009F7E34">
      <w:pPr>
        <w:pStyle w:val="B3"/>
        <w:ind w:leftChars="605" w:left="1494"/>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157C0D45" w14:textId="77777777" w:rsidR="00B26A8E" w:rsidRDefault="009F7E34">
      <w:pPr>
        <w:pStyle w:val="B3"/>
        <w:ind w:leftChars="605" w:left="1494"/>
      </w:pPr>
      <w:r>
        <w:rPr>
          <w:highlight w:val="yellow"/>
        </w:rPr>
        <w:t>3&gt;</w:t>
      </w:r>
      <w:r>
        <w:rPr>
          <w:highlight w:val="yellow"/>
        </w:rPr>
        <w:tab/>
        <w:t xml:space="preserve">include the </w:t>
      </w:r>
      <w:r>
        <w:rPr>
          <w:i/>
          <w:iCs/>
          <w:highlight w:val="yellow"/>
        </w:rPr>
        <w:t>MAC Padding</w:t>
      </w:r>
      <w:r>
        <w:rPr>
          <w:highlight w:val="yellow"/>
        </w:rPr>
        <w:t xml:space="preserve"> field;</w:t>
      </w:r>
    </w:p>
    <w:p w14:paraId="157C0D46" w14:textId="77777777" w:rsidR="00B26A8E" w:rsidRDefault="009F7E34">
      <w:pPr>
        <w:pStyle w:val="CommentText"/>
        <w:ind w:leftChars="180" w:left="36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157C0D47" w14:textId="77777777" w:rsidR="00B26A8E" w:rsidRDefault="009F7E34">
      <w:pPr>
        <w:pStyle w:val="B4"/>
        <w:ind w:leftChars="747" w:left="1778"/>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157C0D48" w14:textId="77777777" w:rsidR="00B26A8E" w:rsidRDefault="009F7E34">
      <w:pPr>
        <w:pStyle w:val="B4"/>
        <w:ind w:leftChars="747" w:left="1778"/>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157C0D49" w14:textId="77777777" w:rsidR="00B26A8E" w:rsidRDefault="009F7E34">
      <w:pPr>
        <w:pStyle w:val="B4"/>
        <w:ind w:leftChars="747" w:left="1778"/>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823" w:author="P_R2#130_Rappv1" w:date="2025-07-17T17:52:00Z" w:initials="">
    <w:p w14:paraId="157C0D4A" w14:textId="77777777" w:rsidR="00B26A8E" w:rsidRDefault="009F7E34">
      <w:pPr>
        <w:pStyle w:val="CommentText"/>
      </w:pPr>
      <w:r>
        <w:t xml:space="preserve">I thought this is obvious, so no need of long sentence. But ok to update if there are similar comments. </w:t>
      </w:r>
    </w:p>
  </w:comment>
  <w:comment w:id="832" w:author="ZTE" w:date="2025-07-29T08:56:00Z" w:initials="Z">
    <w:p w14:paraId="157C0D4B" w14:textId="77777777" w:rsidR="00B26A8E" w:rsidRDefault="009F7E34">
      <w:pPr>
        <w:pStyle w:val="CommentText"/>
      </w:pPr>
      <w:r>
        <w:t xml:space="preserve">The size of this padding field should be specified (i.e. to make the total length to be equal to the D2R TBS).  </w:t>
      </w:r>
    </w:p>
    <w:p w14:paraId="157C0D4C" w14:textId="77777777" w:rsidR="00B26A8E" w:rsidRDefault="00B26A8E">
      <w:pPr>
        <w:pStyle w:val="CommentText"/>
      </w:pPr>
    </w:p>
  </w:comment>
  <w:comment w:id="833" w:author="P_R2#130_Rappv2" w:date="2025-07-29T18:56:00Z" w:initials="HW">
    <w:p w14:paraId="157C0D4D" w14:textId="77777777" w:rsidR="00B26A8E" w:rsidRDefault="009F7E34">
      <w:pPr>
        <w:pStyle w:val="CommentText"/>
      </w:pPr>
      <w:r>
        <w:t>We clarify this as a basic principle in 6.1.1.</w:t>
      </w:r>
    </w:p>
  </w:comment>
  <w:comment w:id="837" w:author="vivo(Boubacar)" w:date="2025-07-10T17:21:00Z" w:initials="B">
    <w:p w14:paraId="157C0D4E" w14:textId="77777777" w:rsidR="00B26A8E" w:rsidRDefault="009F7E34">
      <w:pPr>
        <w:pStyle w:val="CommentText"/>
      </w:pPr>
      <w:r>
        <w:rPr>
          <w:lang w:eastAsia="zh-CN"/>
        </w:rPr>
        <w:t>Editorial “upper layer”</w:t>
      </w:r>
    </w:p>
  </w:comment>
  <w:comment w:id="838" w:author="P_R2#130_Rappv1" w:date="2025-07-17T17:55:00Z" w:initials="">
    <w:p w14:paraId="157C0D4F" w14:textId="77777777" w:rsidR="00B26A8E" w:rsidRDefault="009F7E34">
      <w:pPr>
        <w:pStyle w:val="CommentText"/>
      </w:pPr>
      <w:r>
        <w:t>Done, thanks.</w:t>
      </w:r>
    </w:p>
  </w:comment>
  <w:comment w:id="849" w:author="P_R2#130_Rappv0" w:date="2025-07-02T10:57:00Z" w:initials="">
    <w:p w14:paraId="157C0D50" w14:textId="77777777" w:rsidR="00B26A8E" w:rsidRDefault="009F7E34">
      <w:pPr>
        <w:pStyle w:val="CommentText"/>
        <w:rPr>
          <w:rFonts w:eastAsia="DengXian"/>
          <w:b/>
          <w:bCs/>
          <w:color w:val="00B0F0"/>
          <w:lang w:eastAsia="zh-CN"/>
        </w:rPr>
      </w:pPr>
      <w:r>
        <w:rPr>
          <w:rFonts w:eastAsia="DengXian"/>
          <w:b/>
          <w:bCs/>
          <w:color w:val="00B0F0"/>
          <w:lang w:eastAsia="zh-CN"/>
        </w:rPr>
        <w:t xml:space="preserve">Editor’s Reminde: </w:t>
      </w:r>
    </w:p>
    <w:p w14:paraId="157C0D51" w14:textId="77777777" w:rsidR="00B26A8E" w:rsidRDefault="009F7E34">
      <w:pPr>
        <w:pStyle w:val="CommentText"/>
        <w:ind w:leftChars="180" w:left="360"/>
      </w:pPr>
      <w:r>
        <w:t>Capture “no data available” case according to the following RAN2#130 agreement:</w:t>
      </w:r>
    </w:p>
    <w:p w14:paraId="157C0D52"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157C0D53"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57C0D54" w14:textId="77777777" w:rsidR="00B26A8E" w:rsidRDefault="009F7E34">
      <w:pPr>
        <w:pStyle w:val="CommentText"/>
        <w:ind w:leftChars="180" w:left="36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857" w:author="ZTE" w:date="2025-07-29T08:56:00Z" w:initials="Z">
    <w:p w14:paraId="157C0D55" w14:textId="77777777" w:rsidR="00B26A8E" w:rsidRDefault="009F7E34">
      <w:pPr>
        <w:pStyle w:val="CommentText"/>
        <w:rPr>
          <w:lang w:val="en-US" w:eastAsia="zh-CN"/>
        </w:rPr>
      </w:pPr>
      <w:r>
        <w:t>“as follows”</w:t>
      </w:r>
    </w:p>
  </w:comment>
  <w:comment w:id="858" w:author="P_R2#130_Rappv2" w:date="2025-07-29T18:57:00Z" w:initials="HW">
    <w:p w14:paraId="157C0D56" w14:textId="77777777" w:rsidR="00B26A8E" w:rsidRDefault="009F7E34">
      <w:pPr>
        <w:pStyle w:val="CommentText"/>
      </w:pPr>
      <w:r>
        <w:t>Ok.</w:t>
      </w:r>
    </w:p>
  </w:comment>
  <w:comment w:id="877" w:author="ZTE" w:date="2025-07-29T08:57:00Z" w:initials="Z">
    <w:p w14:paraId="157C0D57" w14:textId="77777777" w:rsidR="00B26A8E" w:rsidRDefault="009F7E34">
      <w:pPr>
        <w:pStyle w:val="CommentText"/>
      </w:pPr>
      <w:r>
        <w:t>Same comment as above. i.e. we need to specify the length of this field.</w:t>
      </w:r>
    </w:p>
  </w:comment>
  <w:comment w:id="878" w:author="P_R2#130_Rappv2" w:date="2025-07-29T18:57:00Z" w:initials="HW">
    <w:p w14:paraId="157C0D58" w14:textId="77777777" w:rsidR="00B26A8E" w:rsidRDefault="009F7E34">
      <w:pPr>
        <w:pStyle w:val="CommentText"/>
      </w:pPr>
      <w:r>
        <w:t>Please see the reply above.</w:t>
      </w:r>
    </w:p>
  </w:comment>
  <w:comment w:id="885" w:author="vivo(Boubacar)" w:date="2025-07-10T17:23:00Z" w:initials="B">
    <w:p w14:paraId="157C0D59" w14:textId="77777777" w:rsidR="00B26A8E" w:rsidRDefault="009F7E34">
      <w:pPr>
        <w:pStyle w:val="CommentText"/>
        <w:rPr>
          <w:lang w:eastAsia="zh-CN"/>
        </w:rPr>
      </w:pPr>
      <w:r>
        <w:rPr>
          <w:rFonts w:hint="eastAsia"/>
          <w:lang w:eastAsia="zh-CN"/>
        </w:rPr>
        <w:t>E</w:t>
      </w:r>
      <w:r>
        <w:rPr>
          <w:lang w:eastAsia="zh-CN"/>
        </w:rPr>
        <w:t>ditorial: Need to change line after “… clause 6.2.1.6;”</w:t>
      </w:r>
    </w:p>
  </w:comment>
  <w:comment w:id="886" w:author="P_R2#130_Rappv1" w:date="2025-07-17T17:58:00Z" w:initials="">
    <w:p w14:paraId="157C0D5A" w14:textId="77777777" w:rsidR="00B26A8E" w:rsidRDefault="009F7E34">
      <w:pPr>
        <w:pStyle w:val="CommentText"/>
      </w:pPr>
      <w:r>
        <w:t>Done.</w:t>
      </w:r>
    </w:p>
  </w:comment>
  <w:comment w:id="911" w:author="P_R2#130_Rappv0" w:date="2025-07-02T10:57:00Z" w:initials="">
    <w:p w14:paraId="157C0D5B" w14:textId="77777777" w:rsidR="00B26A8E" w:rsidRDefault="009F7E34">
      <w:pPr>
        <w:pStyle w:val="CommentText"/>
        <w:rPr>
          <w:rFonts w:eastAsia="DengXian"/>
          <w:lang w:eastAsia="zh-CN"/>
        </w:rPr>
      </w:pPr>
      <w:r>
        <w:rPr>
          <w:rFonts w:eastAsia="DengXian"/>
          <w:b/>
          <w:bCs/>
          <w:color w:val="00B0F0"/>
          <w:lang w:eastAsia="zh-CN"/>
        </w:rPr>
        <w:t xml:space="preserve">Editor’s Reminder: </w:t>
      </w:r>
      <w:r>
        <w:rPr>
          <w:rFonts w:eastAsia="DengXian"/>
          <w:lang w:eastAsia="zh-CN"/>
        </w:rPr>
        <w:t>Update the procedural text according to the following agreement:</w:t>
      </w:r>
    </w:p>
    <w:p w14:paraId="157C0D5C"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157C0D5D"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5E"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57C0D5F"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This implies that the R2D message will either have command or offset (but not both).  </w:t>
      </w:r>
      <w:bookmarkStart w:id="914" w:name="_Hlk200717638"/>
      <w:r>
        <w:rPr>
          <w:highlight w:val="yellow"/>
        </w:rPr>
        <w:t>FFS whether we define two message types or one message type with optional fields.</w:t>
      </w:r>
      <w:r>
        <w:t xml:space="preserve"> </w:t>
      </w:r>
      <w:bookmarkEnd w:id="914"/>
    </w:p>
    <w:p w14:paraId="157C0D60" w14:textId="77777777" w:rsidR="00B26A8E" w:rsidRDefault="009F7E34">
      <w:pPr>
        <w:pStyle w:val="Doc-text2"/>
        <w:ind w:leftChars="180" w:left="72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157C0D61" w14:textId="77777777" w:rsidR="00B26A8E" w:rsidRDefault="00B26A8E">
      <w:pPr>
        <w:pStyle w:val="CommentText"/>
        <w:ind w:leftChars="180" w:left="360"/>
      </w:pPr>
    </w:p>
  </w:comment>
  <w:comment w:id="992" w:author="vivo(Boubacar)" w:date="2025-07-10T17:25:00Z" w:initials="B">
    <w:p w14:paraId="157C0D62" w14:textId="77777777" w:rsidR="00B26A8E" w:rsidRDefault="009F7E34">
      <w:pPr>
        <w:pStyle w:val="CommentText"/>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157C0D63" w14:textId="77777777" w:rsidR="00B26A8E" w:rsidRDefault="009F7E34">
      <w:pPr>
        <w:pStyle w:val="CommentText"/>
        <w:ind w:leftChars="180" w:left="360"/>
        <w:rPr>
          <w:rFonts w:eastAsia="Malgun Gothic"/>
          <w:lang w:eastAsia="ko-KR"/>
        </w:rPr>
      </w:pPr>
      <w:r>
        <w:rPr>
          <w:lang w:eastAsia="ko-KR"/>
        </w:rPr>
        <w:t>If my understanding is right, then this part is confusing and should be removed.</w:t>
      </w:r>
    </w:p>
  </w:comment>
  <w:comment w:id="993" w:author="P_R2#130_Rappv1" w:date="2025-07-17T17:59:00Z" w:initials="">
    <w:p w14:paraId="157C0D64" w14:textId="77777777" w:rsidR="00B26A8E" w:rsidRDefault="009F7E34">
      <w:pPr>
        <w:pStyle w:val="CommentText"/>
      </w:pPr>
      <w:r>
        <w:t>Technically, we are aligned. The reason of having this if is that the for the first segment case, the scheduling info has been applied in 5.4.1, so try to skip this 1&gt; by adding if.</w:t>
      </w:r>
    </w:p>
  </w:comment>
  <w:comment w:id="1017" w:author="P_R2#130_Rappv0" w:date="2025-07-02T10:57:00Z" w:initials="">
    <w:p w14:paraId="157C0D65" w14:textId="77777777" w:rsidR="00B26A8E" w:rsidRDefault="009F7E34">
      <w:pPr>
        <w:pStyle w:val="CommentText"/>
        <w:rPr>
          <w:rFonts w:eastAsia="DengXian"/>
          <w:lang w:eastAsia="zh-CN"/>
        </w:rPr>
      </w:pPr>
      <w:r>
        <w:rPr>
          <w:rFonts w:eastAsia="DengXian"/>
          <w:b/>
          <w:bCs/>
          <w:color w:val="00B0F0"/>
          <w:lang w:eastAsia="zh-CN"/>
        </w:rPr>
        <w:t xml:space="preserve">Editor’s Clarifications: </w:t>
      </w:r>
      <w:r>
        <w:rPr>
          <w:rFonts w:eastAsia="DengXian"/>
          <w:lang w:eastAsia="zh-CN"/>
        </w:rPr>
        <w:t>Update the procedural text to cover the case of no offset included, according to the following agreement:</w:t>
      </w:r>
    </w:p>
    <w:p w14:paraId="157C0D66"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157C0D67"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68"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57C0D69" w14:textId="77777777" w:rsidR="00B26A8E" w:rsidRDefault="00B26A8E">
      <w:pPr>
        <w:pStyle w:val="CommentText"/>
        <w:ind w:leftChars="180" w:left="360"/>
      </w:pPr>
    </w:p>
  </w:comment>
  <w:comment w:id="1019" w:author="vivo(Boubacar)" w:date="2025-07-10T17:28:00Z" w:initials="B">
    <w:p w14:paraId="157C0D6A" w14:textId="77777777" w:rsidR="00B26A8E" w:rsidRDefault="009F7E34">
      <w:pPr>
        <w:pStyle w:val="CommentText"/>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020" w:author="P_R2#130_Rappv1" w:date="2025-07-17T18:04:00Z" w:initials="">
    <w:p w14:paraId="157C0D6B" w14:textId="77777777" w:rsidR="00B26A8E" w:rsidRDefault="009F7E34">
      <w:pPr>
        <w:pStyle w:val="CommentText"/>
      </w:pPr>
      <w:r>
        <w:t>I understand there is no difference, as this “x” is just a internal value used during segmentation, but not a field to be included in a message (in this case, should be “set” I agree).</w:t>
      </w:r>
    </w:p>
  </w:comment>
  <w:comment w:id="1056" w:author="LGE" w:date="2025-07-23T16:25:00Z" w:initials="LGE">
    <w:p w14:paraId="157C0D6C" w14:textId="77777777" w:rsidR="00B26A8E" w:rsidRDefault="009F7E34">
      <w:pPr>
        <w:pStyle w:val="CommentText"/>
      </w:pPr>
      <w:r>
        <w:t>We wonder if the separate clause for failure handling for CBRA and device ID transmission is necessarily required. We consider merging this clause to CBRA part of clause 5.2 (A-IoT Paging) as commented there.</w:t>
      </w:r>
    </w:p>
  </w:comment>
  <w:comment w:id="1057" w:author="P_R2#130_Rappv2" w:date="2025-07-29T17:27:00Z" w:initials="HW">
    <w:p w14:paraId="157C0D6D" w14:textId="77777777" w:rsidR="00B26A8E" w:rsidRDefault="009F7E34">
      <w:pPr>
        <w:pStyle w:val="CommentText"/>
      </w:pPr>
      <w:r>
        <w:t>Please see my response in paging clause.</w:t>
      </w:r>
    </w:p>
  </w:comment>
  <w:comment w:id="1075" w:author="P_R2#130_Rappv0" w:date="2025-07-02T10:57:00Z" w:initials="">
    <w:p w14:paraId="157C0D6E" w14:textId="77777777" w:rsidR="00B26A8E" w:rsidRDefault="009F7E34">
      <w:pPr>
        <w:pStyle w:val="Doc-text2"/>
        <w:ind w:left="0" w:firstLine="0"/>
        <w:rPr>
          <w:rFonts w:ascii="Times New Roman" w:eastAsia="SimSun" w:hAnsi="Times New Roman"/>
          <w:szCs w:val="20"/>
          <w:lang w:eastAsia="en-US"/>
        </w:rPr>
      </w:pPr>
      <w:r>
        <w:rPr>
          <w:rFonts w:eastAsia="DengXian"/>
          <w:b/>
          <w:bCs/>
          <w:color w:val="00B0F0"/>
          <w:lang w:eastAsia="zh-CN"/>
        </w:rPr>
        <w:t xml:space="preserve">Editor’s Reminder: </w:t>
      </w:r>
      <w:r>
        <w:rPr>
          <w:rFonts w:ascii="Times New Roman" w:eastAsia="SimSun" w:hAnsi="Times New Roman"/>
          <w:szCs w:val="20"/>
          <w:lang w:eastAsia="en-US"/>
        </w:rPr>
        <w:t>This sentence is to capture the following RAN2#130 agreement:</w:t>
      </w:r>
    </w:p>
    <w:p w14:paraId="157C0D6F" w14:textId="77777777" w:rsidR="00B26A8E" w:rsidRDefault="009F7E34">
      <w:pPr>
        <w:pStyle w:val="CommentText"/>
        <w:ind w:leftChars="180" w:left="36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157C0D70" w14:textId="77777777" w:rsidR="00B26A8E" w:rsidRDefault="009F7E34">
      <w:pPr>
        <w:pStyle w:val="CommentText"/>
        <w:ind w:leftChars="180" w:left="360"/>
      </w:pPr>
      <w:r>
        <w:rPr>
          <w:highlight w:val="yellow"/>
        </w:rPr>
        <w:t>Companies are welcome to check and leave comment here if any.</w:t>
      </w:r>
    </w:p>
  </w:comment>
  <w:comment w:id="1086" w:author="ZTE" w:date="2025-07-29T08:58:00Z" w:initials="Z">
    <w:p w14:paraId="157C0D71" w14:textId="77777777" w:rsidR="00B26A8E" w:rsidRDefault="009F7E34">
      <w:pPr>
        <w:pStyle w:val="CommentText"/>
      </w:pPr>
      <w:r>
        <w:t xml:space="preserve">No need to execute for every ASID field…. </w:t>
      </w:r>
    </w:p>
    <w:p w14:paraId="157C0D72" w14:textId="77777777" w:rsidR="00B26A8E" w:rsidRDefault="009F7E34">
      <w:pPr>
        <w:pStyle w:val="CommentText"/>
      </w:pPr>
      <w:r>
        <w:t xml:space="preserve">We can simply say, if any of the included ASID value matches the stored ASID then the device executes the procedure. </w:t>
      </w:r>
    </w:p>
    <w:p w14:paraId="157C0D73" w14:textId="77777777" w:rsidR="00B26A8E" w:rsidRDefault="00B26A8E">
      <w:pPr>
        <w:pStyle w:val="CommentText"/>
        <w:rPr>
          <w:lang w:val="en-US"/>
        </w:rPr>
      </w:pPr>
    </w:p>
  </w:comment>
  <w:comment w:id="1087" w:author="P_R2#130_Rappv2" w:date="2025-07-29T18:58:00Z" w:initials="HW">
    <w:p w14:paraId="157C0D74" w14:textId="77777777" w:rsidR="00B26A8E" w:rsidRDefault="009F7E34">
      <w:pPr>
        <w:pStyle w:val="CommentText"/>
      </w:pPr>
      <w:r>
        <w:t>I also got the offline comments that we better explicitly handle each entry in a list. But open to hear other’s preference.</w:t>
      </w:r>
    </w:p>
  </w:comment>
  <w:comment w:id="1096" w:author="Ofinno - Marta" w:date="2025-07-24T19:38:00Z" w:initials="M">
    <w:p w14:paraId="157C0D75" w14:textId="77777777" w:rsidR="00B26A8E" w:rsidRDefault="009F7E34">
      <w:pPr>
        <w:pStyle w:val="CommentText"/>
      </w:pPr>
      <w:r>
        <w:t>We wonder whether this section should also capture that the device autonomous triggers re-access upon reception of NACK Feedback message of MSG3.</w:t>
      </w:r>
    </w:p>
  </w:comment>
  <w:comment w:id="1097" w:author="P_R2#130_Rappv2" w:date="2025-07-29T17:29:00Z" w:initials="HW">
    <w:p w14:paraId="157C0D76" w14:textId="77777777" w:rsidR="00B26A8E" w:rsidRDefault="009F7E34">
      <w:pPr>
        <w:pStyle w:val="CommentText"/>
        <w:rPr>
          <w:lang w:eastAsia="zh-CN"/>
        </w:rPr>
      </w:pPr>
      <w:r>
        <w:t xml:space="preserve">I think the intention is to capture this by “Upon reception of </w:t>
      </w:r>
      <w:r>
        <w:rPr>
          <w:i/>
          <w:iCs/>
        </w:rPr>
        <w:t>NACK Feedback</w:t>
      </w:r>
      <w:r>
        <w:t xml:space="preserve"> message”.</w:t>
      </w:r>
    </w:p>
  </w:comment>
  <w:comment w:id="1105" w:author="Xiaomi-Yi" w:date="2025-07-29T12:10:00Z" w:initials="M">
    <w:p w14:paraId="157C0D77" w14:textId="77777777" w:rsidR="00B26A8E" w:rsidRDefault="009F7E34">
      <w:pPr>
        <w:pStyle w:val="CommentText"/>
        <w:rPr>
          <w:lang w:eastAsia="zh-CN"/>
        </w:rPr>
      </w:pPr>
      <w:r>
        <w:t>Currently for NACK case, the device has to keep the AS ID until receiving paging message. It would be good to release AS ID early, Especially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1106" w:author="P_R2#130_Rappv2" w:date="2025-07-29T17:30:00Z" w:initials="HW">
    <w:p w14:paraId="157C0D78" w14:textId="77777777" w:rsidR="00B26A8E" w:rsidRDefault="009F7E34">
      <w:pPr>
        <w:pStyle w:val="CommentText"/>
      </w:pPr>
      <w:r>
        <w:t>So this is more like to use NACK message to release AS ID, which also relates to open issue 3-3. I will add this point to the summary.</w:t>
      </w:r>
    </w:p>
  </w:comment>
  <w:comment w:id="1121" w:author="Xiaomi-Yi" w:date="2025-07-29T11:37:00Z" w:initials="M">
    <w:p w14:paraId="157C0D79" w14:textId="77777777" w:rsidR="00B26A8E" w:rsidRDefault="009F7E34">
      <w:pPr>
        <w:pStyle w:val="CommentText"/>
      </w:pPr>
      <w:r>
        <w:t xml:space="preserve">There is a case that a device may miss some access trigger messages, and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procedure, and send the RN16 during next Paging round. </w:t>
      </w:r>
    </w:p>
    <w:p w14:paraId="157C0D7A" w14:textId="77777777" w:rsidR="00B26A8E" w:rsidRDefault="00B26A8E">
      <w:pPr>
        <w:pStyle w:val="CommentText"/>
      </w:pPr>
    </w:p>
    <w:p w14:paraId="157C0D7B" w14:textId="77777777" w:rsidR="00B26A8E" w:rsidRDefault="009F7E34">
      <w:pPr>
        <w:pStyle w:val="CommentText"/>
      </w:pPr>
      <w:r>
        <w:t>Therefore, we should stop CBRA procedure upon failure.  The changes could be</w:t>
      </w:r>
    </w:p>
    <w:p w14:paraId="157C0D7C" w14:textId="77777777" w:rsidR="00B26A8E" w:rsidRDefault="009F7E34">
      <w:pPr>
        <w:pStyle w:val="B2"/>
        <w:rPr>
          <w:color w:val="FF0000"/>
          <w:highlight w:val="yellow"/>
        </w:rPr>
      </w:pPr>
      <w:r>
        <w:t>2&gt;</w:t>
      </w:r>
      <w:r>
        <w:tab/>
        <w:t>consider that the current procedure associated with the stored Transaction ID failed</w:t>
      </w:r>
      <w:r>
        <w:rPr>
          <w:color w:val="FF0000"/>
          <w:highlight w:val="yellow"/>
        </w:rPr>
        <w:t>;</w:t>
      </w:r>
    </w:p>
    <w:p w14:paraId="157C0D7D" w14:textId="77777777" w:rsidR="00B26A8E" w:rsidRDefault="009F7E34">
      <w:pPr>
        <w:pStyle w:val="B2"/>
        <w:rPr>
          <w:color w:val="FF0000"/>
        </w:rPr>
      </w:pPr>
      <w:r>
        <w:rPr>
          <w:color w:val="FF0000"/>
          <w:highlight w:val="yellow"/>
        </w:rPr>
        <w:t>2&gt;</w:t>
      </w:r>
      <w:r>
        <w:rPr>
          <w:color w:val="FF0000"/>
          <w:highlight w:val="yellow"/>
        </w:rPr>
        <w:tab/>
        <w:t>Stop CBRA procedure.</w:t>
      </w:r>
    </w:p>
    <w:p w14:paraId="157C0D7E" w14:textId="77777777" w:rsidR="00B26A8E" w:rsidRDefault="00B26A8E">
      <w:pPr>
        <w:pStyle w:val="CommentText"/>
      </w:pPr>
    </w:p>
    <w:p w14:paraId="157C0D7F" w14:textId="77777777" w:rsidR="00B26A8E" w:rsidRDefault="00B26A8E">
      <w:pPr>
        <w:pStyle w:val="CommentText"/>
      </w:pPr>
    </w:p>
  </w:comment>
  <w:comment w:id="1122" w:author="P_R2#130_Rappv2" w:date="2025-07-29T17:33:00Z" w:initials="HW">
    <w:p w14:paraId="157C0D80" w14:textId="77777777" w:rsidR="00B26A8E" w:rsidRDefault="009F7E34">
      <w:pPr>
        <w:pStyle w:val="CommentText"/>
      </w:pPr>
      <w:r>
        <w:t>Good point. Do you think we can capture this in 5.3.1.1 like below, which could be more straightforward?</w:t>
      </w:r>
    </w:p>
    <w:p w14:paraId="157C0D81" w14:textId="77777777" w:rsidR="00B26A8E" w:rsidRDefault="009F7E34">
      <w:pPr>
        <w:pStyle w:val="CommentText"/>
      </w:pPr>
      <w:r>
        <w:rPr>
          <w:noProof/>
        </w:rPr>
        <w:drawing>
          <wp:inline distT="0" distB="0" distL="0" distR="0" wp14:anchorId="157C0E2F" wp14:editId="157C0E30">
            <wp:extent cx="3075305" cy="4019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
                    <a:stretch>
                      <a:fillRect/>
                    </a:stretch>
                  </pic:blipFill>
                  <pic:spPr>
                    <a:xfrm>
                      <a:off x="0" y="0"/>
                      <a:ext cx="3104513" cy="406057"/>
                    </a:xfrm>
                    <a:prstGeom prst="rect">
                      <a:avLst/>
                    </a:prstGeom>
                  </pic:spPr>
                </pic:pic>
              </a:graphicData>
            </a:graphic>
          </wp:inline>
        </w:drawing>
      </w:r>
    </w:p>
  </w:comment>
  <w:comment w:id="1149" w:author="vivo(Boubacar)" w:date="2025-07-23T09:07:00Z" w:initials="B">
    <w:p w14:paraId="157C0D82" w14:textId="77777777" w:rsidR="00B26A8E" w:rsidRDefault="009F7E34">
      <w:pPr>
        <w:pStyle w:val="CommentText"/>
        <w:rPr>
          <w:lang w:eastAsia="zh-CN"/>
        </w:rPr>
      </w:pPr>
      <w:r>
        <w:rPr>
          <w:lang w:eastAsia="zh-CN"/>
        </w:rPr>
        <w:t xml:space="preserve">Suggest make some rewording to align terminology as “TBS” with other clause 6.2.1.6 as highlighted below. </w:t>
      </w:r>
    </w:p>
    <w:p w14:paraId="157C0D83" w14:textId="77777777" w:rsidR="00B26A8E" w:rsidRDefault="009F7E34">
      <w:pPr>
        <w:pStyle w:val="CommentText"/>
        <w:ind w:leftChars="180" w:left="360"/>
        <w:rPr>
          <w:color w:val="FF0000"/>
          <w:lang w:eastAsia="zh-CN"/>
        </w:rPr>
      </w:pPr>
      <w:r>
        <w:rPr>
          <w:highlight w:val="yellow"/>
        </w:rPr>
        <w:t>S</w:t>
      </w:r>
      <w:r>
        <w:rPr>
          <w:rFonts w:hint="eastAsia"/>
          <w:highlight w:val="yellow"/>
        </w:rPr>
        <w:t>ee</w:t>
      </w:r>
      <w:r>
        <w:rPr>
          <w:highlight w:val="yellow"/>
        </w:rPr>
        <w:t xml:space="preserve"> clause 6.2.1.6:</w:t>
      </w:r>
    </w:p>
    <w:p w14:paraId="157C0D84" w14:textId="77777777" w:rsidR="00B26A8E" w:rsidRDefault="009F7E34">
      <w:pPr>
        <w:pStyle w:val="CommentText"/>
        <w:ind w:leftChars="180" w:left="360"/>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R2D</w:t>
      </w:r>
      <w:r>
        <w:rPr>
          <w:highlight w:val="yellow"/>
        </w:rPr>
        <w:t xml:space="preserve"> TBS</w:t>
      </w:r>
    </w:p>
    <w:p w14:paraId="157C0D85" w14:textId="77777777" w:rsidR="00B26A8E" w:rsidRDefault="009F7E34">
      <w:pPr>
        <w:pStyle w:val="CommentText"/>
        <w:ind w:leftChars="180" w:left="360"/>
        <w:rPr>
          <w:lang w:eastAsia="zh-CN"/>
        </w:rPr>
      </w:pPr>
      <w:r>
        <w:t>Suggested rewording:</w:t>
      </w:r>
    </w:p>
    <w:p w14:paraId="157C0D86" w14:textId="77777777" w:rsidR="00B26A8E" w:rsidRDefault="009F7E34">
      <w:pPr>
        <w:pStyle w:val="CommentText"/>
        <w:ind w:leftChars="180" w:left="360"/>
        <w:rPr>
          <w:i/>
          <w:iCs/>
        </w:rPr>
      </w:pPr>
      <w:r>
        <w:rPr>
          <w:i/>
          <w:iCs/>
          <w:lang w:eastAsia="ko-KR"/>
        </w:rPr>
        <w:t>Presence and length of padding is implicit</w:t>
      </w:r>
      <w:r>
        <w:rPr>
          <w:i/>
          <w:iCs/>
          <w:color w:val="FF0000"/>
          <w:u w:val="single"/>
          <w:lang w:eastAsia="ko-KR"/>
        </w:rPr>
        <w:t>ly indicated</w:t>
      </w:r>
      <w:r>
        <w:rPr>
          <w:i/>
          <w:iCs/>
          <w:lang w:eastAsia="ko-KR"/>
        </w:rPr>
        <w:t xml:space="preserve"> based on TB</w:t>
      </w:r>
      <w:r>
        <w:rPr>
          <w:i/>
          <w:iCs/>
          <w:color w:val="FF0000"/>
          <w:u w:val="single"/>
          <w:lang w:eastAsia="ko-KR"/>
        </w:rPr>
        <w:t>S</w:t>
      </w:r>
      <w:r>
        <w:rPr>
          <w:i/>
          <w:iCs/>
          <w:lang w:eastAsia="ko-KR"/>
        </w:rPr>
        <w:t xml:space="preserve"> </w:t>
      </w:r>
      <w:r>
        <w:rPr>
          <w:i/>
          <w:iCs/>
          <w:strike/>
          <w:color w:val="FF0000"/>
          <w:lang w:eastAsia="ko-KR"/>
        </w:rPr>
        <w:t xml:space="preserve">size </w:t>
      </w:r>
      <w:r>
        <w:rPr>
          <w:i/>
          <w:iCs/>
          <w:color w:val="FF0000"/>
          <w:u w:val="single"/>
          <w:lang w:eastAsia="ko-KR"/>
        </w:rPr>
        <w:t>of the A-IoT MAC PDU</w:t>
      </w:r>
      <w:r>
        <w:rPr>
          <w:i/>
          <w:iCs/>
          <w:lang w:eastAsia="ko-KR"/>
        </w:rPr>
        <w:t>.</w:t>
      </w:r>
    </w:p>
  </w:comment>
  <w:comment w:id="1151" w:author="Futurewei (Yunsong)" w:date="2025-07-31T23:49:00Z" w:initials="YY">
    <w:p w14:paraId="583052FB" w14:textId="77777777" w:rsidR="00B16F76" w:rsidRDefault="00B16F76" w:rsidP="00B16F76">
      <w:pPr>
        <w:pStyle w:val="CommentText"/>
      </w:pPr>
      <w:r>
        <w:rPr>
          <w:rStyle w:val="CommentReference"/>
        </w:rPr>
        <w:annotationRef/>
      </w:r>
      <w:r>
        <w:t>“implicitly indicated” -&gt; “determined”</w:t>
      </w:r>
    </w:p>
  </w:comment>
  <w:comment w:id="1150" w:author="P_R2#130_Rappv2" w:date="2025-07-29T17:52:00Z" w:initials="HW">
    <w:p w14:paraId="157C0D87" w14:textId="666F3DD2" w:rsidR="00B26A8E" w:rsidRDefault="009F7E34">
      <w:pPr>
        <w:pStyle w:val="CommentText"/>
      </w:pPr>
      <w:r>
        <w:t>Done.</w:t>
      </w:r>
    </w:p>
  </w:comment>
  <w:comment w:id="1167" w:author="P_R2#130_Rappv0" w:date="2025-07-02T10:57:00Z" w:initials="">
    <w:p w14:paraId="157C0D88" w14:textId="77777777" w:rsidR="00B26A8E" w:rsidRDefault="009F7E34">
      <w:pPr>
        <w:pStyle w:val="CommentText"/>
      </w:pPr>
      <w:r>
        <w:rPr>
          <w:rFonts w:eastAsia="DengXian"/>
          <w:b/>
          <w:bCs/>
          <w:color w:val="00B0F0"/>
          <w:lang w:eastAsia="zh-CN"/>
        </w:rPr>
        <w:t xml:space="preserve">Editor’s Clarifications: </w:t>
      </w:r>
      <w:r>
        <w:t>A new message is created for NACK feedback according to the following RAN2#130 agreement RAN2#130 agreement:</w:t>
      </w:r>
    </w:p>
    <w:p w14:paraId="157C0D89" w14:textId="77777777" w:rsidR="00B26A8E" w:rsidRDefault="009F7E34">
      <w:pPr>
        <w:pStyle w:val="Doc-text2"/>
        <w:ind w:leftChars="180" w:left="723"/>
        <w:rPr>
          <w:lang w:val="en-US"/>
        </w:rPr>
      </w:pPr>
      <w:r>
        <w:rPr>
          <w:lang w:val="en-US"/>
        </w:rPr>
        <w:t>NACK feedback is defined as an explicit message (i.e. new message type).  AS ID(s) is/are included to indicate the failure for given device(s).   Multiplexing of NACK feedback is supported in one message</w:t>
      </w:r>
    </w:p>
    <w:p w14:paraId="157C0D8A" w14:textId="77777777" w:rsidR="00B26A8E" w:rsidRDefault="00B26A8E">
      <w:pPr>
        <w:pStyle w:val="CommentText"/>
        <w:ind w:leftChars="180" w:left="360"/>
      </w:pPr>
    </w:p>
  </w:comment>
  <w:comment w:id="1177" w:author="Ofinno - Marta" w:date="2025-07-24T19:41:00Z" w:initials="M">
    <w:p w14:paraId="157C0D8B" w14:textId="77777777" w:rsidR="00B26A8E" w:rsidRDefault="009F7E34">
      <w:pPr>
        <w:pStyle w:val="CommentText"/>
      </w:pPr>
      <w:r>
        <w:t>Suggest updating this name to avoid using the same name for the message and the field, moreover it might be good to clarify in the message name that this is for access purpose (similar to the “</w:t>
      </w:r>
      <w:r>
        <w:rPr>
          <w:i/>
          <w:iCs/>
        </w:rPr>
        <w:t>Access Trigger</w:t>
      </w:r>
      <w:r>
        <w:t xml:space="preserve"> message”). E.g. </w:t>
      </w:r>
    </w:p>
    <w:p w14:paraId="157C0D8C" w14:textId="77777777" w:rsidR="00B26A8E" w:rsidRDefault="009F7E34">
      <w:pPr>
        <w:pStyle w:val="CommentText"/>
        <w:numPr>
          <w:ilvl w:val="0"/>
          <w:numId w:val="23"/>
        </w:numPr>
        <w:ind w:leftChars="180" w:left="720"/>
      </w:pPr>
      <w:r>
        <w:t xml:space="preserve"> option a) “</w:t>
      </w:r>
      <w:r>
        <w:rPr>
          <w:i/>
          <w:iCs/>
          <w:color w:val="EE0000"/>
          <w:u w:val="single"/>
        </w:rPr>
        <w:t>Access</w:t>
      </w:r>
      <w:r>
        <w:rPr>
          <w:i/>
          <w:iCs/>
          <w:color w:val="EE0000"/>
        </w:rPr>
        <w:t xml:space="preserve"> </w:t>
      </w:r>
      <w:r>
        <w:rPr>
          <w:i/>
          <w:iCs/>
        </w:rPr>
        <w:t>Random ID</w:t>
      </w:r>
      <w:r>
        <w:t xml:space="preserve"> message” or </w:t>
      </w:r>
    </w:p>
    <w:p w14:paraId="157C0D8D" w14:textId="77777777" w:rsidR="00B26A8E" w:rsidRDefault="009F7E34">
      <w:pPr>
        <w:pStyle w:val="CommentText"/>
        <w:numPr>
          <w:ilvl w:val="0"/>
          <w:numId w:val="23"/>
        </w:numPr>
        <w:ind w:leftChars="180" w:left="720"/>
      </w:pPr>
      <w:r>
        <w:t xml:space="preserve"> option b) “</w:t>
      </w:r>
      <w:r>
        <w:rPr>
          <w:i/>
          <w:iCs/>
        </w:rPr>
        <w:t xml:space="preserve">Random ID </w:t>
      </w:r>
      <w:r>
        <w:rPr>
          <w:i/>
          <w:iCs/>
          <w:color w:val="EE0000"/>
          <w:u w:val="single"/>
        </w:rPr>
        <w:t>Access</w:t>
      </w:r>
      <w:r>
        <w:rPr>
          <w:color w:val="EE0000"/>
        </w:rPr>
        <w:t xml:space="preserve"> </w:t>
      </w:r>
      <w:r>
        <w:t xml:space="preserve">message” or </w:t>
      </w:r>
    </w:p>
    <w:p w14:paraId="157C0D8E" w14:textId="77777777" w:rsidR="00B26A8E" w:rsidRDefault="009F7E34">
      <w:pPr>
        <w:pStyle w:val="CommentText"/>
        <w:numPr>
          <w:ilvl w:val="0"/>
          <w:numId w:val="23"/>
        </w:numPr>
        <w:ind w:leftChars="180" w:left="720"/>
      </w:pPr>
      <w:r>
        <w:t xml:space="preserve"> option c) “</w:t>
      </w:r>
      <w:r>
        <w:rPr>
          <w:i/>
          <w:iCs/>
          <w:color w:val="EE0000"/>
          <w:u w:val="single"/>
        </w:rPr>
        <w:t xml:space="preserve">Access </w:t>
      </w:r>
      <w:r>
        <w:rPr>
          <w:i/>
          <w:iCs/>
          <w:strike/>
          <w:color w:val="EE0000"/>
          <w:u w:val="single"/>
        </w:rPr>
        <w:t>Random</w:t>
      </w:r>
      <w:r>
        <w:rPr>
          <w:i/>
          <w:iCs/>
          <w:color w:val="EE0000"/>
        </w:rPr>
        <w:t xml:space="preserve"> </w:t>
      </w:r>
      <w:r>
        <w:rPr>
          <w:i/>
          <w:iCs/>
        </w:rPr>
        <w:t>ID</w:t>
      </w:r>
      <w:r>
        <w:t xml:space="preserve"> message”. </w:t>
      </w:r>
    </w:p>
  </w:comment>
  <w:comment w:id="1178" w:author="P_R2#130_Rappv2" w:date="2025-07-29T17:54:00Z" w:initials="HW">
    <w:p w14:paraId="157C0D8F" w14:textId="77777777" w:rsidR="00B26A8E" w:rsidRDefault="009F7E34">
      <w:pPr>
        <w:pStyle w:val="CommentText"/>
      </w:pPr>
      <w:r>
        <w:t>Good point. So let’s go with option a.</w:t>
      </w:r>
    </w:p>
  </w:comment>
  <w:comment w:id="1179" w:author="P_R2#130_Rappv0" w:date="2025-07-02T10:57:00Z" w:initials="">
    <w:p w14:paraId="157C0D90" w14:textId="77777777" w:rsidR="00B26A8E" w:rsidRDefault="009F7E34">
      <w:pPr>
        <w:pStyle w:val="CommentText"/>
      </w:pPr>
      <w:r>
        <w:rPr>
          <w:rFonts w:eastAsia="DengXian"/>
          <w:b/>
          <w:bCs/>
          <w:color w:val="00B0F0"/>
          <w:lang w:eastAsia="zh-CN"/>
        </w:rPr>
        <w:t xml:space="preserve">Editor’s Clarifications: </w:t>
      </w:r>
      <w:r>
        <w:t>This is to capture the following RAN2#130 agreement.</w:t>
      </w:r>
    </w:p>
    <w:p w14:paraId="157C0D91"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ind w:leftChars="809" w:left="1978"/>
      </w:pPr>
      <w:r>
        <w:t xml:space="preserve">FFS D2R message type.  Current running CR will capture no message type,  but we can revisit this next meeting and also consider if any other bits are needed for the MAC header  </w:t>
      </w:r>
    </w:p>
    <w:p w14:paraId="157C0D92" w14:textId="77777777" w:rsidR="00B26A8E" w:rsidRDefault="00B26A8E">
      <w:pPr>
        <w:pStyle w:val="CommentText"/>
        <w:ind w:leftChars="180" w:left="360"/>
      </w:pPr>
    </w:p>
  </w:comment>
  <w:comment w:id="1227" w:author="P_R2#130_Rappv0" w:date="2025-07-02T10:57:00Z" w:initials="">
    <w:p w14:paraId="157C0D93" w14:textId="77777777" w:rsidR="00B26A8E" w:rsidRDefault="009F7E34">
      <w:pPr>
        <w:pStyle w:val="CommentText"/>
      </w:pPr>
      <w:r>
        <w:rPr>
          <w:rFonts w:eastAsia="DengXian"/>
          <w:b/>
          <w:bCs/>
          <w:color w:val="00B0F0"/>
          <w:lang w:eastAsia="zh-CN"/>
        </w:rPr>
        <w:t xml:space="preserve">Editor’s Clarifications: </w:t>
      </w:r>
      <w:r>
        <w:t>This sentence is to capture the following RAN2#130 agreement.</w:t>
      </w:r>
    </w:p>
    <w:p w14:paraId="157C0D94" w14:textId="77777777" w:rsidR="00B26A8E" w:rsidRDefault="009F7E34">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To ensure forward compatibility for paging with multiple identifiers, introduce at least one R field.   </w:t>
      </w:r>
      <w:r>
        <w:rPr>
          <w:highlight w:val="yellow"/>
        </w:rPr>
        <w:t>FFS if more than one R bit is required.</w:t>
      </w:r>
      <w:r>
        <w:t xml:space="preserve">   </w:t>
      </w:r>
    </w:p>
    <w:p w14:paraId="157C0D95" w14:textId="77777777" w:rsidR="00B26A8E" w:rsidRDefault="009F7E34">
      <w:pPr>
        <w:pStyle w:val="CommentText"/>
        <w:ind w:leftChars="180" w:left="36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224" w:author="CATT-wanglei" w:date="2025-07-02T10:57:00Z" w:initials="CATT">
    <w:p w14:paraId="157C0D96" w14:textId="77777777" w:rsidR="00B26A8E" w:rsidRDefault="009F7E34">
      <w:pPr>
        <w:pStyle w:val="CommentText"/>
        <w:rPr>
          <w:lang w:eastAsia="zh-CN"/>
        </w:rPr>
      </w:pPr>
      <w:r>
        <w:rPr>
          <w:lang w:eastAsia="zh-CN"/>
        </w:rPr>
        <w:t>S</w:t>
      </w:r>
      <w:r>
        <w:rPr>
          <w:rFonts w:hint="eastAsia"/>
          <w:lang w:eastAsia="zh-CN"/>
        </w:rPr>
        <w:t>hare the same view with the rapporteur</w:t>
      </w:r>
    </w:p>
  </w:comment>
  <w:comment w:id="1228" w:author="OPPO - Yumin Wu" w:date="2025-07-04T18:38:00Z" w:initials="YM">
    <w:p w14:paraId="157C0D97" w14:textId="77777777" w:rsidR="00B26A8E" w:rsidRDefault="009F7E34">
      <w:pPr>
        <w:pStyle w:val="CommentText"/>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229" w:author="Xiaomi-Yi" w:date="2025-07-29T11:47:00Z" w:initials="M">
    <w:p w14:paraId="157C0D98" w14:textId="77777777" w:rsidR="00B26A8E" w:rsidRDefault="009F7E34">
      <w:pPr>
        <w:pStyle w:val="CommentText"/>
      </w:pPr>
      <w:r>
        <w:rPr>
          <w:rFonts w:hint="eastAsia"/>
        </w:rPr>
        <w:t>S</w:t>
      </w:r>
      <w:r>
        <w:t>eems Rapporteur just reserve a way to let the R19 devices ignore the whole message, this is also related to the Q12.</w:t>
      </w:r>
    </w:p>
  </w:comment>
  <w:comment w:id="1259" w:author="P_R2#130_Rappv0" w:date="2025-07-02T10:57:00Z" w:initials="">
    <w:p w14:paraId="157C0D99" w14:textId="77777777" w:rsidR="00B26A8E" w:rsidRDefault="009F7E34">
      <w:pPr>
        <w:pStyle w:val="CommentText"/>
      </w:pPr>
      <w:bookmarkStart w:id="1260" w:name="_Hlk200721838"/>
      <w:r>
        <w:rPr>
          <w:rFonts w:eastAsia="DengXian"/>
          <w:b/>
          <w:bCs/>
          <w:color w:val="00B0F0"/>
          <w:lang w:eastAsia="zh-CN"/>
        </w:rPr>
        <w:t>Editor’s Reminder</w:t>
      </w:r>
      <w:bookmarkEnd w:id="1260"/>
      <w:r>
        <w:rPr>
          <w:rFonts w:eastAsia="DengXian"/>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157C0D9A" w14:textId="77777777" w:rsidR="00B26A8E" w:rsidRDefault="009F7E34">
      <w:pPr>
        <w:pStyle w:val="CommentText"/>
        <w:ind w:leftChars="180" w:left="36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286" w:author="vivo(Boubacar)" w:date="2025-07-23T09:10:00Z" w:initials="B">
    <w:p w14:paraId="157C0D9B" w14:textId="77777777" w:rsidR="00B26A8E" w:rsidRDefault="009F7E34">
      <w:pPr>
        <w:pStyle w:val="CommentText"/>
        <w:rPr>
          <w:i/>
          <w:iCs/>
          <w:lang w:eastAsia="ko-KR"/>
        </w:rPr>
      </w:pPr>
      <w:r>
        <w:rPr>
          <w:lang w:eastAsia="zh-CN"/>
        </w:rPr>
        <w:t>In our understanding, Transaction ID is used for the device to avoid duplicated service request from the network. Therefore, suggest to make it more clear usage as below:</w:t>
      </w:r>
    </w:p>
    <w:p w14:paraId="157C0D9C" w14:textId="77777777" w:rsidR="00B26A8E" w:rsidRDefault="009F7E34">
      <w:pPr>
        <w:pStyle w:val="CommentText"/>
        <w:ind w:leftChars="180" w:left="360"/>
        <w:rPr>
          <w:i/>
          <w:iCs/>
        </w:rPr>
      </w:pPr>
      <w:r>
        <w:rPr>
          <w:i/>
          <w:iCs/>
          <w:lang w:eastAsia="ko-KR"/>
        </w:rPr>
        <w:t xml:space="preserve">This field </w:t>
      </w:r>
      <w:r>
        <w:rPr>
          <w:i/>
          <w:iCs/>
          <w:strike/>
          <w:color w:val="FF0000"/>
          <w:lang w:eastAsia="ko-KR"/>
        </w:rPr>
        <w:t>associates</w:t>
      </w:r>
      <w:r>
        <w:rPr>
          <w:i/>
          <w:iCs/>
          <w:lang w:eastAsia="ko-KR"/>
        </w:rPr>
        <w:t xml:space="preserve"> </w:t>
      </w:r>
      <w:r>
        <w:rPr>
          <w:i/>
          <w:iCs/>
          <w:color w:val="FF0000"/>
          <w:u w:val="single"/>
          <w:lang w:eastAsia="ko-KR"/>
        </w:rPr>
        <w:t>is used to uniquely identify</w:t>
      </w:r>
      <w:r>
        <w:rPr>
          <w:i/>
          <w:iCs/>
          <w:lang w:eastAsia="ko-KR"/>
        </w:rPr>
        <w:t xml:space="preserve"> an inventory procedure or command procedure as specified in TS 38.300 [3]</w:t>
      </w:r>
    </w:p>
  </w:comment>
  <w:comment w:id="1296" w:author="Xiaomi-Yi" w:date="2025-07-29T11:54:00Z" w:initials="M">
    <w:p w14:paraId="157C0D9D" w14:textId="77777777" w:rsidR="00B26A8E" w:rsidRDefault="009F7E34">
      <w:pPr>
        <w:pStyle w:val="CommentText"/>
      </w:pPr>
      <w:r>
        <w:t>Current total number of Access Ocassions is defined in power of 2 which cannot always match the real total number of access Ocassions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157C0D9E" w14:textId="77777777" w:rsidR="00B26A8E" w:rsidRDefault="009F7E34">
      <w:pPr>
        <w:pStyle w:val="CommentText"/>
      </w:pPr>
      <w:r>
        <w:t>The procedure should enable use of all AOs.</w:t>
      </w:r>
    </w:p>
  </w:comment>
  <w:comment w:id="1297" w:author="CATT (Jianxiang)" w:date="2025-07-03T14:15:00Z" w:initials="CATT">
    <w:p w14:paraId="157C0D9F" w14:textId="77777777" w:rsidR="00B26A8E" w:rsidRDefault="009F7E34">
      <w:pPr>
        <w:pStyle w:val="CommentText"/>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298" w:author="P_R2#130_Rappv1" w:date="2025-07-17T18:09:00Z" w:initials="">
    <w:p w14:paraId="157C0DA0" w14:textId="77777777" w:rsidR="00B26A8E" w:rsidRDefault="009F7E34">
      <w:pPr>
        <w:pStyle w:val="CommentText"/>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1302" w:author="P_R2#130_Rappv0" w:date="2025-07-02T10:57:00Z" w:initials="">
    <w:p w14:paraId="157C0DA1" w14:textId="77777777" w:rsidR="00B26A8E" w:rsidRDefault="009F7E34">
      <w:pPr>
        <w:pStyle w:val="CommentText"/>
      </w:pPr>
      <w:r>
        <w:rPr>
          <w:rFonts w:eastAsia="DengXian"/>
          <w:b/>
          <w:bCs/>
          <w:color w:val="00B0F0"/>
          <w:lang w:eastAsia="zh-CN"/>
        </w:rPr>
        <w:t xml:space="preserve">Editor’s Reminder: </w:t>
      </w:r>
      <w:r>
        <w:t>This is to capture the following RAN2#130 agreement.</w:t>
      </w:r>
    </w:p>
    <w:p w14:paraId="157C0DA2" w14:textId="77777777" w:rsidR="00B26A8E" w:rsidRDefault="009F7E34">
      <w:pPr>
        <w:pStyle w:val="Doc-text2"/>
        <w:numPr>
          <w:ilvl w:val="0"/>
          <w:numId w:val="26"/>
        </w:numPr>
        <w:pBdr>
          <w:top w:val="single" w:sz="4" w:space="1" w:color="auto"/>
          <w:left w:val="single" w:sz="4" w:space="4" w:color="auto"/>
          <w:bottom w:val="single" w:sz="4" w:space="1" w:color="auto"/>
          <w:right w:val="single" w:sz="4" w:space="4" w:color="auto"/>
        </w:pBdr>
        <w:ind w:leftChars="809" w:left="1978"/>
      </w:pPr>
      <w:r>
        <w:t xml:space="preserve">Issue (1-4) For number of access occasions introduce exponential way, 4 bits, </w:t>
      </w:r>
      <w:bookmarkStart w:id="1304" w:name="_Hlk200721185"/>
      <w:r>
        <w:rPr>
          <w:highlight w:val="yellow"/>
        </w:rPr>
        <w:t>value range FFS</w:t>
      </w:r>
      <w:bookmarkEnd w:id="1304"/>
    </w:p>
    <w:p w14:paraId="157C0DA3" w14:textId="77777777" w:rsidR="00B26A8E" w:rsidRDefault="009F7E34">
      <w:pPr>
        <w:pStyle w:val="CommentText"/>
        <w:ind w:leftChars="180" w:left="36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299" w:author="Qualcomm (Ruiming)" w:date="2025-07-29T22:54:00Z" w:initials="RZ">
    <w:p w14:paraId="157C0DA4" w14:textId="77777777" w:rsidR="00B26A8E" w:rsidRDefault="009F7E34">
      <w:pPr>
        <w:pStyle w:val="CommentText"/>
      </w:pPr>
      <w:r>
        <w:t xml:space="preserve">By using exponential way, 4 bits, the total number of AOs is 1 2 4 8, … However, Frequency Resource Indication Y could be 1 to 8, especially 3 5 6 7. Since RAN2 has agreed device will randomly select the access occasion, it seems some values of total of AOs can not be expressed. </w:t>
      </w:r>
    </w:p>
  </w:comment>
  <w:comment w:id="1313" w:author="Lenovo-Jing" w:date="2025-07-31T13:51:00Z" w:initials="Jing">
    <w:p w14:paraId="40849CB5" w14:textId="77777777" w:rsidR="00C4503F" w:rsidRDefault="00C4503F" w:rsidP="00C4503F">
      <w:pPr>
        <w:pStyle w:val="CommentText"/>
      </w:pPr>
      <w:r>
        <w:rPr>
          <w:rStyle w:val="CommentReference"/>
        </w:rPr>
        <w:annotationRef/>
      </w:r>
      <w:r>
        <w:rPr>
          <w:lang w:val="en-US"/>
        </w:rPr>
        <w:t>Seems exactly same field for both CBRA and CFA. Better to move this field to the general part?</w:t>
      </w:r>
    </w:p>
  </w:comment>
  <w:comment w:id="1324" w:author="vivo(Boubacar)" w:date="2025-07-23T09:15:00Z" w:initials="B">
    <w:p w14:paraId="157C0DA5" w14:textId="52499741" w:rsidR="00B26A8E" w:rsidRDefault="009F7E34">
      <w:pPr>
        <w:pStyle w:val="CommentText"/>
        <w:rPr>
          <w:lang w:eastAsia="ko-KR"/>
        </w:rPr>
      </w:pPr>
      <w:r>
        <w:rPr>
          <w:lang w:eastAsia="zh-CN"/>
        </w:rPr>
        <w:t xml:space="preserve">The range could be </w:t>
      </w:r>
      <w:r>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157C0DA6" w14:textId="77777777" w:rsidR="00B26A8E" w:rsidRDefault="009F7E34">
      <w:pPr>
        <w:pStyle w:val="CommentText"/>
        <w:ind w:leftChars="180" w:left="360"/>
      </w:pPr>
      <w:r>
        <w:rPr>
          <w:lang w:eastAsia="zh-CN"/>
        </w:rPr>
        <w:t>Or am I missing something?</w:t>
      </w:r>
    </w:p>
  </w:comment>
  <w:comment w:id="1325" w:author="P_R2#130_Rappv2" w:date="2025-07-29T17:59:00Z" w:initials="HW">
    <w:p w14:paraId="157C0DA7" w14:textId="77777777" w:rsidR="00B26A8E" w:rsidRDefault="009F7E34">
      <w:pPr>
        <w:pStyle w:val="CommentText"/>
      </w:pPr>
      <w:r>
        <w:t>The intention is to consider this field is optional field as padding. Only when the last bit is not at byte boundary in this release this field is present. I am not quite sure how to understand a field with 0 bit, unless there is a length indication.</w:t>
      </w:r>
    </w:p>
  </w:comment>
  <w:comment w:id="1327" w:author="vivo(Boubacar)" w:date="2025-07-23T09:15:00Z" w:initials="B">
    <w:p w14:paraId="157C0DA8" w14:textId="77777777" w:rsidR="00B26A8E" w:rsidRDefault="009F7E34">
      <w:pPr>
        <w:pStyle w:val="CommentText"/>
      </w:pPr>
      <w:r>
        <w:rPr>
          <w:lang w:eastAsia="zh-CN"/>
        </w:rPr>
        <w:t>There is duplicated function for future extension purpose, we prefer to remove this and design future extension by one field e.g.., in the above “R” field only.</w:t>
      </w:r>
    </w:p>
  </w:comment>
  <w:comment w:id="1328" w:author="P_R2#130_Rappv2" w:date="2025-07-29T18:02:00Z" w:initials="HW">
    <w:p w14:paraId="157C0DA9" w14:textId="77777777" w:rsidR="00B26A8E" w:rsidRDefault="009F7E34">
      <w:pPr>
        <w:pStyle w:val="CommentText"/>
      </w:pPr>
      <w:r>
        <w:t>There are two possible ways to use the R field:</w:t>
      </w:r>
    </w:p>
    <w:p w14:paraId="157C0DAA" w14:textId="77777777" w:rsidR="00B26A8E" w:rsidRDefault="009F7E34">
      <w:pPr>
        <w:pStyle w:val="CommentText"/>
      </w:pPr>
      <w:r>
        <w:t>Way 1: value 1 indicates this message is a future format, and the device should drop the whole message;</w:t>
      </w:r>
    </w:p>
    <w:p w14:paraId="157C0DAB" w14:textId="77777777" w:rsidR="00B26A8E" w:rsidRDefault="009F7E34">
      <w:pPr>
        <w:pStyle w:val="CommentText"/>
      </w:pPr>
      <w:r>
        <w:t>Way 2: value 1 indicates this message is a future extension, and the device does not drop the whole message but only drop the part after the R19 defined part.</w:t>
      </w:r>
    </w:p>
    <w:p w14:paraId="157C0DAC" w14:textId="77777777" w:rsidR="00B26A8E" w:rsidRDefault="009F7E34">
      <w:pPr>
        <w:pStyle w:val="CommentText"/>
      </w:pPr>
      <w:r>
        <w:t>My understanding way 2 is duplicated with the other agreement about ignoring unknown field, and I am not sure this is the intention of the two agreements.</w:t>
      </w:r>
    </w:p>
    <w:p w14:paraId="157C0DAD" w14:textId="77777777" w:rsidR="00B26A8E" w:rsidRDefault="009F7E34">
      <w:pPr>
        <w:pStyle w:val="CommentText"/>
      </w:pPr>
      <w:r>
        <w:t>On the other hand, if anyway there may be a filling bit field in the end of the message, and the device behaviour is also to ignore the field, then there is no different handling between filling bit field and unknow field.</w:t>
      </w:r>
    </w:p>
  </w:comment>
  <w:comment w:id="1330" w:author="LGE" w:date="2025-07-23T16:26:00Z" w:initials="LGE">
    <w:p w14:paraId="157C0DAE" w14:textId="77777777" w:rsidR="00B26A8E" w:rsidRDefault="009F7E34">
      <w:pPr>
        <w:pStyle w:val="CommentText"/>
      </w:pPr>
      <w:r>
        <w:t>We consider replacing ‘device’ with ‘A-IoT MAC entity’.</w:t>
      </w:r>
    </w:p>
  </w:comment>
  <w:comment w:id="1332" w:author="P_R2#130_Rappv0" w:date="2025-07-02T10:57:00Z" w:initials="">
    <w:p w14:paraId="157C0DAF" w14:textId="77777777" w:rsidR="00B26A8E" w:rsidRDefault="009F7E34">
      <w:pPr>
        <w:pStyle w:val="CommentText"/>
      </w:pPr>
      <w:r>
        <w:rPr>
          <w:rFonts w:eastAsia="DengXian"/>
          <w:b/>
          <w:bCs/>
          <w:color w:val="00B0F0"/>
          <w:lang w:eastAsia="zh-CN"/>
        </w:rPr>
        <w:t xml:space="preserve">Editor’s Clarifications: </w:t>
      </w:r>
      <w:r>
        <w:t>This sentence is to capture the following RAN2#130 agreement.</w:t>
      </w:r>
    </w:p>
    <w:p w14:paraId="157C0DB0" w14:textId="77777777" w:rsidR="00B26A8E" w:rsidRDefault="009F7E34">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157C0DB1" w14:textId="77777777" w:rsidR="00B26A8E" w:rsidRDefault="00B26A8E">
      <w:pPr>
        <w:pStyle w:val="CommentText"/>
        <w:ind w:leftChars="180" w:left="360"/>
      </w:pPr>
    </w:p>
    <w:p w14:paraId="157C0DB2" w14:textId="77777777" w:rsidR="00B26A8E" w:rsidRDefault="00B26A8E">
      <w:pPr>
        <w:pStyle w:val="CommentText"/>
        <w:ind w:leftChars="180" w:left="360"/>
      </w:pPr>
    </w:p>
  </w:comment>
  <w:comment w:id="1337" w:author="P_R2#130_Rappv0" w:date="2025-07-02T10:57:00Z" w:initials="">
    <w:p w14:paraId="157C0DB3" w14:textId="77777777" w:rsidR="00B26A8E" w:rsidRDefault="009F7E34">
      <w:pPr>
        <w:pStyle w:val="CommentText"/>
      </w:pPr>
      <w:r>
        <w:rPr>
          <w:rFonts w:eastAsia="DengXian"/>
          <w:b/>
          <w:bCs/>
          <w:color w:val="00B0F0"/>
          <w:lang w:eastAsia="zh-CN"/>
        </w:rPr>
        <w:t xml:space="preserve">Editor’s Reminder: </w:t>
      </w:r>
      <w:r>
        <w:t>This is to capture the following RAN2#130 agreement.</w:t>
      </w:r>
    </w:p>
    <w:p w14:paraId="157C0DB4" w14:textId="77777777" w:rsidR="00B26A8E" w:rsidRDefault="009F7E34">
      <w:pPr>
        <w:pStyle w:val="Doc-text2"/>
        <w:numPr>
          <w:ilvl w:val="0"/>
          <w:numId w:val="28"/>
        </w:numPr>
        <w:pBdr>
          <w:top w:val="single" w:sz="4" w:space="1" w:color="auto"/>
          <w:left w:val="single" w:sz="4" w:space="4" w:color="auto"/>
          <w:bottom w:val="single" w:sz="4" w:space="1" w:color="auto"/>
          <w:right w:val="single" w:sz="4" w:space="4" w:color="auto"/>
        </w:pBdr>
        <w:ind w:leftChars="809" w:left="1978"/>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157C0DB5" w14:textId="77777777" w:rsidR="00B26A8E" w:rsidRDefault="009F7E34">
      <w:pPr>
        <w:pStyle w:val="CommentText"/>
        <w:ind w:leftChars="180" w:left="360"/>
      </w:pPr>
      <w:r>
        <w:t xml:space="preserve">Regarding the FFS part, </w:t>
      </w:r>
      <w:r>
        <w:rPr>
          <w:highlight w:val="yellow"/>
        </w:rPr>
        <w:t>companies are welcome to input views in the questionnaire for open issue discussion (will be distribute in the reflector later).</w:t>
      </w:r>
    </w:p>
  </w:comment>
  <w:comment w:id="1364" w:author="vivo(Boubacar)" w:date="2025-07-23T09:12:00Z" w:initials="B">
    <w:p w14:paraId="157C0DB6" w14:textId="77777777" w:rsidR="00B26A8E" w:rsidRDefault="009F7E34">
      <w:pPr>
        <w:pStyle w:val="CommentText"/>
      </w:pPr>
      <w:r>
        <w:rPr>
          <w:lang w:eastAsia="zh-CN"/>
        </w:rPr>
        <w:t>Same comments as above.</w:t>
      </w:r>
    </w:p>
  </w:comment>
  <w:comment w:id="1365" w:author="P_R2#130_Rappv2" w:date="2025-07-29T18:09:00Z" w:initials="HW">
    <w:p w14:paraId="157C0DB7" w14:textId="77777777" w:rsidR="00B26A8E" w:rsidRDefault="009F7E34">
      <w:pPr>
        <w:pStyle w:val="CommentText"/>
      </w:pPr>
      <w:r>
        <w:t>See above reply.</w:t>
      </w:r>
    </w:p>
  </w:comment>
  <w:comment w:id="1371" w:author="vivo(Boubacar)" w:date="2025-07-23T09:13:00Z" w:initials="B">
    <w:p w14:paraId="157C0DB8" w14:textId="77777777" w:rsidR="00B26A8E" w:rsidRDefault="009F7E34">
      <w:pPr>
        <w:pStyle w:val="CommentText"/>
      </w:pPr>
      <w:r>
        <w:rPr>
          <w:lang w:eastAsia="zh-CN"/>
        </w:rPr>
        <w:t>Same comments as above.</w:t>
      </w:r>
    </w:p>
  </w:comment>
  <w:comment w:id="1380" w:author="LGE" w:date="2025-07-23T16:27:00Z" w:initials="LGE">
    <w:p w14:paraId="157C0DB9" w14:textId="77777777" w:rsidR="00B26A8E" w:rsidRDefault="009F7E34">
      <w:pPr>
        <w:pStyle w:val="CommentText"/>
      </w:pPr>
      <w:r>
        <w:t>We consider replacing ‘device’ with ‘A-IoT MAC entity’.</w:t>
      </w:r>
    </w:p>
  </w:comment>
  <w:comment w:id="1387" w:author="P_R2#130_Rappv0" w:date="2025-07-02T10:57:00Z" w:initials="">
    <w:p w14:paraId="157C0DBA" w14:textId="77777777" w:rsidR="00B26A8E" w:rsidRDefault="009F7E34">
      <w:pPr>
        <w:pStyle w:val="CommentText"/>
      </w:pPr>
      <w:r>
        <w:rPr>
          <w:rFonts w:eastAsia="DengXian"/>
          <w:b/>
          <w:bCs/>
          <w:color w:val="00B0F0"/>
          <w:lang w:eastAsia="zh-CN"/>
        </w:rPr>
        <w:t xml:space="preserve">Editor’s Clarifications: </w:t>
      </w:r>
      <w:r>
        <w:t>This sentence is to capture the following RAN2#130 agreement.</w:t>
      </w:r>
    </w:p>
    <w:p w14:paraId="157C0DBB" w14:textId="77777777" w:rsidR="00B26A8E" w:rsidRDefault="009F7E34">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157C0DBC" w14:textId="77777777" w:rsidR="00B26A8E" w:rsidRDefault="00B26A8E">
      <w:pPr>
        <w:pStyle w:val="CommentText"/>
        <w:ind w:leftChars="180" w:left="360"/>
      </w:pPr>
    </w:p>
    <w:p w14:paraId="157C0DBD" w14:textId="77777777" w:rsidR="00B26A8E" w:rsidRDefault="00B26A8E">
      <w:pPr>
        <w:pStyle w:val="CommentText"/>
        <w:ind w:leftChars="180" w:left="360"/>
      </w:pPr>
    </w:p>
  </w:comment>
  <w:comment w:id="1392" w:author="CATT (Jianxiang)" w:date="2025-07-03T14:16:00Z" w:initials="CATT">
    <w:p w14:paraId="157C0DBE" w14:textId="77777777" w:rsidR="00B26A8E" w:rsidRDefault="009F7E34">
      <w:pPr>
        <w:pStyle w:val="CommentText"/>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157C0DBF" w14:textId="77777777" w:rsidR="00B26A8E" w:rsidRDefault="009F7E34">
      <w:pPr>
        <w:pStyle w:val="CommentText"/>
        <w:ind w:leftChars="180" w:left="36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393" w:author="P_R2#130_Rappv1" w:date="2025-07-17T18:11:00Z" w:initials="">
    <w:p w14:paraId="157C0DC0" w14:textId="77777777" w:rsidR="00B26A8E" w:rsidRDefault="009F7E34">
      <w:pPr>
        <w:pStyle w:val="CommentText"/>
      </w:pPr>
      <w:r>
        <w:t xml:space="preserve">The consideration is that now we have some variable fields, so I try to use “cont….” when it’s not clear how many octets this field is going to occupy. </w:t>
      </w:r>
    </w:p>
    <w:p w14:paraId="157C0DC1" w14:textId="77777777" w:rsidR="00B26A8E" w:rsidRDefault="009F7E34">
      <w:pPr>
        <w:pStyle w:val="CommentText"/>
        <w:ind w:leftChars="180" w:left="360"/>
      </w:pPr>
      <w:r>
        <w:t>Suggestion of more beautiful way is welcome.</w:t>
      </w:r>
    </w:p>
  </w:comment>
  <w:comment w:id="1404" w:author="P_R2#130_Rappv0" w:date="2025-07-02T10:57:00Z" w:initials="">
    <w:p w14:paraId="157C0DC2" w14:textId="77777777" w:rsidR="00B26A8E" w:rsidRDefault="009F7E34">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31" w:author="P_R2#130_Rappv0" w:date="2025-07-02T10:57:00Z" w:initials="">
    <w:p w14:paraId="157C0DC3" w14:textId="77777777" w:rsidR="00B26A8E" w:rsidRDefault="009F7E34">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48" w:author="Apple - Zhibin Wu" w:date="2025-07-29T12:48:00Z" w:initials="ZW0">
    <w:p w14:paraId="157C0DC4" w14:textId="77777777" w:rsidR="00B26A8E" w:rsidRDefault="009F7E34">
      <w:pPr>
        <w:pStyle w:val="CommentText"/>
      </w:pPr>
      <w:r>
        <w:t>Can we officially define a name for this “ID entry”, so we can simply refer to this entry, instead of saying “</w:t>
      </w:r>
      <w:r>
        <w:rPr>
          <w:lang w:eastAsia="ko-KR"/>
        </w:rPr>
        <w:t xml:space="preserve">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w:t>
      </w:r>
      <w:r>
        <w:t xml:space="preserve">  “ repetitively in the procedure text?</w:t>
      </w:r>
    </w:p>
  </w:comment>
  <w:comment w:id="1441" w:author="Apple - Zhibin Wu" w:date="2025-07-29T12:47:00Z" w:initials="ZW0">
    <w:p w14:paraId="157C0DC5" w14:textId="77777777" w:rsidR="00B26A8E" w:rsidRDefault="009F7E34">
      <w:pPr>
        <w:pStyle w:val="CommentText"/>
      </w:pPr>
      <w:r>
        <w:t>Wrong indentation</w:t>
      </w:r>
    </w:p>
  </w:comment>
  <w:comment w:id="1470" w:author="P_R2#130_Rappv0" w:date="2025-07-02T10:57:00Z" w:initials="">
    <w:p w14:paraId="157C0DC6" w14:textId="77777777" w:rsidR="00B26A8E" w:rsidRDefault="009F7E34">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157C0DC7" w14:textId="77777777" w:rsidR="00B26A8E" w:rsidRDefault="009F7E34">
      <w:pPr>
        <w:pStyle w:val="CommentText"/>
        <w:ind w:leftChars="180" w:left="360"/>
      </w:pPr>
      <w:r>
        <w:rPr>
          <w:lang w:val="en-US"/>
        </w:rPr>
        <w:t>One bit indication is needed for each echoed random ID in Msg2 to indicate whether AS ID is present (i.e., assigned by reader) for this random ID.</w:t>
      </w:r>
    </w:p>
  </w:comment>
  <w:comment w:id="1475" w:author="Lenovo-Jing" w:date="2025-07-24T11:07:00Z" w:initials="Jing">
    <w:p w14:paraId="157C0DC8" w14:textId="77777777" w:rsidR="00B26A8E" w:rsidRDefault="009F7E34">
      <w:pPr>
        <w:pStyle w:val="CommentText"/>
      </w:pPr>
      <w:r>
        <w:t>Should be corrected to “AS ID Presence Indication” according to the definition in last paragraph</w:t>
      </w:r>
    </w:p>
  </w:comment>
  <w:comment w:id="1476" w:author="P_R2#130_Rappv2" w:date="2025-07-29T18:10:00Z" w:initials="HW">
    <w:p w14:paraId="157C0DC9" w14:textId="77777777" w:rsidR="00B26A8E" w:rsidRDefault="009F7E34">
      <w:pPr>
        <w:pStyle w:val="CommentText"/>
      </w:pPr>
      <w:r>
        <w:t>Thanks.</w:t>
      </w:r>
    </w:p>
  </w:comment>
  <w:comment w:id="1489" w:author="CATT-wanglei" w:date="2025-07-02T10:57:00Z" w:initials="CATT">
    <w:p w14:paraId="157C0DCA" w14:textId="77777777" w:rsidR="00B26A8E" w:rsidRDefault="009F7E34">
      <w:pPr>
        <w:pStyle w:val="CommentText"/>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490" w:author="P_R2#130_Rappv1" w:date="2025-07-17T18:14:00Z" w:initials="">
    <w:p w14:paraId="157C0DCB" w14:textId="77777777" w:rsidR="00B26A8E" w:rsidRDefault="009F7E34">
      <w:pPr>
        <w:pStyle w:val="CommentText"/>
      </w:pPr>
      <w:r>
        <w:t xml:space="preserve">Thanks for pointing this out. </w:t>
      </w:r>
    </w:p>
  </w:comment>
  <w:comment w:id="1494" w:author="Lenovo-Jing" w:date="2025-07-24T11:07:00Z" w:initials="Jing">
    <w:p w14:paraId="157C0DCC" w14:textId="77777777" w:rsidR="00B26A8E" w:rsidRDefault="009F7E34">
      <w:pPr>
        <w:pStyle w:val="CommentText"/>
      </w:pPr>
      <w:r>
        <w:t>Considering D2R scheduling info of Msg3 is dedicated for each device, is it necessary to associate D2R scheduling info with each echoed random ID? In the current figure, seems the D2R scheduling info is not associated with each device.</w:t>
      </w:r>
    </w:p>
  </w:comment>
  <w:comment w:id="1495" w:author="P_R2#130_Rappv2" w:date="2025-07-29T18:11:00Z" w:initials="HW">
    <w:p w14:paraId="157C0DCD" w14:textId="77777777" w:rsidR="00B26A8E" w:rsidRDefault="009F7E34">
      <w:pPr>
        <w:pStyle w:val="CommentText"/>
      </w:pPr>
      <w:r>
        <w:t>Yes, this is captured in the table 6.2.1.6.</w:t>
      </w:r>
    </w:p>
  </w:comment>
  <w:comment w:id="1496" w:author="Lenovo-Jing" w:date="2025-07-31T15:01:00Z" w:initials="Jing">
    <w:p w14:paraId="0FDAB2A4" w14:textId="77777777" w:rsidR="009F7E34" w:rsidRDefault="00891AD4" w:rsidP="009F7E34">
      <w:pPr>
        <w:pStyle w:val="CommentText"/>
      </w:pPr>
      <w:r>
        <w:rPr>
          <w:rStyle w:val="CommentReference"/>
        </w:rPr>
        <w:annotationRef/>
      </w:r>
      <w:r w:rsidR="009F7E34">
        <w:t>I didn't find the description that the D2R scheduling info is per-entry in Msg2. Sorry if I miss something here</w:t>
      </w:r>
    </w:p>
    <w:p w14:paraId="5403F15A" w14:textId="77777777" w:rsidR="009F7E34" w:rsidRDefault="009F7E34" w:rsidP="009F7E34">
      <w:pPr>
        <w:pStyle w:val="CommentText"/>
      </w:pPr>
    </w:p>
    <w:p w14:paraId="6E76B60B" w14:textId="77777777" w:rsidR="009F7E34" w:rsidRDefault="009F7E34" w:rsidP="009F7E34">
      <w:pPr>
        <w:pStyle w:val="CommentText"/>
      </w:pPr>
      <w:r>
        <w:t>Or do you mean that since D2R scheduling info can allocate multiple frequency resources, then each frequency resource will associated to one entry in Msg2? Which also implies the entries in Msg2 cannot larger than 8?</w:t>
      </w:r>
    </w:p>
  </w:comment>
  <w:comment w:id="1500" w:author="ASUSTeK-Erica" w:date="2025-07-18T14:51:00Z" w:initials="EH">
    <w:p w14:paraId="157C0DCE" w14:textId="0E6FCE6F" w:rsidR="00B26A8E" w:rsidRDefault="009F7E34">
      <w:pPr>
        <w:pStyle w:val="CommentText"/>
        <w:rPr>
          <w:rFonts w:eastAsia="PMingLiU"/>
          <w:lang w:eastAsia="zh-TW"/>
        </w:rPr>
      </w:pPr>
      <w:r>
        <w:rPr>
          <w:rFonts w:eastAsia="PMingLiU"/>
          <w:lang w:eastAsia="zh-TW"/>
        </w:rPr>
        <w:t>Redundant.</w:t>
      </w:r>
    </w:p>
  </w:comment>
  <w:comment w:id="1501" w:author="P_R2#130_Rappv2" w:date="2025-07-18T16:54:00Z" w:initials="HW">
    <w:p w14:paraId="157C0DCF" w14:textId="77777777" w:rsidR="00B26A8E" w:rsidRDefault="009F7E34">
      <w:pPr>
        <w:pStyle w:val="CommentText"/>
      </w:pPr>
      <w:r>
        <w:t>Removed. Thanks.</w:t>
      </w:r>
    </w:p>
  </w:comment>
  <w:comment w:id="1504" w:author="P_R2#130_Rappv0" w:date="2025-07-02T10:57:00Z" w:initials="">
    <w:p w14:paraId="157C0DD0" w14:textId="77777777" w:rsidR="00B26A8E" w:rsidRDefault="009F7E34">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09" w:author="Lenovo-Jing" w:date="2025-07-24T11:08:00Z" w:initials="Jing">
    <w:p w14:paraId="157C0DD1" w14:textId="77777777" w:rsidR="00B26A8E" w:rsidRDefault="009F7E34">
      <w:pPr>
        <w:pStyle w:val="CommentText"/>
      </w:pPr>
      <w:r>
        <w:t xml:space="preserve">Reference to “6.2.1.4-2” is missing here. </w:t>
      </w:r>
    </w:p>
  </w:comment>
  <w:comment w:id="1510" w:author="P_R2#130_Rappv2" w:date="2025-07-29T18:12:00Z" w:initials="HW">
    <w:p w14:paraId="157C0DD2" w14:textId="77777777" w:rsidR="00B26A8E" w:rsidRDefault="009F7E34">
      <w:pPr>
        <w:pStyle w:val="CommentText"/>
      </w:pPr>
      <w:r>
        <w:t>Thanks.</w:t>
      </w:r>
    </w:p>
  </w:comment>
  <w:comment w:id="1519" w:author="P_R2#130_Rappv0" w:date="2025-07-02T10:57:00Z" w:initials="">
    <w:p w14:paraId="157C0DD3" w14:textId="77777777" w:rsidR="00B26A8E" w:rsidRDefault="009F7E34">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157C0DD4" w14:textId="77777777" w:rsidR="00B26A8E" w:rsidRDefault="009F7E34">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The length field inside MAC for SDU is not needed for R2D messages, assuming R2D MAC padding is not needed.  FFS can come back if padding is needed depending on granularity of TBS  (only if needed)</w:t>
      </w:r>
    </w:p>
    <w:p w14:paraId="157C0DD5" w14:textId="77777777" w:rsidR="00B26A8E" w:rsidRDefault="00B26A8E">
      <w:pPr>
        <w:pStyle w:val="CommentText"/>
        <w:ind w:leftChars="180" w:left="360"/>
      </w:pPr>
    </w:p>
  </w:comment>
  <w:comment w:id="1520" w:author="CATT (Jianxiang)" w:date="2025-07-02T10:57:00Z" w:initials="CATT">
    <w:p w14:paraId="157C0DD6" w14:textId="77777777" w:rsidR="00B26A8E" w:rsidRDefault="009F7E34">
      <w:pPr>
        <w:pStyle w:val="CommentText"/>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521" w:author="P_R2#130_Rappv1" w:date="2025-07-17T18:25:00Z" w:initials="">
    <w:p w14:paraId="157C0DD7" w14:textId="77777777" w:rsidR="00B26A8E" w:rsidRDefault="009F7E34">
      <w:pPr>
        <w:pStyle w:val="CommentText"/>
      </w:pPr>
      <w:r>
        <w:t>I understand the agreement of future proof is for paging message. And for other message, the discussion may be triggered by company contributions.</w:t>
      </w:r>
    </w:p>
  </w:comment>
  <w:comment w:id="1541" w:author="P_R2#130_Rappv0" w:date="2025-07-02T10:57:00Z" w:initials="">
    <w:p w14:paraId="157C0DD8" w14:textId="77777777" w:rsidR="00B26A8E" w:rsidRDefault="009F7E34">
      <w:pPr>
        <w:pStyle w:val="CommentText"/>
      </w:pPr>
      <w:r>
        <w:rPr>
          <w:rFonts w:eastAsia="DengXian"/>
          <w:b/>
          <w:bCs/>
          <w:color w:val="00B0F0"/>
          <w:lang w:eastAsia="zh-CN"/>
        </w:rPr>
        <w:t xml:space="preserve">Editor’s Reminder: </w:t>
      </w:r>
      <w:r>
        <w:rPr>
          <w:rFonts w:eastAsia="DengXian"/>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157C0DD9" w14:textId="77777777" w:rsidR="00B26A8E" w:rsidRDefault="00B26A8E">
      <w:pPr>
        <w:pStyle w:val="CommentText"/>
        <w:ind w:leftChars="180" w:left="360"/>
      </w:pPr>
    </w:p>
  </w:comment>
  <w:comment w:id="1540" w:author="CATT-wanglei" w:date="2025-07-02T10:57:00Z" w:initials="CATT">
    <w:p w14:paraId="157C0DDA" w14:textId="77777777" w:rsidR="00B26A8E" w:rsidRDefault="009F7E34">
      <w:pPr>
        <w:pStyle w:val="CommentText"/>
        <w:rPr>
          <w:lang w:eastAsia="zh-CN"/>
        </w:rPr>
      </w:pPr>
      <w:r>
        <w:rPr>
          <w:rFonts w:hint="eastAsia"/>
          <w:lang w:eastAsia="zh-CN"/>
        </w:rPr>
        <w:t xml:space="preserve">OK to introduce 1bit for these two use cases of </w:t>
      </w:r>
      <w:r>
        <w:rPr>
          <w:lang w:eastAsia="zh-CN"/>
        </w:rPr>
        <w:t>R2D Upper Layer Data Transfer message</w:t>
      </w:r>
    </w:p>
  </w:comment>
  <w:comment w:id="1554" w:author="P_R2#130_Rappv0" w:date="2025-07-02T10:57:00Z" w:initials="">
    <w:p w14:paraId="157C0DDB" w14:textId="77777777" w:rsidR="00B26A8E" w:rsidRDefault="009F7E34">
      <w:pPr>
        <w:pStyle w:val="CommentText"/>
      </w:pPr>
      <w:r>
        <w:rPr>
          <w:rFonts w:eastAsia="DengXian"/>
          <w:b/>
          <w:bCs/>
          <w:color w:val="00B0F0"/>
          <w:lang w:eastAsia="zh-CN"/>
        </w:rPr>
        <w:t xml:space="preserve">Editor’s Clarifications: </w:t>
      </w:r>
      <w:r>
        <w:rPr>
          <w:rFonts w:eastAsia="DengXian"/>
          <w:lang w:eastAsia="zh-CN"/>
        </w:rPr>
        <w:t xml:space="preserve">According to </w:t>
      </w:r>
      <w:r>
        <w:rPr>
          <w:rFonts w:hint="eastAsia"/>
          <w:lang w:eastAsia="zh-CN"/>
        </w:rPr>
        <w:t>RAN</w:t>
      </w:r>
      <w:r>
        <w:t>2#130 agreement:</w:t>
      </w:r>
    </w:p>
    <w:p w14:paraId="157C0DDC" w14:textId="77777777" w:rsidR="00B26A8E" w:rsidRDefault="009F7E34">
      <w:pPr>
        <w:pStyle w:val="ListParagraph"/>
        <w:numPr>
          <w:ilvl w:val="0"/>
          <w:numId w:val="29"/>
        </w:numPr>
        <w:pBdr>
          <w:top w:val="single" w:sz="4" w:space="1" w:color="auto"/>
          <w:left w:val="single" w:sz="4" w:space="4" w:color="auto"/>
          <w:bottom w:val="single" w:sz="4" w:space="1" w:color="auto"/>
          <w:right w:val="single" w:sz="4" w:space="4" w:color="auto"/>
        </w:pBdr>
        <w:spacing w:after="0"/>
        <w:ind w:leftChars="809" w:left="1978"/>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57C0DDD" w14:textId="77777777" w:rsidR="00B26A8E" w:rsidRDefault="00B26A8E">
      <w:pPr>
        <w:pStyle w:val="CommentText"/>
        <w:ind w:leftChars="180" w:left="360"/>
      </w:pPr>
    </w:p>
  </w:comment>
  <w:comment w:id="1561" w:author="CATT (Jianxiang)" w:date="2025-07-02T10:57:00Z" w:initials="CATT">
    <w:p w14:paraId="157C0DDE" w14:textId="77777777" w:rsidR="00B26A8E" w:rsidRDefault="009F7E34">
      <w:pPr>
        <w:pStyle w:val="CommentText"/>
      </w:pPr>
      <w:r>
        <w:rPr>
          <w:rFonts w:hint="eastAsia"/>
          <w:lang w:eastAsia="zh-CN"/>
        </w:rPr>
        <w:t>SDU length is not required in the figure 6.2.1.4-1.</w:t>
      </w:r>
    </w:p>
  </w:comment>
  <w:comment w:id="1562" w:author="P_R2#130_Rappv1" w:date="2025-07-17T18:27:00Z" w:initials="">
    <w:p w14:paraId="157C0DDF" w14:textId="77777777" w:rsidR="00B26A8E" w:rsidRDefault="009F7E34">
      <w:pPr>
        <w:pStyle w:val="CommentText"/>
      </w:pPr>
      <w:r>
        <w:t>Right. Thanks.</w:t>
      </w:r>
    </w:p>
  </w:comment>
  <w:comment w:id="1574" w:author="P_R2#130_Rappv0" w:date="2025-07-02T10:57:00Z" w:initials="">
    <w:p w14:paraId="157C0DE0" w14:textId="77777777" w:rsidR="00B26A8E" w:rsidRDefault="009F7E34">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97" w:author="Lenovo-Jing" w:date="2025-07-24T11:08:00Z" w:initials="Jing">
    <w:p w14:paraId="157C0DE1" w14:textId="77777777" w:rsidR="00B26A8E" w:rsidRDefault="009F7E34">
      <w:pPr>
        <w:pStyle w:val="CommentText"/>
      </w:pPr>
      <w:r>
        <w:t>Should be “6.2.1.5-1”</w:t>
      </w:r>
    </w:p>
  </w:comment>
  <w:comment w:id="1598" w:author="P_R2#130_Rappv2" w:date="2025-07-29T18:13:00Z" w:initials="HW">
    <w:p w14:paraId="157C0DE2" w14:textId="77777777" w:rsidR="00B26A8E" w:rsidRDefault="009F7E34">
      <w:pPr>
        <w:pStyle w:val="CommentText"/>
      </w:pPr>
      <w:r>
        <w:t>Thanks.</w:t>
      </w:r>
    </w:p>
  </w:comment>
  <w:comment w:id="1628" w:author="CATT (Jianxiang)" w:date="2025-07-02T10:57:00Z" w:initials="CATT">
    <w:p w14:paraId="157C0DE3" w14:textId="77777777" w:rsidR="00B26A8E" w:rsidRDefault="009F7E34">
      <w:pPr>
        <w:pStyle w:val="CommentText"/>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629" w:author="P_R2#130_Rappv1" w:date="2025-07-17T18:35:00Z" w:initials="">
    <w:p w14:paraId="157C0DE4" w14:textId="77777777" w:rsidR="00B26A8E" w:rsidRDefault="009F7E34">
      <w:pPr>
        <w:pStyle w:val="CommentText"/>
      </w:pPr>
      <w:r>
        <w:t>Ok.</w:t>
      </w:r>
    </w:p>
  </w:comment>
  <w:comment w:id="1641" w:author="P_R2#130_Rappv0" w:date="2025-07-02T10:57:00Z" w:initials="">
    <w:p w14:paraId="157C0DE5" w14:textId="77777777" w:rsidR="00B26A8E" w:rsidRDefault="009F7E34">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693" w:author="P_R2#130_Rappv0" w:date="2025-07-02T10:57:00Z" w:initials="">
    <w:p w14:paraId="157C0DE6" w14:textId="77777777" w:rsidR="00B26A8E" w:rsidRDefault="009F7E34">
      <w:pPr>
        <w:pStyle w:val="CommentText"/>
      </w:pPr>
      <w:r>
        <w:rPr>
          <w:rFonts w:eastAsia="DengXian"/>
          <w:b/>
          <w:bCs/>
          <w:color w:val="00B0F0"/>
          <w:lang w:eastAsia="zh-CN"/>
        </w:rPr>
        <w:t xml:space="preserve">Editor’s Clarifications: </w:t>
      </w:r>
      <w:r>
        <w:rPr>
          <w:rFonts w:eastAsia="DengXian"/>
          <w:lang w:eastAsia="zh-CN"/>
        </w:rPr>
        <w:t xml:space="preserve">This table aims at capturing the RAN1 agreed parameters in LS </w:t>
      </w:r>
      <w:bookmarkStart w:id="1694" w:name="OLE_LINK13"/>
      <w:bookmarkStart w:id="1695" w:name="OLE_LINK14"/>
      <w:r>
        <w:rPr>
          <w:rFonts w:eastAsia="DengXian"/>
          <w:lang w:eastAsia="zh-CN"/>
        </w:rPr>
        <w:t>R1-2504915</w:t>
      </w:r>
      <w:bookmarkEnd w:id="1694"/>
      <w:bookmarkEnd w:id="1695"/>
      <w:r>
        <w:rPr>
          <w:rFonts w:eastAsia="DengXian"/>
          <w:lang w:eastAsia="zh-CN"/>
        </w:rPr>
        <w:t xml:space="preserve">. All the corresponding RAN1 agreements are copied below. </w:t>
      </w:r>
      <w:r>
        <w:rPr>
          <w:rFonts w:eastAsia="DengXian"/>
          <w:highlight w:val="yellow"/>
          <w:lang w:eastAsia="zh-CN"/>
        </w:rPr>
        <w:t>Companies are welcome to check. To collect comments more conveniently, I have placed a table at the end of the text, please leave your comment there.</w:t>
      </w:r>
      <w:r>
        <w:rPr>
          <w:rFonts w:eastAsia="DengXian"/>
          <w:lang w:eastAsia="zh-CN"/>
        </w:rPr>
        <w:t xml:space="preserve"> </w:t>
      </w:r>
    </w:p>
  </w:comment>
  <w:comment w:id="1717" w:author="P_R2#130_Rappv0" w:date="2025-07-02T10:57:00Z" w:initials="">
    <w:p w14:paraId="157C0DE7" w14:textId="77777777" w:rsidR="00B26A8E" w:rsidRDefault="009F7E34">
      <w:pPr>
        <w:rPr>
          <w:b/>
          <w:bCs/>
        </w:rPr>
      </w:pPr>
      <w:r>
        <w:rPr>
          <w:highlight w:val="green"/>
        </w:rPr>
        <w:t>Agreement</w:t>
      </w:r>
    </w:p>
    <w:p w14:paraId="157C0DE8" w14:textId="77777777" w:rsidR="00B26A8E" w:rsidRDefault="009F7E34">
      <w:pPr>
        <w:adjustRightInd w:val="0"/>
        <w:snapToGrid w:val="0"/>
        <w:ind w:leftChars="180" w:left="360"/>
      </w:pPr>
      <w:r>
        <w:rPr>
          <w:rFonts w:ascii="Times" w:eastAsia="DengXian" w:hAnsi="Times"/>
          <w:color w:val="000000"/>
          <w:szCs w:val="24"/>
        </w:rPr>
        <w:t>Use 1 bit to indicate the value of X (X=1 or X=2) time domain resource(s) for Msg1 transmission(s).</w:t>
      </w:r>
    </w:p>
  </w:comment>
  <w:comment w:id="1740" w:author="P_R2#130_Rappv0" w:date="2025-07-02T10:57:00Z" w:initials="">
    <w:p w14:paraId="157C0DE9" w14:textId="77777777" w:rsidR="00B26A8E" w:rsidRDefault="009F7E34">
      <w:r>
        <w:rPr>
          <w:highlight w:val="green"/>
        </w:rPr>
        <w:t>Agreement</w:t>
      </w:r>
    </w:p>
    <w:p w14:paraId="157C0DEA" w14:textId="77777777" w:rsidR="00B26A8E" w:rsidRDefault="009F7E34">
      <w:pPr>
        <w:ind w:leftChars="180" w:left="360"/>
        <w:rPr>
          <w:rFonts w:ascii="Times" w:eastAsia="Malgun Gothic" w:hAnsi="Times"/>
          <w:b/>
          <w:i/>
        </w:rPr>
      </w:pPr>
      <w:r>
        <w:rPr>
          <w:rFonts w:ascii="Times" w:eastAsia="Malgun Gothic" w:hAnsi="Times"/>
        </w:rPr>
        <w:t>For D2R transmission,</w:t>
      </w:r>
    </w:p>
    <w:p w14:paraId="157C0DEB" w14:textId="77777777" w:rsidR="00B26A8E" w:rsidRDefault="009F7E34">
      <w:pPr>
        <w:numPr>
          <w:ilvl w:val="0"/>
          <w:numId w:val="30"/>
        </w:numPr>
        <w:spacing w:after="0"/>
        <w:ind w:leftChars="180" w:left="80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157C0DEC" w14:textId="77777777" w:rsidR="00B26A8E" w:rsidRDefault="009F7E34">
      <w:pPr>
        <w:numPr>
          <w:ilvl w:val="0"/>
          <w:numId w:val="30"/>
        </w:numPr>
        <w:spacing w:after="0"/>
        <w:ind w:leftChars="180" w:left="80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r>
        <w:rPr>
          <w:rFonts w:ascii="Times" w:eastAsia="Malgun Gothic" w:hAnsi="Times" w:cs="Times"/>
          <w:i/>
        </w:rPr>
        <w:t>T</w:t>
      </w:r>
      <w:r>
        <w:rPr>
          <w:rFonts w:ascii="Times" w:eastAsia="Malgun Gothic" w:hAnsi="Times" w:cs="Times"/>
          <w:vertAlign w:val="subscript"/>
        </w:rPr>
        <w:t>chip</w:t>
      </w:r>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7C0DED" w14:textId="77777777" w:rsidR="00B26A8E" w:rsidRDefault="009F7E34">
      <w:pPr>
        <w:spacing w:after="0"/>
        <w:ind w:leftChars="180" w:left="360"/>
        <w:rPr>
          <w:rFonts w:ascii="Times" w:eastAsia="Malgun Gothic" w:hAnsi="Times" w:cs="Times"/>
          <w:b/>
          <w:bCs/>
          <w:iCs/>
        </w:rPr>
      </w:pPr>
      <w:r>
        <w:rPr>
          <w:rFonts w:ascii="Times" w:eastAsia="Malgun Gothic" w:hAnsi="Times" w:cs="Times"/>
        </w:rPr>
        <w:t>…….</w:t>
      </w:r>
      <w:r>
        <w:rPr>
          <w:rFonts w:ascii="Times" w:eastAsia="Malgun Gothic" w:hAnsi="Times" w:cs="Times"/>
          <w:i/>
          <w:iCs/>
        </w:rPr>
        <w:t xml:space="preserve">[The table is omitted, please see </w:t>
      </w:r>
      <w:r>
        <w:rPr>
          <w:rFonts w:eastAsia="DengXian"/>
          <w:lang w:eastAsia="zh-CN"/>
        </w:rPr>
        <w:t>R1-2504915</w:t>
      </w:r>
      <w:r>
        <w:rPr>
          <w:rFonts w:ascii="Times" w:eastAsia="Malgun Gothic" w:hAnsi="Times" w:cs="Times"/>
          <w:i/>
          <w:iCs/>
        </w:rPr>
        <w:t>]</w:t>
      </w:r>
    </w:p>
    <w:p w14:paraId="157C0DEE" w14:textId="77777777" w:rsidR="00B26A8E" w:rsidRDefault="00B26A8E">
      <w:pPr>
        <w:pStyle w:val="CommentText"/>
        <w:ind w:leftChars="180" w:left="360"/>
      </w:pPr>
    </w:p>
  </w:comment>
  <w:comment w:id="1829" w:author="P_R2#130_Rappv0" w:date="2025-07-02T10:57:00Z" w:initials="">
    <w:p w14:paraId="157C0DEF" w14:textId="77777777" w:rsidR="00B26A8E" w:rsidRDefault="009F7E34">
      <w:pPr>
        <w:pStyle w:val="CommentText"/>
        <w:rPr>
          <w:rFonts w:eastAsia="Malgun Gothic"/>
          <w:iCs/>
        </w:rPr>
      </w:pPr>
      <w:r>
        <w:rPr>
          <w:highlight w:val="green"/>
        </w:rPr>
        <w:t>Agreement</w:t>
      </w:r>
    </w:p>
    <w:p w14:paraId="157C0DF0" w14:textId="77777777" w:rsidR="00B26A8E" w:rsidRDefault="009F7E34">
      <w:pPr>
        <w:ind w:leftChars="180" w:left="360"/>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157C0DF1" w14:textId="77777777" w:rsidR="00B26A8E" w:rsidRDefault="009F7E34">
      <w:pPr>
        <w:numPr>
          <w:ilvl w:val="0"/>
          <w:numId w:val="31"/>
        </w:numPr>
        <w:spacing w:after="0"/>
        <w:ind w:leftChars="172" w:left="76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157C0DF2" w14:textId="77777777" w:rsidR="00B26A8E" w:rsidRDefault="009F7E34">
      <w:pPr>
        <w:numPr>
          <w:ilvl w:val="0"/>
          <w:numId w:val="31"/>
        </w:numPr>
        <w:spacing w:after="0"/>
        <w:ind w:leftChars="172" w:left="76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157C0DF3" w14:textId="77777777" w:rsidR="00B26A8E" w:rsidRDefault="009F7E34">
      <w:pPr>
        <w:numPr>
          <w:ilvl w:val="1"/>
          <w:numId w:val="32"/>
        </w:numPr>
        <w:spacing w:after="0"/>
        <w:ind w:leftChars="383" w:left="1206"/>
        <w:rPr>
          <w:rFonts w:eastAsia="Malgun Gothic" w:cs="Times"/>
          <w:b/>
          <w:bCs/>
          <w:iCs/>
        </w:rPr>
      </w:pPr>
      <w:r>
        <w:rPr>
          <w:rFonts w:eastAsia="DengXian" w:cs="Times"/>
          <w:color w:val="FF0000"/>
        </w:rPr>
        <w:t>note: the set of R values could be signalled using a bitmap</w:t>
      </w:r>
    </w:p>
    <w:p w14:paraId="157C0DF4" w14:textId="77777777" w:rsidR="00B26A8E" w:rsidRDefault="009F7E34">
      <w:pPr>
        <w:pStyle w:val="CommentText"/>
        <w:ind w:leftChars="180" w:left="360"/>
      </w:pPr>
      <w:r>
        <w:rPr>
          <w:rFonts w:eastAsia="DengXian"/>
        </w:rPr>
        <w:t>The detailed signalling design is left to RAN2.</w:t>
      </w:r>
    </w:p>
  </w:comment>
  <w:comment w:id="1840" w:author="Lenovo-Jing" w:date="2025-07-24T11:09:00Z" w:initials="Jing">
    <w:p w14:paraId="157C0DF5" w14:textId="77777777" w:rsidR="00B26A8E" w:rsidRDefault="009F7E34">
      <w:pPr>
        <w:pStyle w:val="CommentText"/>
      </w:pPr>
      <w:r>
        <w:rPr>
          <w:lang w:val="en-US"/>
        </w:rPr>
        <w:t>Should be ‘CFA’</w:t>
      </w:r>
    </w:p>
  </w:comment>
  <w:comment w:id="1841" w:author="P_R2#130_Rappv2" w:date="2025-07-29T18:13:00Z" w:initials="HW">
    <w:p w14:paraId="157C0DF6" w14:textId="77777777" w:rsidR="00B26A8E" w:rsidRDefault="009F7E34">
      <w:pPr>
        <w:pStyle w:val="CommentText"/>
      </w:pPr>
      <w:r>
        <w:t>Thanks.</w:t>
      </w:r>
    </w:p>
  </w:comment>
  <w:comment w:id="1852" w:author="P_R2#130_Rappv0" w:date="2025-07-02T10:57:00Z" w:initials="">
    <w:p w14:paraId="157C0DF7" w14:textId="77777777" w:rsidR="00B26A8E" w:rsidRDefault="00B26A8E">
      <w:pPr>
        <w:spacing w:beforeLines="50" w:before="120" w:afterLines="50" w:after="120"/>
        <w:jc w:val="both"/>
        <w:rPr>
          <w:rFonts w:ascii="Times" w:eastAsia="Malgun Gothic" w:hAnsi="Times"/>
          <w:iCs/>
          <w:szCs w:val="24"/>
          <w:lang w:eastAsia="zh-CN"/>
        </w:rPr>
      </w:pPr>
    </w:p>
    <w:p w14:paraId="157C0DF8" w14:textId="77777777" w:rsidR="00B26A8E" w:rsidRDefault="009F7E34">
      <w:pPr>
        <w:ind w:leftChars="180" w:left="360"/>
        <w:jc w:val="both"/>
        <w:rPr>
          <w:rFonts w:eastAsia="Malgun Gothic"/>
          <w:b/>
        </w:rPr>
      </w:pPr>
      <w:r>
        <w:rPr>
          <w:rFonts w:eastAsia="Malgun Gothic"/>
          <w:b/>
          <w:highlight w:val="green"/>
        </w:rPr>
        <w:t>Agreement</w:t>
      </w:r>
    </w:p>
    <w:p w14:paraId="157C0DF9" w14:textId="77777777" w:rsidR="00B26A8E" w:rsidRDefault="009F7E34">
      <w:pPr>
        <w:spacing w:beforeLines="50" w:before="120" w:afterLines="50" w:after="120"/>
        <w:ind w:leftChars="180" w:left="36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Msg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Msg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157C0DFA" w14:textId="77777777" w:rsidR="00B26A8E" w:rsidRDefault="009F7E34">
      <w:pPr>
        <w:numPr>
          <w:ilvl w:val="0"/>
          <w:numId w:val="33"/>
        </w:numPr>
        <w:spacing w:after="0"/>
        <w:ind w:leftChars="180" w:left="80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157C0DFB" w14:textId="77777777" w:rsidR="00B26A8E" w:rsidRDefault="009F7E34">
      <w:pPr>
        <w:numPr>
          <w:ilvl w:val="0"/>
          <w:numId w:val="33"/>
        </w:numPr>
        <w:spacing w:after="0"/>
        <w:ind w:leftChars="180" w:left="80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157C0DFC" w14:textId="77777777" w:rsidR="00B26A8E" w:rsidRDefault="009F7E34">
      <w:pPr>
        <w:numPr>
          <w:ilvl w:val="1"/>
          <w:numId w:val="34"/>
        </w:numPr>
        <w:spacing w:after="0"/>
        <w:ind w:leftChars="400" w:left="1240"/>
        <w:rPr>
          <w:rFonts w:eastAsia="Malgun Gothic"/>
          <w:iCs/>
          <w:lang w:eastAsia="zh-CN"/>
        </w:rPr>
      </w:pPr>
      <w:r>
        <w:rPr>
          <w:rFonts w:eastAsia="DengXian"/>
          <w:iCs/>
          <w:color w:val="FF0000"/>
          <w:lang w:eastAsia="zh-CN"/>
        </w:rPr>
        <w:t>note: the set of R values could be signalled using a bitmap</w:t>
      </w:r>
    </w:p>
    <w:p w14:paraId="157C0DFD" w14:textId="77777777" w:rsidR="00B26A8E" w:rsidRDefault="009F7E34">
      <w:pPr>
        <w:ind w:leftChars="180" w:left="360"/>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Msg 3 frequency domain resource </w:t>
      </w:r>
      <w:r>
        <w:rPr>
          <w:rFonts w:eastAsia="DengXian"/>
          <w:iCs/>
          <w:lang w:eastAsia="zh-CN"/>
        </w:rPr>
        <w:t>is left to RAN2.</w:t>
      </w:r>
    </w:p>
    <w:p w14:paraId="157C0DFE" w14:textId="77777777" w:rsidR="00B26A8E" w:rsidRDefault="009F7E34">
      <w:pPr>
        <w:numPr>
          <w:ilvl w:val="1"/>
          <w:numId w:val="34"/>
        </w:numPr>
        <w:spacing w:after="0"/>
        <w:ind w:leftChars="400" w:left="124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Msg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Msg 2</w:t>
      </w:r>
    </w:p>
    <w:p w14:paraId="157C0DFF" w14:textId="77777777" w:rsidR="00B26A8E" w:rsidRDefault="009F7E34">
      <w:pPr>
        <w:pStyle w:val="CommentText"/>
        <w:ind w:leftChars="180" w:left="360"/>
      </w:pPr>
      <w:r>
        <w:rPr>
          <w:rFonts w:eastAsia="DengXian"/>
          <w:iCs/>
          <w:lang w:eastAsia="zh-CN"/>
        </w:rPr>
        <w:t>The detailed signalling design is left to RAN2.</w:t>
      </w:r>
    </w:p>
  </w:comment>
  <w:comment w:id="1964" w:author="P_R2#130_Rappv0" w:date="2025-07-02T10:57:00Z" w:initials="">
    <w:p w14:paraId="157C0E00" w14:textId="77777777" w:rsidR="00B26A8E" w:rsidRDefault="009F7E34">
      <w:pPr>
        <w:rPr>
          <w:rFonts w:ascii="Times" w:eastAsia="Batang" w:hAnsi="Times"/>
          <w:b/>
          <w:bCs/>
          <w:szCs w:val="24"/>
          <w:lang w:val="en-US" w:eastAsia="zh-CN"/>
        </w:rPr>
      </w:pPr>
      <w:r>
        <w:rPr>
          <w:rFonts w:ascii="Times" w:eastAsia="Batang" w:hAnsi="Times"/>
          <w:b/>
          <w:bCs/>
          <w:szCs w:val="24"/>
          <w:highlight w:val="green"/>
        </w:rPr>
        <w:t>Agreement</w:t>
      </w:r>
    </w:p>
    <w:p w14:paraId="157C0E01" w14:textId="77777777" w:rsidR="00B26A8E" w:rsidRDefault="009F7E34">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157C0E02" w14:textId="77777777" w:rsidR="00B26A8E" w:rsidRDefault="009F7E34">
      <w:pPr>
        <w:numPr>
          <w:ilvl w:val="0"/>
          <w:numId w:val="35"/>
        </w:numPr>
        <w:tabs>
          <w:tab w:val="left" w:pos="-420"/>
        </w:tabs>
        <w:spacing w:after="0"/>
        <w:ind w:leftChars="170" w:left="780"/>
        <w:rPr>
          <w:rFonts w:ascii="Times" w:eastAsia="DengXian" w:hAnsi="Times"/>
          <w:bCs/>
          <w:lang w:eastAsia="zh-CN"/>
        </w:rPr>
      </w:pPr>
      <w:r>
        <w:rPr>
          <w:rFonts w:ascii="Times" w:eastAsia="DengXian" w:hAnsi="Times" w:hint="eastAsia"/>
          <w:bCs/>
          <w:lang w:val="en-US" w:eastAsia="zh-CN"/>
        </w:rPr>
        <w:t xml:space="preserve">1 bit is used to indicate whether FEC is applied or not. </w:t>
      </w:r>
    </w:p>
    <w:p w14:paraId="157C0E03" w14:textId="77777777" w:rsidR="00B26A8E" w:rsidRDefault="009F7E34">
      <w:pPr>
        <w:numPr>
          <w:ilvl w:val="0"/>
          <w:numId w:val="35"/>
        </w:numPr>
        <w:tabs>
          <w:tab w:val="left" w:pos="-420"/>
        </w:tabs>
        <w:spacing w:after="0"/>
        <w:ind w:leftChars="170" w:left="780"/>
        <w:rPr>
          <w:rFonts w:ascii="Times" w:eastAsia="Batang" w:hAnsi="Times"/>
          <w:lang w:eastAsia="zh-CN"/>
        </w:rPr>
      </w:pPr>
      <w:r>
        <w:rPr>
          <w:rFonts w:ascii="Times" w:eastAsia="DengXian" w:hAnsi="Times" w:hint="eastAsia"/>
          <w:bCs/>
          <w:color w:val="FF0000"/>
          <w:lang w:val="en-US" w:eastAsia="zh-CN"/>
        </w:rPr>
        <w:t xml:space="preserve">1 bit is used to indicate the number (1 or 2) of block-level repetitions. </w:t>
      </w:r>
    </w:p>
    <w:p w14:paraId="157C0E04" w14:textId="77777777" w:rsidR="00B26A8E" w:rsidRDefault="00B26A8E">
      <w:pPr>
        <w:pStyle w:val="CommentText"/>
        <w:ind w:leftChars="180" w:left="360"/>
      </w:pPr>
    </w:p>
  </w:comment>
  <w:comment w:id="1981" w:author="P_R2#130_Rappv0" w:date="2025-07-02T10:57:00Z" w:initials="">
    <w:p w14:paraId="157C0E05" w14:textId="77777777" w:rsidR="00B26A8E" w:rsidRDefault="009F7E34">
      <w:pPr>
        <w:rPr>
          <w:rFonts w:ascii="Times" w:eastAsia="Batang" w:hAnsi="Times"/>
          <w:b/>
          <w:bCs/>
          <w:szCs w:val="24"/>
          <w:lang w:val="en-US" w:eastAsia="zh-CN"/>
        </w:rPr>
      </w:pPr>
      <w:r>
        <w:rPr>
          <w:rFonts w:ascii="Times" w:eastAsia="Batang" w:hAnsi="Times"/>
          <w:b/>
          <w:bCs/>
          <w:szCs w:val="24"/>
          <w:highlight w:val="green"/>
        </w:rPr>
        <w:t>Agreement</w:t>
      </w:r>
    </w:p>
    <w:p w14:paraId="157C0E06" w14:textId="77777777" w:rsidR="00B26A8E" w:rsidRDefault="009F7E34">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157C0E07" w14:textId="77777777" w:rsidR="00B26A8E" w:rsidRDefault="009F7E34">
      <w:pPr>
        <w:numPr>
          <w:ilvl w:val="0"/>
          <w:numId w:val="35"/>
        </w:numPr>
        <w:tabs>
          <w:tab w:val="left" w:pos="-420"/>
        </w:tabs>
        <w:spacing w:after="0"/>
        <w:ind w:leftChars="170" w:left="780"/>
        <w:rPr>
          <w:rFonts w:ascii="Times" w:eastAsia="DengXian" w:hAnsi="Times"/>
          <w:bCs/>
          <w:lang w:eastAsia="zh-CN"/>
        </w:rPr>
      </w:pPr>
      <w:r>
        <w:rPr>
          <w:rFonts w:ascii="Times" w:eastAsia="DengXian" w:hAnsi="Times" w:hint="eastAsia"/>
          <w:bCs/>
          <w:color w:val="FF0000"/>
          <w:lang w:val="en-US" w:eastAsia="zh-CN"/>
        </w:rPr>
        <w:t xml:space="preserve">1 bit is used to indicate whether FEC is applied or not. </w:t>
      </w:r>
    </w:p>
    <w:p w14:paraId="157C0E08" w14:textId="77777777" w:rsidR="00B26A8E" w:rsidRDefault="009F7E34">
      <w:pPr>
        <w:numPr>
          <w:ilvl w:val="0"/>
          <w:numId w:val="35"/>
        </w:numPr>
        <w:tabs>
          <w:tab w:val="left" w:pos="-420"/>
        </w:tabs>
        <w:spacing w:after="0"/>
        <w:ind w:leftChars="170" w:left="780"/>
        <w:rPr>
          <w:rFonts w:ascii="Times" w:eastAsia="Batang" w:hAnsi="Times"/>
          <w:lang w:eastAsia="zh-CN"/>
        </w:rPr>
      </w:pPr>
      <w:r>
        <w:rPr>
          <w:rFonts w:ascii="Times" w:eastAsia="DengXian" w:hAnsi="Times" w:hint="eastAsia"/>
          <w:bCs/>
          <w:lang w:val="en-US" w:eastAsia="zh-CN"/>
        </w:rPr>
        <w:t xml:space="preserve">1 bit is used to indicate the number (1 or 2) of block-level repetitions. </w:t>
      </w:r>
    </w:p>
    <w:p w14:paraId="157C0E09" w14:textId="77777777" w:rsidR="00B26A8E" w:rsidRDefault="00B26A8E">
      <w:pPr>
        <w:pStyle w:val="CommentText"/>
        <w:ind w:leftChars="180" w:left="360"/>
      </w:pPr>
    </w:p>
  </w:comment>
  <w:comment w:id="2000" w:author="P_R2#130_Rappv0" w:date="2025-07-02T10:57:00Z" w:initials="">
    <w:p w14:paraId="157C0E0A" w14:textId="77777777" w:rsidR="00B26A8E" w:rsidRDefault="009F7E34">
      <w:pPr>
        <w:rPr>
          <w:highlight w:val="green"/>
        </w:rPr>
      </w:pPr>
      <w:r>
        <w:rPr>
          <w:highlight w:val="green"/>
        </w:rPr>
        <w:t>Agreement</w:t>
      </w:r>
    </w:p>
    <w:p w14:paraId="157C0E0B" w14:textId="77777777" w:rsidR="00B26A8E" w:rsidRDefault="009F7E34">
      <w:pPr>
        <w:numPr>
          <w:ilvl w:val="0"/>
          <w:numId w:val="23"/>
        </w:numPr>
        <w:spacing w:after="0"/>
        <w:ind w:leftChars="181" w:left="719" w:hanging="357"/>
        <w:contextualSpacing/>
        <w:rPr>
          <w:rFonts w:ascii="Times" w:eastAsia="Batang" w:hAnsi="Times" w:cs="Times"/>
          <w:b/>
          <w:bCs/>
          <w:i/>
          <w:lang w:eastAsia="zh-CN"/>
        </w:rPr>
      </w:pPr>
      <w:r>
        <w:rPr>
          <w:rFonts w:ascii="Times" w:eastAsia="Batang" w:hAnsi="Times" w:cs="Times"/>
          <w:lang w:eastAsia="zh-CN"/>
        </w:rPr>
        <w:t>For D2R, for indicating the interval between consecutive midambles, and between the preamble and the first midamble, via R2D control information, following interval values are adopted</w:t>
      </w:r>
      <w:r>
        <w:rPr>
          <w:rFonts w:ascii="Times" w:eastAsia="Batang" w:hAnsi="Times" w:cs="Times"/>
          <w:i/>
          <w:lang w:eastAsia="zh-CN"/>
        </w:rPr>
        <w:t>:</w:t>
      </w:r>
    </w:p>
    <w:p w14:paraId="157C0E0C" w14:textId="77777777" w:rsidR="00B26A8E" w:rsidRDefault="009F7E34">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157C0E0D" w14:textId="77777777" w:rsidR="00B26A8E" w:rsidRDefault="009F7E34">
      <w:pPr>
        <w:numPr>
          <w:ilvl w:val="2"/>
          <w:numId w:val="23"/>
        </w:numPr>
        <w:spacing w:after="0"/>
        <w:ind w:leftChars="901" w:left="2159"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157C0E0E" w14:textId="77777777" w:rsidR="00B26A8E" w:rsidRDefault="009F7E34">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157C0E0F" w14:textId="77777777" w:rsidR="00B26A8E" w:rsidRDefault="009F7E34">
      <w:pPr>
        <w:numPr>
          <w:ilvl w:val="2"/>
          <w:numId w:val="23"/>
        </w:numPr>
        <w:spacing w:after="0"/>
        <w:ind w:leftChars="901" w:left="2159" w:hanging="357"/>
        <w:contextualSpacing/>
        <w:rPr>
          <w:rFonts w:ascii="Times" w:eastAsia="Batang" w:hAnsi="Times" w:cs="Times"/>
          <w:b/>
          <w:bCs/>
          <w:i/>
          <w:iCs/>
          <w:lang w:eastAsia="zh-CN"/>
        </w:rPr>
      </w:pPr>
      <w:r>
        <w:rPr>
          <w:rFonts w:ascii="Times" w:eastAsia="Batang" w:hAnsi="Times" w:cs="Times"/>
          <w:lang w:eastAsia="zh-CN"/>
        </w:rPr>
        <w:t>I = Y * {48, 96, 168, 240} bits</w:t>
      </w:r>
    </w:p>
    <w:p w14:paraId="157C0E10" w14:textId="77777777" w:rsidR="00B26A8E" w:rsidRDefault="009F7E34">
      <w:pPr>
        <w:numPr>
          <w:ilvl w:val="2"/>
          <w:numId w:val="23"/>
        </w:numPr>
        <w:spacing w:after="0"/>
        <w:ind w:leftChars="901" w:left="2159" w:hanging="357"/>
        <w:contextualSpacing/>
        <w:rPr>
          <w:rFonts w:ascii="Times" w:eastAsia="Batang" w:hAnsi="Times" w:cs="Times"/>
          <w:b/>
          <w:bCs/>
          <w:lang w:eastAsia="zh-CN"/>
        </w:rPr>
      </w:pPr>
      <w:r>
        <w:rPr>
          <w:rFonts w:ascii="Times" w:eastAsia="Batang" w:hAnsi="Times" w:cs="Times"/>
          <w:lang w:eastAsia="zh-CN"/>
        </w:rPr>
        <w:t>Values of Y: 2, 4, 8, 16, 32, 64, 192</w:t>
      </w:r>
    </w:p>
    <w:p w14:paraId="157C0E11" w14:textId="77777777" w:rsidR="00B26A8E" w:rsidRDefault="00B26A8E">
      <w:pPr>
        <w:pStyle w:val="CommentText"/>
        <w:ind w:leftChars="180" w:left="360"/>
      </w:pPr>
    </w:p>
  </w:comment>
  <w:comment w:id="2106" w:author="P_R2#130_Rappv0" w:date="2025-07-02T10:57:00Z" w:initials="">
    <w:p w14:paraId="157C0E12" w14:textId="77777777" w:rsidR="00B26A8E" w:rsidRDefault="009F7E34">
      <w:pPr>
        <w:rPr>
          <w:highlight w:val="green"/>
        </w:rPr>
      </w:pPr>
      <w:r>
        <w:rPr>
          <w:highlight w:val="green"/>
        </w:rPr>
        <w:t>Agreement</w:t>
      </w:r>
    </w:p>
    <w:p w14:paraId="157C0E13" w14:textId="77777777" w:rsidR="00B26A8E" w:rsidRDefault="009F7E34">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57C0E14" w14:textId="77777777" w:rsidR="00B26A8E" w:rsidRDefault="009F7E34">
      <w:pPr>
        <w:numPr>
          <w:ilvl w:val="1"/>
          <w:numId w:val="23"/>
        </w:numPr>
        <w:spacing w:after="0"/>
        <w:ind w:leftChars="541" w:left="1439"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midamble is applied at the device, where “0” indicates short preamble/midamble and “1” indicates long preamble/midamble</w:t>
      </w:r>
    </w:p>
    <w:p w14:paraId="157C0E15" w14:textId="77777777" w:rsidR="00B26A8E" w:rsidRDefault="00B26A8E">
      <w:pPr>
        <w:pStyle w:val="CommentText"/>
        <w:ind w:leftChars="180" w:left="360"/>
      </w:pPr>
    </w:p>
  </w:comment>
  <w:comment w:id="2131" w:author="P_R2#130_Rappv0" w:date="2025-07-02T10:57:00Z" w:initials="">
    <w:p w14:paraId="157C0E16" w14:textId="77777777" w:rsidR="00B26A8E" w:rsidRDefault="009F7E34">
      <w:pPr>
        <w:rPr>
          <w:highlight w:val="green"/>
        </w:rPr>
      </w:pPr>
      <w:r>
        <w:rPr>
          <w:highlight w:val="green"/>
        </w:rPr>
        <w:t>Agreement</w:t>
      </w:r>
    </w:p>
    <w:p w14:paraId="157C0E17" w14:textId="77777777" w:rsidR="00B26A8E" w:rsidRDefault="009F7E34">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57C0E18" w14:textId="77777777" w:rsidR="00B26A8E" w:rsidRDefault="009F7E34">
      <w:pPr>
        <w:numPr>
          <w:ilvl w:val="1"/>
          <w:numId w:val="23"/>
        </w:numPr>
        <w:spacing w:after="0"/>
        <w:ind w:leftChars="541" w:left="1439"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1-bit length codepoint is used to indicate whether the midamble is present at the end or not, where “0” indicates no midamble present at the end and “1” indicates midamble present at the end</w:t>
      </w:r>
    </w:p>
    <w:p w14:paraId="157C0E19" w14:textId="77777777" w:rsidR="00B26A8E" w:rsidRDefault="009F7E34">
      <w:pPr>
        <w:pStyle w:val="CommentText"/>
        <w:ind w:leftChars="180" w:left="360"/>
      </w:pPr>
      <w:r>
        <w:rPr>
          <w:rFonts w:ascii="Times" w:eastAsia="Batang" w:hAnsi="Times"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2153" w:author="P_R2#130_Rappv0" w:date="2025-07-02T10:57:00Z" w:initials="">
    <w:p w14:paraId="157C0E1A" w14:textId="77777777" w:rsidR="00B26A8E" w:rsidRDefault="009F7E34">
      <w:pPr>
        <w:rPr>
          <w:rFonts w:eastAsia="Batang"/>
          <w:lang w:eastAsia="zh-CN"/>
        </w:rPr>
      </w:pPr>
      <w:r>
        <w:rPr>
          <w:rFonts w:eastAsia="Batang"/>
          <w:highlight w:val="green"/>
          <w:lang w:eastAsia="zh-CN"/>
        </w:rPr>
        <w:t>Agreement</w:t>
      </w:r>
    </w:p>
    <w:p w14:paraId="157C0E1B" w14:textId="77777777" w:rsidR="00B26A8E" w:rsidRDefault="009F7E34">
      <w:pPr>
        <w:adjustRightInd w:val="0"/>
        <w:snapToGrid w:val="0"/>
        <w:ind w:leftChars="180" w:left="360"/>
        <w:rPr>
          <w:rFonts w:eastAsia="DengXian"/>
          <w:bCs/>
          <w:lang w:val="en-US" w:eastAsia="zh-CN"/>
        </w:rPr>
      </w:pPr>
      <w:r>
        <w:rPr>
          <w:rFonts w:eastAsia="DengXian"/>
          <w:bCs/>
          <w:lang w:val="en-US" w:eastAsia="zh-CN"/>
        </w:rPr>
        <w:t xml:space="preserve">The payload size (i.e. TBS-like) for PDRCH transmission with variable size is explicitly indicated in the corresponding </w:t>
      </w:r>
      <w:r>
        <w:rPr>
          <w:rFonts w:eastAsia="DengXian"/>
          <w:bCs/>
          <w:lang w:eastAsia="zh-CN"/>
        </w:rPr>
        <w:t>R2D control information</w:t>
      </w:r>
      <w:r>
        <w:rPr>
          <w:rFonts w:eastAsia="DengXian"/>
          <w:bCs/>
          <w:lang w:val="en-US" w:eastAsia="zh-CN"/>
        </w:rPr>
        <w:t>.</w:t>
      </w:r>
    </w:p>
    <w:p w14:paraId="157C0E1C" w14:textId="77777777" w:rsidR="00B26A8E" w:rsidRDefault="00B26A8E">
      <w:pPr>
        <w:adjustRightInd w:val="0"/>
        <w:snapToGrid w:val="0"/>
        <w:ind w:leftChars="180" w:left="360"/>
        <w:rPr>
          <w:rFonts w:eastAsia="DengXian"/>
          <w:bCs/>
          <w:lang w:val="en-US" w:eastAsia="zh-CN"/>
        </w:rPr>
      </w:pPr>
    </w:p>
    <w:p w14:paraId="157C0E1D" w14:textId="77777777" w:rsidR="00B26A8E" w:rsidRDefault="009F7E34">
      <w:pPr>
        <w:adjustRightInd w:val="0"/>
        <w:snapToGrid w:val="0"/>
        <w:spacing w:after="60"/>
        <w:ind w:leftChars="180" w:left="360"/>
        <w:rPr>
          <w:rFonts w:ascii="Times" w:eastAsia="Batang" w:hAnsi="Times"/>
          <w:iCs/>
          <w:szCs w:val="24"/>
        </w:rPr>
      </w:pPr>
      <w:r>
        <w:rPr>
          <w:rFonts w:ascii="Times" w:eastAsia="Batang" w:hAnsi="Times"/>
          <w:szCs w:val="24"/>
          <w:highlight w:val="green"/>
        </w:rPr>
        <w:t>Agreement</w:t>
      </w:r>
    </w:p>
    <w:p w14:paraId="157C0E1E" w14:textId="77777777" w:rsidR="00B26A8E" w:rsidRDefault="009F7E34">
      <w:pPr>
        <w:adjustRightInd w:val="0"/>
        <w:snapToGrid w:val="0"/>
        <w:ind w:leftChars="180" w:left="36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157C0E1F" w14:textId="77777777" w:rsidR="00B26A8E" w:rsidRDefault="009F7E34">
      <w:pPr>
        <w:adjustRightInd w:val="0"/>
        <w:snapToGrid w:val="0"/>
        <w:ind w:leftChars="180" w:left="360"/>
        <w:rPr>
          <w:rFonts w:ascii="Times" w:eastAsia="Batang" w:hAnsi="Times"/>
          <w:b/>
          <w:bCs/>
          <w:iCs/>
        </w:rPr>
      </w:pPr>
      <w:r>
        <w:rPr>
          <w:rFonts w:ascii="Times" w:eastAsia="Malgun Gothic" w:hAnsi="Times"/>
          <w:highlight w:val="darkYellow"/>
        </w:rPr>
        <w:t>Working assumption</w:t>
      </w:r>
    </w:p>
    <w:p w14:paraId="157C0E20" w14:textId="77777777" w:rsidR="00B26A8E" w:rsidRDefault="009F7E34">
      <w:pPr>
        <w:numPr>
          <w:ilvl w:val="0"/>
          <w:numId w:val="36"/>
        </w:numPr>
        <w:adjustRightInd w:val="0"/>
        <w:snapToGrid w:val="0"/>
        <w:spacing w:after="0"/>
        <w:ind w:leftChars="180" w:left="720"/>
        <w:contextualSpacing/>
        <w:rPr>
          <w:rFonts w:ascii="Times" w:eastAsia="DengXian" w:hAnsi="Times" w:cs="Times"/>
        </w:rPr>
      </w:pPr>
      <w:r>
        <w:rPr>
          <w:rFonts w:ascii="Times" w:eastAsia="DengXian" w:hAnsi="Times" w:cs="Times"/>
        </w:rPr>
        <w:t xml:space="preserve">For indicating the payload size (i.e. TBS-like) for PDRCH transmission </w:t>
      </w:r>
      <w:r>
        <w:rPr>
          <w:rFonts w:ascii="Times" w:eastAsia="DengXian" w:hAnsi="Times" w:cs="Times"/>
          <w:strike/>
          <w:color w:val="FF0000"/>
        </w:rPr>
        <w:t>with variable size</w:t>
      </w:r>
      <w:r>
        <w:rPr>
          <w:rFonts w:ascii="Times" w:eastAsia="DengXian" w:hAnsi="Times" w:cs="Times"/>
        </w:rPr>
        <w:t xml:space="preserve"> </w:t>
      </w:r>
      <w:r>
        <w:rPr>
          <w:rFonts w:ascii="Times" w:eastAsia="DengXian"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DengXian" w:hAnsi="Times" w:cs="Times"/>
        </w:rPr>
        <w:t>:</w:t>
      </w:r>
    </w:p>
    <w:p w14:paraId="157C0E21" w14:textId="77777777" w:rsidR="00B26A8E" w:rsidRDefault="009F7E34">
      <w:pPr>
        <w:numPr>
          <w:ilvl w:val="1"/>
          <w:numId w:val="36"/>
        </w:numPr>
        <w:adjustRightInd w:val="0"/>
        <w:snapToGrid w:val="0"/>
        <w:spacing w:after="0"/>
        <w:ind w:leftChars="540" w:left="1440"/>
        <w:contextualSpacing/>
        <w:rPr>
          <w:rFonts w:ascii="Times" w:eastAsia="Batang" w:hAnsi="Times" w:cs="Times"/>
        </w:rPr>
      </w:pPr>
      <w:r>
        <w:rPr>
          <w:rFonts w:ascii="Times" w:eastAsia="Batang" w:hAnsi="Times" w:cs="Times"/>
        </w:rPr>
        <w:t>7 bits for byte-level D2R payload size indication</w:t>
      </w:r>
    </w:p>
    <w:p w14:paraId="157C0E22" w14:textId="77777777" w:rsidR="00B26A8E" w:rsidRDefault="009F7E34">
      <w:pPr>
        <w:numPr>
          <w:ilvl w:val="0"/>
          <w:numId w:val="36"/>
        </w:numPr>
        <w:adjustRightInd w:val="0"/>
        <w:snapToGrid w:val="0"/>
        <w:spacing w:after="0"/>
        <w:ind w:leftChars="180" w:left="72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157C0E23" w14:textId="77777777" w:rsidR="00B26A8E" w:rsidRDefault="009F7E34">
      <w:pPr>
        <w:numPr>
          <w:ilvl w:val="1"/>
          <w:numId w:val="36"/>
        </w:numPr>
        <w:adjustRightInd w:val="0"/>
        <w:snapToGrid w:val="0"/>
        <w:spacing w:after="0"/>
        <w:ind w:leftChars="540" w:left="144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157C0E24" w14:textId="77777777" w:rsidR="00B26A8E" w:rsidRDefault="00B26A8E">
      <w:pPr>
        <w:pStyle w:val="CommentText"/>
        <w:ind w:leftChars="180" w:left="360"/>
      </w:pPr>
    </w:p>
  </w:comment>
  <w:comment w:id="2181" w:author="vivo(Boubacar)" w:date="2025-07-10T17:34:00Z" w:initials="B">
    <w:p w14:paraId="157C0E25" w14:textId="77777777" w:rsidR="00B26A8E" w:rsidRDefault="009F7E34">
      <w:pPr>
        <w:pStyle w:val="CommentText"/>
        <w:rPr>
          <w:lang w:eastAsia="zh-CN"/>
        </w:rPr>
      </w:pPr>
      <w:r>
        <w:rPr>
          <w:rFonts w:hint="eastAsia"/>
          <w:lang w:eastAsia="zh-CN"/>
        </w:rPr>
        <w:t>6</w:t>
      </w:r>
      <w:r>
        <w:rPr>
          <w:lang w:eastAsia="zh-CN"/>
        </w:rPr>
        <w:t>?</w:t>
      </w:r>
    </w:p>
  </w:comment>
  <w:comment w:id="2182" w:author="P_R2#130_Rappv1" w:date="2025-07-17T18:35:00Z" w:initials="">
    <w:p w14:paraId="157C0E26" w14:textId="77777777" w:rsidR="00B26A8E" w:rsidRDefault="009F7E34">
      <w:pPr>
        <w:pStyle w:val="CommentText"/>
      </w:pPr>
      <w:r>
        <w:t>Yes.</w:t>
      </w:r>
    </w:p>
  </w:comment>
  <w:comment w:id="2525" w:author="ASUSTeK-Erica" w:date="2025-07-18T14:52:00Z" w:initials="EH">
    <w:p w14:paraId="157C0E27" w14:textId="77777777" w:rsidR="00B26A8E" w:rsidRDefault="009F7E34">
      <w:pPr>
        <w:pStyle w:val="CommentText"/>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529" w:author="vivo(Boubacar)" w:date="2025-07-10T17:32:00Z" w:initials="B">
    <w:p w14:paraId="157C0E28" w14:textId="77777777" w:rsidR="00B26A8E" w:rsidRDefault="009F7E34">
      <w:pPr>
        <w:pStyle w:val="CommentText"/>
      </w:pPr>
      <w:r>
        <w:rPr>
          <w:lang w:eastAsia="zh-CN"/>
        </w:rPr>
        <w:t xml:space="preserve">Editorial: “…more </w:t>
      </w:r>
      <w:r>
        <w:rPr>
          <w:color w:val="FF0000"/>
          <w:lang w:eastAsia="zh-CN"/>
        </w:rPr>
        <w:t xml:space="preserve">upper layer </w:t>
      </w:r>
      <w:r>
        <w:rPr>
          <w:lang w:eastAsia="zh-CN"/>
        </w:rPr>
        <w:t>data…”</w:t>
      </w:r>
    </w:p>
  </w:comment>
  <w:comment w:id="2530" w:author="P_R2#130_Rappv1" w:date="2025-07-17T19:12:00Z" w:initials="">
    <w:p w14:paraId="157C0E29" w14:textId="77777777" w:rsidR="00B26A8E" w:rsidRDefault="009F7E34">
      <w:pPr>
        <w:pStyle w:val="CommentText"/>
      </w:pPr>
      <w:r>
        <w:t>Ok.</w:t>
      </w:r>
    </w:p>
  </w:comment>
  <w:comment w:id="2552" w:author="P_R2#130_Rappv0" w:date="2025-07-02T10:57:00Z" w:initials="">
    <w:p w14:paraId="157C0E2A" w14:textId="77777777" w:rsidR="00B26A8E" w:rsidRDefault="009F7E34">
      <w:pPr>
        <w:pStyle w:val="CommentText"/>
      </w:pPr>
      <w:r>
        <w:rPr>
          <w:rFonts w:eastAsia="DengXian"/>
          <w:b/>
          <w:bCs/>
          <w:color w:val="00B0F0"/>
          <w:lang w:eastAsia="zh-CN"/>
        </w:rPr>
        <w:t xml:space="preserve">Editor’s Clarifications: </w:t>
      </w:r>
      <w:r>
        <w:rPr>
          <w:rFonts w:eastAsia="DengXian"/>
          <w:lang w:eastAsia="zh-CN"/>
        </w:rPr>
        <w:t xml:space="preserve">According to </w:t>
      </w:r>
      <w:r>
        <w:t>RAN2#130 agreement:</w:t>
      </w:r>
    </w:p>
    <w:p w14:paraId="157C0E2B" w14:textId="77777777" w:rsidR="00B26A8E" w:rsidRDefault="009F7E34">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A mandatory length field directly indicates the length of D2R data MAC SDU to support varying lengths of D2R data.    The size of length field is 7-bit in bytes.</w:t>
      </w:r>
    </w:p>
    <w:p w14:paraId="157C0E2C" w14:textId="77777777" w:rsidR="00B26A8E" w:rsidRDefault="00B26A8E">
      <w:pPr>
        <w:pStyle w:val="CommentText"/>
        <w:ind w:leftChars="180" w:left="360"/>
      </w:pPr>
    </w:p>
  </w:comment>
  <w:comment w:id="2562" w:author="Lenovo-Jing" w:date="2025-07-24T11:10:00Z" w:initials="Jing">
    <w:p w14:paraId="157C0E2D" w14:textId="77777777" w:rsidR="00B26A8E" w:rsidRDefault="009F7E34">
      <w:pPr>
        <w:pStyle w:val="CommentText"/>
      </w:pPr>
      <w:r>
        <w:t>Figure 6.2.2.2-1 needs to be updated to match with the 1-bit More Data Indication field and 7-bits SDU length field..</w:t>
      </w:r>
    </w:p>
  </w:comment>
  <w:comment w:id="2563" w:author="P_R2#130_Rappv2" w:date="2025-07-29T18:14:00Z" w:initials="HW">
    <w:p w14:paraId="157C0E2E" w14:textId="77777777" w:rsidR="00B26A8E" w:rsidRDefault="009F7E34">
      <w:pPr>
        <w:pStyle w:val="CommentText"/>
      </w:pPr>
      <w:r>
        <w:t>Right. Will update in nex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57C0C5F" w15:done="0"/>
  <w15:commentEx w15:paraId="157C0C60" w15:done="0"/>
  <w15:commentEx w15:paraId="157C0C63" w15:done="0"/>
  <w15:commentEx w15:paraId="157C0C64" w15:done="0"/>
  <w15:commentEx w15:paraId="157C0C65" w15:done="0"/>
  <w15:commentEx w15:paraId="157C0C66" w15:done="0"/>
  <w15:commentEx w15:paraId="157C0C67" w15:done="0"/>
  <w15:commentEx w15:paraId="157C0C68" w15:done="0"/>
  <w15:commentEx w15:paraId="157C0C74" w15:done="0"/>
  <w15:commentEx w15:paraId="157C0C75" w15:done="0"/>
  <w15:commentEx w15:paraId="157C0C78" w15:done="0"/>
  <w15:commentEx w15:paraId="157C0C79" w15:done="0"/>
  <w15:commentEx w15:paraId="157C0C7A" w15:done="0"/>
  <w15:commentEx w15:paraId="157C0C7B" w15:done="0"/>
  <w15:commentEx w15:paraId="157C0C7D" w15:done="0"/>
  <w15:commentEx w15:paraId="157C0C7E" w15:done="0"/>
  <w15:commentEx w15:paraId="157C0C7F" w15:done="0"/>
  <w15:commentEx w15:paraId="157C0C84" w15:done="0"/>
  <w15:commentEx w15:paraId="157C0C85" w15:done="0"/>
  <w15:commentEx w15:paraId="157C0C86" w15:done="0"/>
  <w15:commentEx w15:paraId="157C0C87" w15:done="0"/>
  <w15:commentEx w15:paraId="157C0C88" w15:done="0"/>
  <w15:commentEx w15:paraId="157C0C89" w15:done="0"/>
  <w15:commentEx w15:paraId="157C0C8A" w15:done="0"/>
  <w15:commentEx w15:paraId="157C0C8B" w15:done="0"/>
  <w15:commentEx w15:paraId="157C0C8C" w15:done="0"/>
  <w15:commentEx w15:paraId="157C0C8D" w15:done="0"/>
  <w15:commentEx w15:paraId="157C0C8E" w15:done="0"/>
  <w15:commentEx w15:paraId="157C0C94" w15:done="0"/>
  <w15:commentEx w15:paraId="157C0C96" w15:done="0"/>
  <w15:commentEx w15:paraId="157C0C97" w15:done="0"/>
  <w15:commentEx w15:paraId="157C0C98" w15:done="0"/>
  <w15:commentEx w15:paraId="157C0CA0" w15:done="0"/>
  <w15:commentEx w15:paraId="157C0CA7" w15:done="0"/>
  <w15:commentEx w15:paraId="157C0CA8" w15:done="0"/>
  <w15:commentEx w15:paraId="157C0CAA" w15:done="0"/>
  <w15:commentEx w15:paraId="157C0CAB" w15:done="0"/>
  <w15:commentEx w15:paraId="157C0CAF" w15:done="0"/>
  <w15:commentEx w15:paraId="157C0CBC" w15:done="0"/>
  <w15:commentEx w15:paraId="157C0CBE" w15:done="0"/>
  <w15:commentEx w15:paraId="7D4433B5" w15:paraIdParent="157C0CBE" w15:done="0"/>
  <w15:commentEx w15:paraId="157C0CC0" w15:done="0"/>
  <w15:commentEx w15:paraId="157C0CC1" w15:done="0"/>
  <w15:commentEx w15:paraId="77344550" w15:done="0"/>
  <w15:commentEx w15:paraId="23EA4080" w15:done="0"/>
  <w15:commentEx w15:paraId="157C0CC9" w15:done="0"/>
  <w15:commentEx w15:paraId="4C15E99C" w15:paraIdParent="157C0CC9" w15:done="0"/>
  <w15:commentEx w15:paraId="157C0CCA" w15:done="0"/>
  <w15:commentEx w15:paraId="157C0CCB" w15:done="0"/>
  <w15:commentEx w15:paraId="65CE558E" w15:paraIdParent="157C0CCB" w15:done="0"/>
  <w15:commentEx w15:paraId="157C0CCC" w15:done="0"/>
  <w15:commentEx w15:paraId="157C0CD3" w15:done="0"/>
  <w15:commentEx w15:paraId="49E95BEA" w15:paraIdParent="157C0CD3" w15:done="0"/>
  <w15:commentEx w15:paraId="157C0CD4" w15:done="0"/>
  <w15:commentEx w15:paraId="11424768" w15:done="0"/>
  <w15:commentEx w15:paraId="157C0CD9" w15:done="0"/>
  <w15:commentEx w15:paraId="157C0CDA" w15:done="0"/>
  <w15:commentEx w15:paraId="157C0CDF" w15:done="0"/>
  <w15:commentEx w15:paraId="157C0CE0" w15:done="0"/>
  <w15:commentEx w15:paraId="157C0CE1" w15:done="0"/>
  <w15:commentEx w15:paraId="157C0CE3" w15:done="0"/>
  <w15:commentEx w15:paraId="157C0CE4" w15:done="0"/>
  <w15:commentEx w15:paraId="157C0CE5" w15:done="0"/>
  <w15:commentEx w15:paraId="157C0CE6" w15:done="0"/>
  <w15:commentEx w15:paraId="157C0CE9" w15:done="0"/>
  <w15:commentEx w15:paraId="3321B574" w15:done="0"/>
  <w15:commentEx w15:paraId="157C0CF6" w15:done="0"/>
  <w15:commentEx w15:paraId="157C0CF7" w15:done="0"/>
  <w15:commentEx w15:paraId="157C0CF8" w15:done="0"/>
  <w15:commentEx w15:paraId="157C0CF9" w15:done="0"/>
  <w15:commentEx w15:paraId="157C0CFD" w15:done="0"/>
  <w15:commentEx w15:paraId="157C0CFE" w15:done="0"/>
  <w15:commentEx w15:paraId="157C0CFF" w15:done="0"/>
  <w15:commentEx w15:paraId="157C0D00" w15:done="0"/>
  <w15:commentEx w15:paraId="157C0D01" w15:done="0"/>
  <w15:commentEx w15:paraId="3725055B" w15:done="0"/>
  <w15:commentEx w15:paraId="157C0D08" w15:done="0"/>
  <w15:commentEx w15:paraId="157C0D09" w15:done="0"/>
  <w15:commentEx w15:paraId="157C0D0A" w15:done="0"/>
  <w15:commentEx w15:paraId="157C0D0B" w15:done="0"/>
  <w15:commentEx w15:paraId="157C0D0C" w15:done="0"/>
  <w15:commentEx w15:paraId="157C0D18" w15:done="0"/>
  <w15:commentEx w15:paraId="157C0D19" w15:done="0"/>
  <w15:commentEx w15:paraId="157C0D1A" w15:done="0"/>
  <w15:commentEx w15:paraId="157C0D1B" w15:done="0"/>
  <w15:commentEx w15:paraId="157C0D1D" w15:done="0"/>
  <w15:commentEx w15:paraId="157C0D1E" w15:done="0"/>
  <w15:commentEx w15:paraId="157C0D1F" w15:done="0"/>
  <w15:commentEx w15:paraId="157C0D20" w15:done="0"/>
  <w15:commentEx w15:paraId="157C0D21" w15:done="0"/>
  <w15:commentEx w15:paraId="157C0D22" w15:done="0"/>
  <w15:commentEx w15:paraId="157C0D23" w15:done="0"/>
  <w15:commentEx w15:paraId="157C0D24" w15:done="0"/>
  <w15:commentEx w15:paraId="157C0D25" w15:done="0"/>
  <w15:commentEx w15:paraId="157C0D2D" w15:done="0"/>
  <w15:commentEx w15:paraId="157C0D2F" w15:done="0"/>
  <w15:commentEx w15:paraId="157C0D30" w15:done="0"/>
  <w15:commentEx w15:paraId="157C0D31" w15:done="0"/>
  <w15:commentEx w15:paraId="157C0D32" w15:done="0"/>
  <w15:commentEx w15:paraId="368AD48D" w15:paraIdParent="157C0D32" w15:done="0"/>
  <w15:commentEx w15:paraId="157C0D34" w15:done="0"/>
  <w15:commentEx w15:paraId="157C0D36" w15:done="0"/>
  <w15:commentEx w15:paraId="157C0D37" w15:done="0"/>
  <w15:commentEx w15:paraId="157C0D3B" w15:done="0"/>
  <w15:commentEx w15:paraId="157C0D3C" w15:done="0"/>
  <w15:commentEx w15:paraId="157C0D3D" w15:done="0"/>
  <w15:commentEx w15:paraId="157C0D3E" w15:done="0"/>
  <w15:commentEx w15:paraId="157C0D3F" w15:done="0"/>
  <w15:commentEx w15:paraId="157C0D40" w15:done="0"/>
  <w15:commentEx w15:paraId="157C0D41" w15:done="0"/>
  <w15:commentEx w15:paraId="157C0D42" w15:done="0"/>
  <w15:commentEx w15:paraId="157C0D49" w15:done="0"/>
  <w15:commentEx w15:paraId="157C0D4A" w15:done="0"/>
  <w15:commentEx w15:paraId="157C0D4C" w15:done="0"/>
  <w15:commentEx w15:paraId="157C0D4D" w15:done="0"/>
  <w15:commentEx w15:paraId="157C0D4E" w15:done="0"/>
  <w15:commentEx w15:paraId="157C0D4F" w15:done="0"/>
  <w15:commentEx w15:paraId="157C0D54" w15:done="0"/>
  <w15:commentEx w15:paraId="157C0D55" w15:done="0"/>
  <w15:commentEx w15:paraId="157C0D56" w15:done="0"/>
  <w15:commentEx w15:paraId="157C0D57" w15:done="0"/>
  <w15:commentEx w15:paraId="157C0D58" w15:done="0"/>
  <w15:commentEx w15:paraId="157C0D59" w15:done="0"/>
  <w15:commentEx w15:paraId="157C0D5A" w15:done="0"/>
  <w15:commentEx w15:paraId="157C0D61" w15:done="0"/>
  <w15:commentEx w15:paraId="157C0D63" w15:done="0"/>
  <w15:commentEx w15:paraId="157C0D64" w15:done="0"/>
  <w15:commentEx w15:paraId="157C0D69" w15:done="0"/>
  <w15:commentEx w15:paraId="157C0D6A" w15:done="0"/>
  <w15:commentEx w15:paraId="157C0D6B" w15:done="0"/>
  <w15:commentEx w15:paraId="157C0D6C" w15:done="0"/>
  <w15:commentEx w15:paraId="157C0D6D" w15:done="0"/>
  <w15:commentEx w15:paraId="157C0D70" w15:done="0"/>
  <w15:commentEx w15:paraId="157C0D73" w15:done="0"/>
  <w15:commentEx w15:paraId="157C0D74" w15:done="0"/>
  <w15:commentEx w15:paraId="157C0D75" w15:done="0"/>
  <w15:commentEx w15:paraId="157C0D76" w15:done="0"/>
  <w15:commentEx w15:paraId="157C0D77" w15:done="0"/>
  <w15:commentEx w15:paraId="157C0D78" w15:done="0"/>
  <w15:commentEx w15:paraId="157C0D7F" w15:done="0"/>
  <w15:commentEx w15:paraId="157C0D81" w15:done="0"/>
  <w15:commentEx w15:paraId="157C0D86" w15:done="0"/>
  <w15:commentEx w15:paraId="583052FB" w15:paraIdParent="157C0D86" w15:done="0"/>
  <w15:commentEx w15:paraId="157C0D87" w15:done="0"/>
  <w15:commentEx w15:paraId="157C0D8A" w15:done="0"/>
  <w15:commentEx w15:paraId="157C0D8E" w15:done="0"/>
  <w15:commentEx w15:paraId="157C0D8F" w15:done="0"/>
  <w15:commentEx w15:paraId="157C0D92" w15:done="0"/>
  <w15:commentEx w15:paraId="157C0D95" w15:done="0"/>
  <w15:commentEx w15:paraId="157C0D96" w15:done="0"/>
  <w15:commentEx w15:paraId="157C0D97" w15:done="0"/>
  <w15:commentEx w15:paraId="157C0D98" w15:done="0"/>
  <w15:commentEx w15:paraId="157C0D9A" w15:done="0"/>
  <w15:commentEx w15:paraId="157C0D9C" w15:done="0"/>
  <w15:commentEx w15:paraId="157C0D9E" w15:done="0"/>
  <w15:commentEx w15:paraId="157C0D9F" w15:done="0"/>
  <w15:commentEx w15:paraId="157C0DA0" w15:done="0"/>
  <w15:commentEx w15:paraId="157C0DA3" w15:done="0"/>
  <w15:commentEx w15:paraId="157C0DA4" w15:done="0"/>
  <w15:commentEx w15:paraId="40849CB5" w15:done="0"/>
  <w15:commentEx w15:paraId="157C0DA6" w15:done="0"/>
  <w15:commentEx w15:paraId="157C0DA7" w15:done="0"/>
  <w15:commentEx w15:paraId="157C0DA8" w15:done="0"/>
  <w15:commentEx w15:paraId="157C0DAD" w15:done="0"/>
  <w15:commentEx w15:paraId="157C0DAE" w15:done="0"/>
  <w15:commentEx w15:paraId="157C0DB2" w15:done="0"/>
  <w15:commentEx w15:paraId="157C0DB5" w15:done="0"/>
  <w15:commentEx w15:paraId="157C0DB6" w15:done="0"/>
  <w15:commentEx w15:paraId="157C0DB7" w15:done="0"/>
  <w15:commentEx w15:paraId="157C0DB8" w15:done="0"/>
  <w15:commentEx w15:paraId="157C0DB9" w15:done="0"/>
  <w15:commentEx w15:paraId="157C0DBD" w15:done="0"/>
  <w15:commentEx w15:paraId="157C0DBF" w15:done="0"/>
  <w15:commentEx w15:paraId="157C0DC1" w15:done="0"/>
  <w15:commentEx w15:paraId="157C0DC2" w15:done="0"/>
  <w15:commentEx w15:paraId="157C0DC3" w15:done="0"/>
  <w15:commentEx w15:paraId="157C0DC4" w15:done="0"/>
  <w15:commentEx w15:paraId="157C0DC5" w15:done="0"/>
  <w15:commentEx w15:paraId="157C0DC7" w15:done="0"/>
  <w15:commentEx w15:paraId="157C0DC8" w15:done="0"/>
  <w15:commentEx w15:paraId="157C0DC9" w15:done="0"/>
  <w15:commentEx w15:paraId="157C0DCA" w15:done="0"/>
  <w15:commentEx w15:paraId="157C0DCB" w15:done="0"/>
  <w15:commentEx w15:paraId="157C0DCC" w15:done="0"/>
  <w15:commentEx w15:paraId="157C0DCD" w15:done="0"/>
  <w15:commentEx w15:paraId="6E76B60B" w15:paraIdParent="157C0DCD" w15:done="0"/>
  <w15:commentEx w15:paraId="157C0DCE" w15:done="0"/>
  <w15:commentEx w15:paraId="157C0DCF" w15:done="0"/>
  <w15:commentEx w15:paraId="157C0DD0" w15:done="0"/>
  <w15:commentEx w15:paraId="157C0DD1" w15:done="0"/>
  <w15:commentEx w15:paraId="157C0DD2" w15:done="0"/>
  <w15:commentEx w15:paraId="157C0DD5" w15:done="0"/>
  <w15:commentEx w15:paraId="157C0DD6" w15:done="0"/>
  <w15:commentEx w15:paraId="157C0DD7" w15:done="0"/>
  <w15:commentEx w15:paraId="157C0DD9" w15:done="0"/>
  <w15:commentEx w15:paraId="157C0DDA" w15:done="0"/>
  <w15:commentEx w15:paraId="157C0DDD" w15:done="0"/>
  <w15:commentEx w15:paraId="157C0DDE" w15:done="0"/>
  <w15:commentEx w15:paraId="157C0DDF" w15:done="0"/>
  <w15:commentEx w15:paraId="157C0DE0" w15:done="0"/>
  <w15:commentEx w15:paraId="157C0DE1" w15:done="0"/>
  <w15:commentEx w15:paraId="157C0DE2" w15:done="0"/>
  <w15:commentEx w15:paraId="157C0DE3" w15:done="0"/>
  <w15:commentEx w15:paraId="157C0DE4" w15:done="0"/>
  <w15:commentEx w15:paraId="157C0DE5" w15:done="0"/>
  <w15:commentEx w15:paraId="157C0DE6" w15:done="0"/>
  <w15:commentEx w15:paraId="157C0DE8" w15:done="0"/>
  <w15:commentEx w15:paraId="157C0DEE" w15:done="0"/>
  <w15:commentEx w15:paraId="157C0DF4" w15:done="0"/>
  <w15:commentEx w15:paraId="157C0DF5" w15:done="0"/>
  <w15:commentEx w15:paraId="157C0DF6" w15:done="0"/>
  <w15:commentEx w15:paraId="157C0DFF" w15:done="0"/>
  <w15:commentEx w15:paraId="157C0E04" w15:done="0"/>
  <w15:commentEx w15:paraId="157C0E09" w15:done="0"/>
  <w15:commentEx w15:paraId="157C0E11" w15:done="0"/>
  <w15:commentEx w15:paraId="157C0E15" w15:done="0"/>
  <w15:commentEx w15:paraId="157C0E19" w15:done="0"/>
  <w15:commentEx w15:paraId="157C0E24" w15:done="0"/>
  <w15:commentEx w15:paraId="157C0E25" w15:done="0"/>
  <w15:commentEx w15:paraId="157C0E26" w15:done="0"/>
  <w15:commentEx w15:paraId="157C0E27" w15:done="0"/>
  <w15:commentEx w15:paraId="157C0E28" w15:done="0"/>
  <w15:commentEx w15:paraId="157C0E29" w15:done="0"/>
  <w15:commentEx w15:paraId="157C0E2C" w15:done="0"/>
  <w15:commentEx w15:paraId="157C0E2D" w15:done="0"/>
  <w15:commentEx w15:paraId="157C0E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0759EF2" w16cex:dateUtc="2025-07-31T02:52:00Z"/>
  <w16cex:commentExtensible w16cex:durableId="2EE0D3FB" w16cex:dateUtc="2025-07-30T19:32:00Z"/>
  <w16cex:commentExtensible w16cex:durableId="211727C7" w16cex:dateUtc="2025-07-30T19:33:00Z"/>
  <w16cex:commentExtensible w16cex:durableId="19D7180E" w16cex:dateUtc="2025-08-01T06:13:00Z"/>
  <w16cex:commentExtensible w16cex:durableId="57B96459" w16cex:dateUtc="2025-08-01T06:24:00Z"/>
  <w16cex:commentExtensible w16cex:durableId="7966ACA9" w16cex:dateUtc="2025-08-01T06:29:00Z"/>
  <w16cex:commentExtensible w16cex:durableId="41EA349F" w16cex:dateUtc="2025-07-30T19:34:00Z"/>
  <w16cex:commentExtensible w16cex:durableId="38321C6C" w16cex:dateUtc="2025-08-01T01:57:00Z"/>
  <w16cex:commentExtensible w16cex:durableId="123632C5" w16cex:dateUtc="2025-07-30T19:35:00Z"/>
  <w16cex:commentExtensible w16cex:durableId="6FE525EA" w16cex:dateUtc="2025-07-31T03:19:00Z"/>
  <w16cex:commentExtensible w16cex:durableId="202739FF" w16cex:dateUtc="2025-08-01T06:49:00Z"/>
  <w16cex:commentExtensible w16cex:durableId="04E8FF50" w16cex:dateUtc="2025-07-31T05:51:00Z"/>
  <w16cex:commentExtensible w16cex:durableId="785C2582" w16cex:dateUtc="2025-07-31T0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57C0C5F" w16cid:durableId="157C0C64"/>
  <w16cid:commentId w16cid:paraId="157C0C60" w16cid:durableId="157C0C65"/>
  <w16cid:commentId w16cid:paraId="157C0C63" w16cid:durableId="157C0C68"/>
  <w16cid:commentId w16cid:paraId="157C0C64" w16cid:durableId="157C0C69"/>
  <w16cid:commentId w16cid:paraId="157C0C65" w16cid:durableId="157C0C6A"/>
  <w16cid:commentId w16cid:paraId="157C0C66" w16cid:durableId="157C0C6B"/>
  <w16cid:commentId w16cid:paraId="157C0C67" w16cid:durableId="157C0C6C"/>
  <w16cid:commentId w16cid:paraId="157C0C68" w16cid:durableId="157C0C6D"/>
  <w16cid:commentId w16cid:paraId="157C0C74" w16cid:durableId="157C0C79"/>
  <w16cid:commentId w16cid:paraId="157C0C75" w16cid:durableId="157C0C7A"/>
  <w16cid:commentId w16cid:paraId="157C0C78" w16cid:durableId="157C0C7D"/>
  <w16cid:commentId w16cid:paraId="157C0C79" w16cid:durableId="157C0C7E"/>
  <w16cid:commentId w16cid:paraId="157C0C7A" w16cid:durableId="157C0C7F"/>
  <w16cid:commentId w16cid:paraId="157C0C7B" w16cid:durableId="157C0C80"/>
  <w16cid:commentId w16cid:paraId="157C0C7D" w16cid:durableId="157C0C82"/>
  <w16cid:commentId w16cid:paraId="157C0C7E" w16cid:durableId="157C0C83"/>
  <w16cid:commentId w16cid:paraId="157C0C7F" w16cid:durableId="157C0C84"/>
  <w16cid:commentId w16cid:paraId="157C0C84" w16cid:durableId="157C0C89"/>
  <w16cid:commentId w16cid:paraId="157C0C85" w16cid:durableId="157C0C8A"/>
  <w16cid:commentId w16cid:paraId="157C0C86" w16cid:durableId="157C0C8B"/>
  <w16cid:commentId w16cid:paraId="157C0C87" w16cid:durableId="157C0C8C"/>
  <w16cid:commentId w16cid:paraId="157C0C88" w16cid:durableId="157C0C8D"/>
  <w16cid:commentId w16cid:paraId="157C0C89" w16cid:durableId="157C0C8E"/>
  <w16cid:commentId w16cid:paraId="157C0C8A" w16cid:durableId="157C0C8F"/>
  <w16cid:commentId w16cid:paraId="157C0C8B" w16cid:durableId="157C0C90"/>
  <w16cid:commentId w16cid:paraId="157C0C8C" w16cid:durableId="157C0C91"/>
  <w16cid:commentId w16cid:paraId="157C0C8D" w16cid:durableId="157C0C92"/>
  <w16cid:commentId w16cid:paraId="157C0C8E" w16cid:durableId="157C0C93"/>
  <w16cid:commentId w16cid:paraId="157C0C94" w16cid:durableId="157C0C99"/>
  <w16cid:commentId w16cid:paraId="157C0C96" w16cid:durableId="157C0C9B"/>
  <w16cid:commentId w16cid:paraId="157C0C97" w16cid:durableId="157C0C9C"/>
  <w16cid:commentId w16cid:paraId="157C0C98" w16cid:durableId="157C0C9D"/>
  <w16cid:commentId w16cid:paraId="157C0CA0" w16cid:durableId="157C0CA5"/>
  <w16cid:commentId w16cid:paraId="157C0CA7" w16cid:durableId="157C0CAC"/>
  <w16cid:commentId w16cid:paraId="157C0CA8" w16cid:durableId="157C0CAD"/>
  <w16cid:commentId w16cid:paraId="157C0CAA" w16cid:durableId="157C0CAF"/>
  <w16cid:commentId w16cid:paraId="157C0CAB" w16cid:durableId="157C0CB0"/>
  <w16cid:commentId w16cid:paraId="157C0CAF" w16cid:durableId="157C0CB4"/>
  <w16cid:commentId w16cid:paraId="157C0CBC" w16cid:durableId="157C0CC1"/>
  <w16cid:commentId w16cid:paraId="157C0CBE" w16cid:durableId="157C0CC3"/>
  <w16cid:commentId w16cid:paraId="7D4433B5" w16cid:durableId="20759EF2"/>
  <w16cid:commentId w16cid:paraId="157C0CC0" w16cid:durableId="157C0CC5"/>
  <w16cid:commentId w16cid:paraId="157C0CC1" w16cid:durableId="157C0CC6"/>
  <w16cid:commentId w16cid:paraId="77344550" w16cid:durableId="2EE0D3FB"/>
  <w16cid:commentId w16cid:paraId="23EA4080" w16cid:durableId="211727C7"/>
  <w16cid:commentId w16cid:paraId="157C0CC9" w16cid:durableId="157C0CCE"/>
  <w16cid:commentId w16cid:paraId="4C15E99C" w16cid:durableId="19D7180E"/>
  <w16cid:commentId w16cid:paraId="157C0CCA" w16cid:durableId="157C0CCF"/>
  <w16cid:commentId w16cid:paraId="157C0CCB" w16cid:durableId="157C0CD0"/>
  <w16cid:commentId w16cid:paraId="65CE558E" w16cid:durableId="57B96459"/>
  <w16cid:commentId w16cid:paraId="157C0CCC" w16cid:durableId="157C0CD1"/>
  <w16cid:commentId w16cid:paraId="157C0CD3" w16cid:durableId="157C0CD8"/>
  <w16cid:commentId w16cid:paraId="49E95BEA" w16cid:durableId="7966ACA9"/>
  <w16cid:commentId w16cid:paraId="157C0CD4" w16cid:durableId="157C0CD9"/>
  <w16cid:commentId w16cid:paraId="11424768" w16cid:durableId="41EA349F"/>
  <w16cid:commentId w16cid:paraId="157C0CD9" w16cid:durableId="157C0CDE"/>
  <w16cid:commentId w16cid:paraId="157C0CDA" w16cid:durableId="157C0CDF"/>
  <w16cid:commentId w16cid:paraId="157C0CDF" w16cid:durableId="157C0CE4"/>
  <w16cid:commentId w16cid:paraId="157C0CE0" w16cid:durableId="157C0CE5"/>
  <w16cid:commentId w16cid:paraId="157C0CE1" w16cid:durableId="157C0CE6"/>
  <w16cid:commentId w16cid:paraId="157C0CE3" w16cid:durableId="157C0CE8"/>
  <w16cid:commentId w16cid:paraId="157C0CE4" w16cid:durableId="157C0CE9"/>
  <w16cid:commentId w16cid:paraId="157C0CE5" w16cid:durableId="157C0CEA"/>
  <w16cid:commentId w16cid:paraId="157C0CE6" w16cid:durableId="157C0CEB"/>
  <w16cid:commentId w16cid:paraId="157C0CE9" w16cid:durableId="157C0CEE"/>
  <w16cid:commentId w16cid:paraId="3321B574" w16cid:durableId="38321C6C"/>
  <w16cid:commentId w16cid:paraId="157C0CF6" w16cid:durableId="157C0CFB"/>
  <w16cid:commentId w16cid:paraId="157C0CF7" w16cid:durableId="157C0CFC"/>
  <w16cid:commentId w16cid:paraId="157C0CF8" w16cid:durableId="157C0CFD"/>
  <w16cid:commentId w16cid:paraId="157C0CF9" w16cid:durableId="157C0CFE"/>
  <w16cid:commentId w16cid:paraId="157C0CFD" w16cid:durableId="157C0D02"/>
  <w16cid:commentId w16cid:paraId="157C0CFE" w16cid:durableId="157C0D03"/>
  <w16cid:commentId w16cid:paraId="157C0CFF" w16cid:durableId="157C0D04"/>
  <w16cid:commentId w16cid:paraId="157C0D00" w16cid:durableId="157C0D05"/>
  <w16cid:commentId w16cid:paraId="157C0D01" w16cid:durableId="157C0D06"/>
  <w16cid:commentId w16cid:paraId="3725055B" w16cid:durableId="123632C5"/>
  <w16cid:commentId w16cid:paraId="157C0D08" w16cid:durableId="157C0D0D"/>
  <w16cid:commentId w16cid:paraId="157C0D09" w16cid:durableId="157C0D0E"/>
  <w16cid:commentId w16cid:paraId="157C0D0A" w16cid:durableId="157C0D0F"/>
  <w16cid:commentId w16cid:paraId="157C0D0B" w16cid:durableId="157C0D10"/>
  <w16cid:commentId w16cid:paraId="157C0D0C" w16cid:durableId="157C0D11"/>
  <w16cid:commentId w16cid:paraId="157C0D18" w16cid:durableId="157C0D1D"/>
  <w16cid:commentId w16cid:paraId="157C0D19" w16cid:durableId="157C0D1E"/>
  <w16cid:commentId w16cid:paraId="157C0D1A" w16cid:durableId="157C0D1F"/>
  <w16cid:commentId w16cid:paraId="157C0D1B" w16cid:durableId="157C0D20"/>
  <w16cid:commentId w16cid:paraId="157C0D1D" w16cid:durableId="157C0D22"/>
  <w16cid:commentId w16cid:paraId="157C0D1E" w16cid:durableId="157C0D23"/>
  <w16cid:commentId w16cid:paraId="157C0D1F" w16cid:durableId="157C0D24"/>
  <w16cid:commentId w16cid:paraId="157C0D20" w16cid:durableId="157C0D25"/>
  <w16cid:commentId w16cid:paraId="157C0D21" w16cid:durableId="157C0D26"/>
  <w16cid:commentId w16cid:paraId="157C0D22" w16cid:durableId="157C0D27"/>
  <w16cid:commentId w16cid:paraId="157C0D23" w16cid:durableId="157C0D28"/>
  <w16cid:commentId w16cid:paraId="157C0D24" w16cid:durableId="157C0D29"/>
  <w16cid:commentId w16cid:paraId="157C0D25" w16cid:durableId="157C0D2A"/>
  <w16cid:commentId w16cid:paraId="157C0D2D" w16cid:durableId="157C0D32"/>
  <w16cid:commentId w16cid:paraId="157C0D2F" w16cid:durableId="157C0D34"/>
  <w16cid:commentId w16cid:paraId="157C0D30" w16cid:durableId="157C0D35"/>
  <w16cid:commentId w16cid:paraId="157C0D31" w16cid:durableId="157C0D36"/>
  <w16cid:commentId w16cid:paraId="157C0D32" w16cid:durableId="157C0D37"/>
  <w16cid:commentId w16cid:paraId="368AD48D" w16cid:durableId="6FE525EA"/>
  <w16cid:commentId w16cid:paraId="157C0D34" w16cid:durableId="157C0D39"/>
  <w16cid:commentId w16cid:paraId="157C0D36" w16cid:durableId="157C0D3B"/>
  <w16cid:commentId w16cid:paraId="157C0D37" w16cid:durableId="157C0D3C"/>
  <w16cid:commentId w16cid:paraId="157C0D3B" w16cid:durableId="157C0D40"/>
  <w16cid:commentId w16cid:paraId="157C0D3C" w16cid:durableId="157C0D41"/>
  <w16cid:commentId w16cid:paraId="157C0D3D" w16cid:durableId="157C0D42"/>
  <w16cid:commentId w16cid:paraId="157C0D3E" w16cid:durableId="157C0D43"/>
  <w16cid:commentId w16cid:paraId="157C0D3F" w16cid:durableId="157C0D44"/>
  <w16cid:commentId w16cid:paraId="157C0D40" w16cid:durableId="157C0D45"/>
  <w16cid:commentId w16cid:paraId="157C0D41" w16cid:durableId="157C0D46"/>
  <w16cid:commentId w16cid:paraId="157C0D42" w16cid:durableId="157C0D47"/>
  <w16cid:commentId w16cid:paraId="157C0D49" w16cid:durableId="157C0D4E"/>
  <w16cid:commentId w16cid:paraId="157C0D4A" w16cid:durableId="157C0D4F"/>
  <w16cid:commentId w16cid:paraId="157C0D4C" w16cid:durableId="157C0D51"/>
  <w16cid:commentId w16cid:paraId="157C0D4D" w16cid:durableId="157C0D52"/>
  <w16cid:commentId w16cid:paraId="157C0D4E" w16cid:durableId="157C0D53"/>
  <w16cid:commentId w16cid:paraId="157C0D4F" w16cid:durableId="157C0D54"/>
  <w16cid:commentId w16cid:paraId="157C0D54" w16cid:durableId="157C0D59"/>
  <w16cid:commentId w16cid:paraId="157C0D55" w16cid:durableId="157C0D5A"/>
  <w16cid:commentId w16cid:paraId="157C0D56" w16cid:durableId="157C0D5B"/>
  <w16cid:commentId w16cid:paraId="157C0D57" w16cid:durableId="157C0D5C"/>
  <w16cid:commentId w16cid:paraId="157C0D58" w16cid:durableId="157C0D5D"/>
  <w16cid:commentId w16cid:paraId="157C0D59" w16cid:durableId="157C0D5E"/>
  <w16cid:commentId w16cid:paraId="157C0D5A" w16cid:durableId="157C0D5F"/>
  <w16cid:commentId w16cid:paraId="157C0D61" w16cid:durableId="157C0D66"/>
  <w16cid:commentId w16cid:paraId="157C0D63" w16cid:durableId="157C0D68"/>
  <w16cid:commentId w16cid:paraId="157C0D64" w16cid:durableId="157C0D69"/>
  <w16cid:commentId w16cid:paraId="157C0D69" w16cid:durableId="157C0D6E"/>
  <w16cid:commentId w16cid:paraId="157C0D6A" w16cid:durableId="157C0D6F"/>
  <w16cid:commentId w16cid:paraId="157C0D6B" w16cid:durableId="157C0D70"/>
  <w16cid:commentId w16cid:paraId="157C0D6C" w16cid:durableId="157C0D71"/>
  <w16cid:commentId w16cid:paraId="157C0D6D" w16cid:durableId="157C0D72"/>
  <w16cid:commentId w16cid:paraId="157C0D70" w16cid:durableId="157C0D75"/>
  <w16cid:commentId w16cid:paraId="157C0D73" w16cid:durableId="157C0D78"/>
  <w16cid:commentId w16cid:paraId="157C0D74" w16cid:durableId="157C0D79"/>
  <w16cid:commentId w16cid:paraId="157C0D75" w16cid:durableId="157C0D7A"/>
  <w16cid:commentId w16cid:paraId="157C0D76" w16cid:durableId="157C0D7B"/>
  <w16cid:commentId w16cid:paraId="157C0D77" w16cid:durableId="157C0D7C"/>
  <w16cid:commentId w16cid:paraId="157C0D78" w16cid:durableId="157C0D7D"/>
  <w16cid:commentId w16cid:paraId="157C0D7F" w16cid:durableId="157C0D84"/>
  <w16cid:commentId w16cid:paraId="157C0D81" w16cid:durableId="157C0D86"/>
  <w16cid:commentId w16cid:paraId="157C0D86" w16cid:durableId="157C0D8D"/>
  <w16cid:commentId w16cid:paraId="583052FB" w16cid:durableId="202739FF"/>
  <w16cid:commentId w16cid:paraId="157C0D87" w16cid:durableId="157C0D8E"/>
  <w16cid:commentId w16cid:paraId="157C0D8A" w16cid:durableId="157C0D91"/>
  <w16cid:commentId w16cid:paraId="157C0D8E" w16cid:durableId="157C0D95"/>
  <w16cid:commentId w16cid:paraId="157C0D8F" w16cid:durableId="157C0D96"/>
  <w16cid:commentId w16cid:paraId="157C0D92" w16cid:durableId="157C0D99"/>
  <w16cid:commentId w16cid:paraId="157C0D95" w16cid:durableId="157C0D9C"/>
  <w16cid:commentId w16cid:paraId="157C0D96" w16cid:durableId="157C0D9D"/>
  <w16cid:commentId w16cid:paraId="157C0D97" w16cid:durableId="157C0D9E"/>
  <w16cid:commentId w16cid:paraId="157C0D98" w16cid:durableId="157C0D9F"/>
  <w16cid:commentId w16cid:paraId="157C0D9A" w16cid:durableId="157C0DA1"/>
  <w16cid:commentId w16cid:paraId="157C0D9C" w16cid:durableId="157C0DA3"/>
  <w16cid:commentId w16cid:paraId="157C0D9E" w16cid:durableId="157C0DA5"/>
  <w16cid:commentId w16cid:paraId="157C0D9F" w16cid:durableId="157C0DA6"/>
  <w16cid:commentId w16cid:paraId="157C0DA0" w16cid:durableId="157C0DA7"/>
  <w16cid:commentId w16cid:paraId="157C0DA3" w16cid:durableId="157C0DAA"/>
  <w16cid:commentId w16cid:paraId="157C0DA4" w16cid:durableId="157C0DAB"/>
  <w16cid:commentId w16cid:paraId="40849CB5" w16cid:durableId="04E8FF50"/>
  <w16cid:commentId w16cid:paraId="157C0DA6" w16cid:durableId="157C0DAD"/>
  <w16cid:commentId w16cid:paraId="157C0DA7" w16cid:durableId="157C0DAE"/>
  <w16cid:commentId w16cid:paraId="157C0DA8" w16cid:durableId="157C0DAF"/>
  <w16cid:commentId w16cid:paraId="157C0DAD" w16cid:durableId="157C0DB4"/>
  <w16cid:commentId w16cid:paraId="157C0DAE" w16cid:durableId="157C0DB5"/>
  <w16cid:commentId w16cid:paraId="157C0DB2" w16cid:durableId="157C0DB9"/>
  <w16cid:commentId w16cid:paraId="157C0DB5" w16cid:durableId="157C0DBC"/>
  <w16cid:commentId w16cid:paraId="157C0DB6" w16cid:durableId="157C0DBD"/>
  <w16cid:commentId w16cid:paraId="157C0DB7" w16cid:durableId="157C0DBE"/>
  <w16cid:commentId w16cid:paraId="157C0DB8" w16cid:durableId="157C0DBF"/>
  <w16cid:commentId w16cid:paraId="157C0DB9" w16cid:durableId="157C0DC0"/>
  <w16cid:commentId w16cid:paraId="157C0DBD" w16cid:durableId="157C0DC4"/>
  <w16cid:commentId w16cid:paraId="157C0DBF" w16cid:durableId="157C0DC6"/>
  <w16cid:commentId w16cid:paraId="157C0DC1" w16cid:durableId="157C0DC8"/>
  <w16cid:commentId w16cid:paraId="157C0DC2" w16cid:durableId="157C0DC9"/>
  <w16cid:commentId w16cid:paraId="157C0DC3" w16cid:durableId="157C0DCA"/>
  <w16cid:commentId w16cid:paraId="157C0DC4" w16cid:durableId="157C0DCB"/>
  <w16cid:commentId w16cid:paraId="157C0DC5" w16cid:durableId="157C0DCC"/>
  <w16cid:commentId w16cid:paraId="157C0DC7" w16cid:durableId="157C0DCE"/>
  <w16cid:commentId w16cid:paraId="157C0DC8" w16cid:durableId="157C0DCF"/>
  <w16cid:commentId w16cid:paraId="157C0DC9" w16cid:durableId="157C0DD0"/>
  <w16cid:commentId w16cid:paraId="157C0DCA" w16cid:durableId="157C0DD1"/>
  <w16cid:commentId w16cid:paraId="157C0DCB" w16cid:durableId="157C0DD2"/>
  <w16cid:commentId w16cid:paraId="157C0DCC" w16cid:durableId="157C0DD3"/>
  <w16cid:commentId w16cid:paraId="157C0DCD" w16cid:durableId="157C0DD4"/>
  <w16cid:commentId w16cid:paraId="6E76B60B" w16cid:durableId="785C2582"/>
  <w16cid:commentId w16cid:paraId="157C0DCE" w16cid:durableId="157C0DD5"/>
  <w16cid:commentId w16cid:paraId="157C0DCF" w16cid:durableId="157C0DD6"/>
  <w16cid:commentId w16cid:paraId="157C0DD0" w16cid:durableId="157C0DD7"/>
  <w16cid:commentId w16cid:paraId="157C0DD1" w16cid:durableId="157C0DD8"/>
  <w16cid:commentId w16cid:paraId="157C0DD2" w16cid:durableId="157C0DD9"/>
  <w16cid:commentId w16cid:paraId="157C0DD5" w16cid:durableId="157C0DDC"/>
  <w16cid:commentId w16cid:paraId="157C0DD6" w16cid:durableId="157C0DDD"/>
  <w16cid:commentId w16cid:paraId="157C0DD7" w16cid:durableId="157C0DDE"/>
  <w16cid:commentId w16cid:paraId="157C0DD9" w16cid:durableId="157C0DE0"/>
  <w16cid:commentId w16cid:paraId="157C0DDA" w16cid:durableId="157C0DE1"/>
  <w16cid:commentId w16cid:paraId="157C0DDD" w16cid:durableId="157C0DE4"/>
  <w16cid:commentId w16cid:paraId="157C0DDE" w16cid:durableId="157C0DE5"/>
  <w16cid:commentId w16cid:paraId="157C0DDF" w16cid:durableId="157C0DE6"/>
  <w16cid:commentId w16cid:paraId="157C0DE0" w16cid:durableId="157C0DE7"/>
  <w16cid:commentId w16cid:paraId="157C0DE1" w16cid:durableId="157C0DE8"/>
  <w16cid:commentId w16cid:paraId="157C0DE2" w16cid:durableId="157C0DE9"/>
  <w16cid:commentId w16cid:paraId="157C0DE3" w16cid:durableId="157C0DEA"/>
  <w16cid:commentId w16cid:paraId="157C0DE4" w16cid:durableId="157C0DEB"/>
  <w16cid:commentId w16cid:paraId="157C0DE5" w16cid:durableId="157C0DEC"/>
  <w16cid:commentId w16cid:paraId="157C0DE6" w16cid:durableId="157C0DED"/>
  <w16cid:commentId w16cid:paraId="157C0DE8" w16cid:durableId="157C0DEF"/>
  <w16cid:commentId w16cid:paraId="157C0DEE" w16cid:durableId="157C0DF5"/>
  <w16cid:commentId w16cid:paraId="157C0DF4" w16cid:durableId="157C0DFB"/>
  <w16cid:commentId w16cid:paraId="157C0DF5" w16cid:durableId="157C0DFC"/>
  <w16cid:commentId w16cid:paraId="157C0DF6" w16cid:durableId="157C0DFD"/>
  <w16cid:commentId w16cid:paraId="157C0DFF" w16cid:durableId="157C0E06"/>
  <w16cid:commentId w16cid:paraId="157C0E04" w16cid:durableId="157C0E0B"/>
  <w16cid:commentId w16cid:paraId="157C0E09" w16cid:durableId="157C0E10"/>
  <w16cid:commentId w16cid:paraId="157C0E11" w16cid:durableId="157C0E18"/>
  <w16cid:commentId w16cid:paraId="157C0E15" w16cid:durableId="157C0E1C"/>
  <w16cid:commentId w16cid:paraId="157C0E19" w16cid:durableId="157C0E20"/>
  <w16cid:commentId w16cid:paraId="157C0E24" w16cid:durableId="157C0E2B"/>
  <w16cid:commentId w16cid:paraId="157C0E25" w16cid:durableId="157C0E2C"/>
  <w16cid:commentId w16cid:paraId="157C0E26" w16cid:durableId="157C0E2D"/>
  <w16cid:commentId w16cid:paraId="157C0E27" w16cid:durableId="157C0E2E"/>
  <w16cid:commentId w16cid:paraId="157C0E28" w16cid:durableId="157C0E2F"/>
  <w16cid:commentId w16cid:paraId="157C0E29" w16cid:durableId="157C0E30"/>
  <w16cid:commentId w16cid:paraId="157C0E2C" w16cid:durableId="157C0E33"/>
  <w16cid:commentId w16cid:paraId="157C0E2D" w16cid:durableId="157C0E34"/>
  <w16cid:commentId w16cid:paraId="157C0E2E" w16cid:durableId="157C0E3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84D7CD" w14:textId="77777777" w:rsidR="00DC1AC8" w:rsidRDefault="00DC1AC8">
      <w:pPr>
        <w:spacing w:after="0"/>
      </w:pPr>
      <w:r>
        <w:separator/>
      </w:r>
    </w:p>
  </w:endnote>
  <w:endnote w:type="continuationSeparator" w:id="0">
    <w:p w14:paraId="271C422D" w14:textId="77777777" w:rsidR="00DC1AC8" w:rsidRDefault="00DC1AC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UI Semilight"/>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default"/>
    <w:sig w:usb0="FFFFFFFF" w:usb1="E9FFFFFF" w:usb2="0000003F" w:usb3="00000000" w:csb0="603F01FF" w:csb1="FFFF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7C0E37" w14:textId="77777777" w:rsidR="00B26A8E" w:rsidRDefault="009F7E3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6CF222" w14:textId="77777777" w:rsidR="00DC1AC8" w:rsidRDefault="00DC1AC8">
      <w:pPr>
        <w:spacing w:after="0"/>
      </w:pPr>
      <w:r>
        <w:separator/>
      </w:r>
    </w:p>
  </w:footnote>
  <w:footnote w:type="continuationSeparator" w:id="0">
    <w:p w14:paraId="67774F77" w14:textId="77777777" w:rsidR="00DC1AC8" w:rsidRDefault="00DC1AC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7C0E33" w14:textId="58560CCF" w:rsidR="00B26A8E" w:rsidRDefault="009F7E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6F76">
      <w:rPr>
        <w:rFonts w:ascii="Arial" w:hAnsi="Arial" w:cs="Arial"/>
        <w:b/>
        <w:noProof/>
        <w:sz w:val="18"/>
        <w:szCs w:val="18"/>
      </w:rPr>
      <w:t>3GPP TS 38.391 V0.0.2 (2025-05)</w:t>
    </w:r>
    <w:r>
      <w:rPr>
        <w:rFonts w:ascii="Arial" w:hAnsi="Arial" w:cs="Arial"/>
        <w:b/>
        <w:sz w:val="18"/>
        <w:szCs w:val="18"/>
      </w:rPr>
      <w:fldChar w:fldCharType="end"/>
    </w:r>
  </w:p>
  <w:p w14:paraId="157C0E34" w14:textId="77777777" w:rsidR="00B26A8E" w:rsidRDefault="009F7E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57C0E35" w14:textId="55864928" w:rsidR="00B26A8E" w:rsidRDefault="009F7E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6F76">
      <w:rPr>
        <w:rFonts w:ascii="Arial" w:hAnsi="Arial" w:cs="Arial"/>
        <w:b/>
        <w:noProof/>
        <w:sz w:val="18"/>
        <w:szCs w:val="18"/>
      </w:rPr>
      <w:t>Release 19</w:t>
    </w:r>
    <w:r>
      <w:rPr>
        <w:rFonts w:ascii="Arial" w:hAnsi="Arial" w:cs="Arial"/>
        <w:b/>
        <w:sz w:val="18"/>
        <w:szCs w:val="18"/>
      </w:rPr>
      <w:fldChar w:fldCharType="end"/>
    </w:r>
  </w:p>
  <w:p w14:paraId="157C0E36" w14:textId="77777777" w:rsidR="00B26A8E" w:rsidRDefault="00B26A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multilevel"/>
    <w:tmpl w:val="0DBC2200"/>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16cid:durableId="363213886">
    <w:abstractNumId w:val="4"/>
  </w:num>
  <w:num w:numId="2" w16cid:durableId="1503470875">
    <w:abstractNumId w:val="6"/>
  </w:num>
  <w:num w:numId="3" w16cid:durableId="959845687">
    <w:abstractNumId w:val="9"/>
  </w:num>
  <w:num w:numId="4" w16cid:durableId="1885209349">
    <w:abstractNumId w:val="10"/>
  </w:num>
  <w:num w:numId="5" w16cid:durableId="986982531">
    <w:abstractNumId w:val="7"/>
  </w:num>
  <w:num w:numId="6" w16cid:durableId="1252550282">
    <w:abstractNumId w:val="3"/>
  </w:num>
  <w:num w:numId="7" w16cid:durableId="973171792">
    <w:abstractNumId w:val="8"/>
  </w:num>
  <w:num w:numId="8" w16cid:durableId="833030250">
    <w:abstractNumId w:val="5"/>
  </w:num>
  <w:num w:numId="9" w16cid:durableId="1161652671">
    <w:abstractNumId w:val="2"/>
  </w:num>
  <w:num w:numId="10" w16cid:durableId="517623173">
    <w:abstractNumId w:val="1"/>
  </w:num>
  <w:num w:numId="11" w16cid:durableId="814832388">
    <w:abstractNumId w:val="35"/>
  </w:num>
  <w:num w:numId="12" w16cid:durableId="1969555150">
    <w:abstractNumId w:val="31"/>
  </w:num>
  <w:num w:numId="13" w16cid:durableId="416948965">
    <w:abstractNumId w:val="23"/>
  </w:num>
  <w:num w:numId="14" w16cid:durableId="377241413">
    <w:abstractNumId w:val="39"/>
  </w:num>
  <w:num w:numId="15" w16cid:durableId="1703936139">
    <w:abstractNumId w:val="18"/>
  </w:num>
  <w:num w:numId="16" w16cid:durableId="324935660">
    <w:abstractNumId w:val="24"/>
  </w:num>
  <w:num w:numId="17" w16cid:durableId="1019509825">
    <w:abstractNumId w:val="40"/>
  </w:num>
  <w:num w:numId="18" w16cid:durableId="1731074748">
    <w:abstractNumId w:val="37"/>
  </w:num>
  <w:num w:numId="19" w16cid:durableId="452137947">
    <w:abstractNumId w:val="14"/>
  </w:num>
  <w:num w:numId="20" w16cid:durableId="2033071433">
    <w:abstractNumId w:val="11"/>
  </w:num>
  <w:num w:numId="21" w16cid:durableId="1795168884">
    <w:abstractNumId w:val="17"/>
  </w:num>
  <w:num w:numId="22" w16cid:durableId="2029528837">
    <w:abstractNumId w:val="21"/>
  </w:num>
  <w:num w:numId="23" w16cid:durableId="706874457">
    <w:abstractNumId w:val="32"/>
  </w:num>
  <w:num w:numId="24" w16cid:durableId="722944952">
    <w:abstractNumId w:val="27"/>
  </w:num>
  <w:num w:numId="25" w16cid:durableId="659894181">
    <w:abstractNumId w:val="33"/>
  </w:num>
  <w:num w:numId="26" w16cid:durableId="508717839">
    <w:abstractNumId w:val="28"/>
  </w:num>
  <w:num w:numId="27" w16cid:durableId="1155872086">
    <w:abstractNumId w:val="38"/>
  </w:num>
  <w:num w:numId="28" w16cid:durableId="1816750555">
    <w:abstractNumId w:val="30"/>
  </w:num>
  <w:num w:numId="29" w16cid:durableId="354767226">
    <w:abstractNumId w:val="15"/>
  </w:num>
  <w:num w:numId="30" w16cid:durableId="1941638344">
    <w:abstractNumId w:val="13"/>
  </w:num>
  <w:num w:numId="31" w16cid:durableId="950935389">
    <w:abstractNumId w:val="12"/>
  </w:num>
  <w:num w:numId="32" w16cid:durableId="787700517">
    <w:abstractNumId w:val="25"/>
  </w:num>
  <w:num w:numId="33" w16cid:durableId="573703396">
    <w:abstractNumId w:val="19"/>
  </w:num>
  <w:num w:numId="34" w16cid:durableId="1062875375">
    <w:abstractNumId w:val="20"/>
  </w:num>
  <w:num w:numId="35" w16cid:durableId="898521157">
    <w:abstractNumId w:val="34"/>
  </w:num>
  <w:num w:numId="36" w16cid:durableId="842939571">
    <w:abstractNumId w:val="16"/>
  </w:num>
  <w:num w:numId="37" w16cid:durableId="374162426">
    <w:abstractNumId w:val="29"/>
  </w:num>
  <w:num w:numId="38" w16cid:durableId="1633945751">
    <w:abstractNumId w:val="36"/>
  </w:num>
  <w:num w:numId="39" w16cid:durableId="324434826">
    <w:abstractNumId w:val="22"/>
  </w:num>
  <w:num w:numId="40" w16cid:durableId="1701395785">
    <w:abstractNumId w:val="0"/>
  </w:num>
  <w:num w:numId="41" w16cid:durableId="173219342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P_R2#130_Rappv2">
    <w15:presenceInfo w15:providerId="None" w15:userId="P_R2#130_Rappv2"/>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LGE">
    <w15:presenceInfo w15:providerId="None" w15:userId="LGE"/>
  </w15:person>
  <w15:person w15:author="ASUSTeK-Erica">
    <w15:presenceInfo w15:providerId="None" w15:userId="ASUSTeK-Erica"/>
  </w15:person>
  <w15:person w15:author="ZTE">
    <w15:presenceInfo w15:providerId="None" w15:userId="ZTE"/>
  </w15:person>
  <w15:person w15:author="Ericsson-Min">
    <w15:presenceInfo w15:providerId="None" w15:userId="Ericsson-Min"/>
  </w15:person>
  <w15:person w15:author="Futurewei (Yunsong)">
    <w15:presenceInfo w15:providerId="None" w15:userId="Futurewei (Yunsong)"/>
  </w15:person>
  <w15:person w15:author="Qualcomm (Ruiming)">
    <w15:presenceInfo w15:providerId="None" w15:userId="Qualcomm (Ruiming)"/>
  </w15:person>
  <w15:person w15:author="R2-2503952">
    <w15:presenceInfo w15:providerId="None" w15:userId="R2-2503952"/>
  </w15:person>
  <w15:person w15:author="LGE2">
    <w15:presenceInfo w15:providerId="None" w15:userId="LGE2"/>
  </w15:person>
  <w15:person w15:author="Xiaomi-Yi">
    <w15:presenceInfo w15:providerId="None" w15:userId="Xiaomi-Yi"/>
  </w15:person>
  <w15:person w15:author="OPPO - Yumin Wu">
    <w15:presenceInfo w15:providerId="None" w15:userId="OPPO - Yumin Wu"/>
  </w15:person>
  <w15:person w15:author="CATT (Jianxiang)">
    <w15:presenceInfo w15:providerId="None" w15:userId="CATT (Jianxiang)"/>
  </w15:person>
  <w15:person w15:author="Apple - Zhibin Wu">
    <w15:presenceInfo w15:providerId="None" w15:userId="Apple - Zhibin Wu"/>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rson w15:author="Sharp3">
    <w15:presenceInfo w15:providerId="None" w15:userId="Sharp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10D7"/>
    <w:rsid w:val="00045E37"/>
    <w:rsid w:val="00051834"/>
    <w:rsid w:val="00054A22"/>
    <w:rsid w:val="00060D6B"/>
    <w:rsid w:val="00062023"/>
    <w:rsid w:val="00063E7E"/>
    <w:rsid w:val="0006483B"/>
    <w:rsid w:val="000655A6"/>
    <w:rsid w:val="00067550"/>
    <w:rsid w:val="000710FA"/>
    <w:rsid w:val="000714A9"/>
    <w:rsid w:val="00076700"/>
    <w:rsid w:val="00077246"/>
    <w:rsid w:val="00077378"/>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36EA"/>
    <w:rsid w:val="000E41CA"/>
    <w:rsid w:val="000E4CB2"/>
    <w:rsid w:val="000E5388"/>
    <w:rsid w:val="000F0033"/>
    <w:rsid w:val="000F5333"/>
    <w:rsid w:val="000F7D1E"/>
    <w:rsid w:val="00100FF4"/>
    <w:rsid w:val="00101238"/>
    <w:rsid w:val="00103E31"/>
    <w:rsid w:val="001043E9"/>
    <w:rsid w:val="001051D9"/>
    <w:rsid w:val="00106F02"/>
    <w:rsid w:val="00110AEC"/>
    <w:rsid w:val="00113908"/>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2991"/>
    <w:rsid w:val="00173E3B"/>
    <w:rsid w:val="00174E78"/>
    <w:rsid w:val="00187FB6"/>
    <w:rsid w:val="001920D1"/>
    <w:rsid w:val="00193BBA"/>
    <w:rsid w:val="00196B17"/>
    <w:rsid w:val="00196BFC"/>
    <w:rsid w:val="00196F83"/>
    <w:rsid w:val="0019798A"/>
    <w:rsid w:val="001A07C0"/>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3753"/>
    <w:rsid w:val="001D3D6F"/>
    <w:rsid w:val="001E0C50"/>
    <w:rsid w:val="001E0F90"/>
    <w:rsid w:val="001E2027"/>
    <w:rsid w:val="001F0C1D"/>
    <w:rsid w:val="001F1132"/>
    <w:rsid w:val="001F168B"/>
    <w:rsid w:val="001F1793"/>
    <w:rsid w:val="001F1AB3"/>
    <w:rsid w:val="001F2561"/>
    <w:rsid w:val="001F2927"/>
    <w:rsid w:val="001F5091"/>
    <w:rsid w:val="001F71C1"/>
    <w:rsid w:val="00203AF9"/>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46FC4"/>
    <w:rsid w:val="0025181F"/>
    <w:rsid w:val="00251BCA"/>
    <w:rsid w:val="00253E33"/>
    <w:rsid w:val="00255C5C"/>
    <w:rsid w:val="00264DF1"/>
    <w:rsid w:val="0026563A"/>
    <w:rsid w:val="002675F0"/>
    <w:rsid w:val="0027538F"/>
    <w:rsid w:val="00275973"/>
    <w:rsid w:val="002760EE"/>
    <w:rsid w:val="0027646B"/>
    <w:rsid w:val="00282930"/>
    <w:rsid w:val="00282F1B"/>
    <w:rsid w:val="00283A2C"/>
    <w:rsid w:val="00287AC8"/>
    <w:rsid w:val="00287D6C"/>
    <w:rsid w:val="002908EA"/>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2F65F3"/>
    <w:rsid w:val="003048C8"/>
    <w:rsid w:val="00311E8D"/>
    <w:rsid w:val="00315B85"/>
    <w:rsid w:val="00315BC1"/>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F7F"/>
    <w:rsid w:val="003631BE"/>
    <w:rsid w:val="00364B8F"/>
    <w:rsid w:val="003657EC"/>
    <w:rsid w:val="00365C55"/>
    <w:rsid w:val="00366F52"/>
    <w:rsid w:val="00367A39"/>
    <w:rsid w:val="00372C25"/>
    <w:rsid w:val="00374D58"/>
    <w:rsid w:val="003765B8"/>
    <w:rsid w:val="00380579"/>
    <w:rsid w:val="00386C20"/>
    <w:rsid w:val="00390BF3"/>
    <w:rsid w:val="00394424"/>
    <w:rsid w:val="00394EFF"/>
    <w:rsid w:val="003956DC"/>
    <w:rsid w:val="00397729"/>
    <w:rsid w:val="003A0940"/>
    <w:rsid w:val="003A1E98"/>
    <w:rsid w:val="003A6E96"/>
    <w:rsid w:val="003A7CAB"/>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3649C"/>
    <w:rsid w:val="00541912"/>
    <w:rsid w:val="005433C1"/>
    <w:rsid w:val="00543E6C"/>
    <w:rsid w:val="005465E2"/>
    <w:rsid w:val="0055028E"/>
    <w:rsid w:val="005524AB"/>
    <w:rsid w:val="005528E8"/>
    <w:rsid w:val="0055483A"/>
    <w:rsid w:val="005574B3"/>
    <w:rsid w:val="00557D6B"/>
    <w:rsid w:val="00560A14"/>
    <w:rsid w:val="00561495"/>
    <w:rsid w:val="00562BC6"/>
    <w:rsid w:val="00565087"/>
    <w:rsid w:val="00567660"/>
    <w:rsid w:val="00571587"/>
    <w:rsid w:val="00571704"/>
    <w:rsid w:val="005723B0"/>
    <w:rsid w:val="00574C32"/>
    <w:rsid w:val="00575AFB"/>
    <w:rsid w:val="00577948"/>
    <w:rsid w:val="00582F53"/>
    <w:rsid w:val="0058461D"/>
    <w:rsid w:val="00594712"/>
    <w:rsid w:val="0059697F"/>
    <w:rsid w:val="00597B11"/>
    <w:rsid w:val="005A099A"/>
    <w:rsid w:val="005A311F"/>
    <w:rsid w:val="005A50C4"/>
    <w:rsid w:val="005A6104"/>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4F1E"/>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213B"/>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517C"/>
    <w:rsid w:val="0085128A"/>
    <w:rsid w:val="00851E1A"/>
    <w:rsid w:val="00855402"/>
    <w:rsid w:val="00860C89"/>
    <w:rsid w:val="00862BE5"/>
    <w:rsid w:val="0086479C"/>
    <w:rsid w:val="00870709"/>
    <w:rsid w:val="00873D22"/>
    <w:rsid w:val="0087488B"/>
    <w:rsid w:val="008761EE"/>
    <w:rsid w:val="008768CA"/>
    <w:rsid w:val="0087738E"/>
    <w:rsid w:val="008779CD"/>
    <w:rsid w:val="008800C6"/>
    <w:rsid w:val="008836BA"/>
    <w:rsid w:val="00886E48"/>
    <w:rsid w:val="008918FF"/>
    <w:rsid w:val="00891A01"/>
    <w:rsid w:val="00891AD4"/>
    <w:rsid w:val="00891C07"/>
    <w:rsid w:val="00894866"/>
    <w:rsid w:val="008953DB"/>
    <w:rsid w:val="008972C5"/>
    <w:rsid w:val="00897D2E"/>
    <w:rsid w:val="008A08A6"/>
    <w:rsid w:val="008A0926"/>
    <w:rsid w:val="008A30D2"/>
    <w:rsid w:val="008A3287"/>
    <w:rsid w:val="008A5E68"/>
    <w:rsid w:val="008A6361"/>
    <w:rsid w:val="008B6526"/>
    <w:rsid w:val="008C1570"/>
    <w:rsid w:val="008C2774"/>
    <w:rsid w:val="008C2CAD"/>
    <w:rsid w:val="008C3837"/>
    <w:rsid w:val="008C384C"/>
    <w:rsid w:val="008C40EF"/>
    <w:rsid w:val="008C554E"/>
    <w:rsid w:val="008C5E87"/>
    <w:rsid w:val="008C7B64"/>
    <w:rsid w:val="008D1468"/>
    <w:rsid w:val="008D148C"/>
    <w:rsid w:val="008E2D68"/>
    <w:rsid w:val="008E583B"/>
    <w:rsid w:val="008E5D9A"/>
    <w:rsid w:val="008E6756"/>
    <w:rsid w:val="008E7F73"/>
    <w:rsid w:val="008F68A1"/>
    <w:rsid w:val="0090271F"/>
    <w:rsid w:val="00902D0F"/>
    <w:rsid w:val="00902E23"/>
    <w:rsid w:val="00904C43"/>
    <w:rsid w:val="00907277"/>
    <w:rsid w:val="0090744E"/>
    <w:rsid w:val="00910FD3"/>
    <w:rsid w:val="009114D7"/>
    <w:rsid w:val="00912508"/>
    <w:rsid w:val="0091348E"/>
    <w:rsid w:val="009136CE"/>
    <w:rsid w:val="0091433F"/>
    <w:rsid w:val="00914EC0"/>
    <w:rsid w:val="009153C7"/>
    <w:rsid w:val="00916C1F"/>
    <w:rsid w:val="00917CCB"/>
    <w:rsid w:val="00921A6D"/>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7F53"/>
    <w:rsid w:val="009909FA"/>
    <w:rsid w:val="00993E4F"/>
    <w:rsid w:val="009A0FC0"/>
    <w:rsid w:val="009A7A0D"/>
    <w:rsid w:val="009B4B18"/>
    <w:rsid w:val="009C173F"/>
    <w:rsid w:val="009C20C4"/>
    <w:rsid w:val="009C3CED"/>
    <w:rsid w:val="009C422D"/>
    <w:rsid w:val="009D0C01"/>
    <w:rsid w:val="009D47D0"/>
    <w:rsid w:val="009E2532"/>
    <w:rsid w:val="009E561C"/>
    <w:rsid w:val="009E7EF1"/>
    <w:rsid w:val="009F0E27"/>
    <w:rsid w:val="009F37B7"/>
    <w:rsid w:val="009F7E34"/>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66021"/>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B5B43"/>
    <w:rsid w:val="00AC2FA9"/>
    <w:rsid w:val="00AC50FD"/>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6F76"/>
    <w:rsid w:val="00B17488"/>
    <w:rsid w:val="00B2470E"/>
    <w:rsid w:val="00B26A8E"/>
    <w:rsid w:val="00B30E1C"/>
    <w:rsid w:val="00B36160"/>
    <w:rsid w:val="00B46881"/>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292"/>
    <w:rsid w:val="00B94E53"/>
    <w:rsid w:val="00B97865"/>
    <w:rsid w:val="00BA19ED"/>
    <w:rsid w:val="00BA4B8D"/>
    <w:rsid w:val="00BB1D75"/>
    <w:rsid w:val="00BB3A64"/>
    <w:rsid w:val="00BB5A22"/>
    <w:rsid w:val="00BB5AB2"/>
    <w:rsid w:val="00BB6408"/>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E5F19"/>
    <w:rsid w:val="00BF128E"/>
    <w:rsid w:val="00BF1E10"/>
    <w:rsid w:val="00BF4EBD"/>
    <w:rsid w:val="00BF625C"/>
    <w:rsid w:val="00C03131"/>
    <w:rsid w:val="00C074DD"/>
    <w:rsid w:val="00C1496A"/>
    <w:rsid w:val="00C15AD6"/>
    <w:rsid w:val="00C23ACB"/>
    <w:rsid w:val="00C25177"/>
    <w:rsid w:val="00C263CA"/>
    <w:rsid w:val="00C30D54"/>
    <w:rsid w:val="00C32E81"/>
    <w:rsid w:val="00C33079"/>
    <w:rsid w:val="00C33271"/>
    <w:rsid w:val="00C42534"/>
    <w:rsid w:val="00C43A51"/>
    <w:rsid w:val="00C4503F"/>
    <w:rsid w:val="00C45231"/>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2937"/>
    <w:rsid w:val="00CB3074"/>
    <w:rsid w:val="00CB42CC"/>
    <w:rsid w:val="00CC30BD"/>
    <w:rsid w:val="00CC4B58"/>
    <w:rsid w:val="00CC6C4E"/>
    <w:rsid w:val="00CD5B8A"/>
    <w:rsid w:val="00CD799D"/>
    <w:rsid w:val="00CE3775"/>
    <w:rsid w:val="00CF237B"/>
    <w:rsid w:val="00CF2430"/>
    <w:rsid w:val="00D0218D"/>
    <w:rsid w:val="00D02C82"/>
    <w:rsid w:val="00D06A89"/>
    <w:rsid w:val="00D071B2"/>
    <w:rsid w:val="00D16725"/>
    <w:rsid w:val="00D22C40"/>
    <w:rsid w:val="00D23804"/>
    <w:rsid w:val="00D24E3E"/>
    <w:rsid w:val="00D26C2F"/>
    <w:rsid w:val="00D30635"/>
    <w:rsid w:val="00D32C9D"/>
    <w:rsid w:val="00D338DE"/>
    <w:rsid w:val="00D3400C"/>
    <w:rsid w:val="00D44202"/>
    <w:rsid w:val="00D44861"/>
    <w:rsid w:val="00D47D94"/>
    <w:rsid w:val="00D54B79"/>
    <w:rsid w:val="00D57972"/>
    <w:rsid w:val="00D57C9D"/>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9F2"/>
    <w:rsid w:val="00DA7A03"/>
    <w:rsid w:val="00DA7F4B"/>
    <w:rsid w:val="00DB1818"/>
    <w:rsid w:val="00DB5C00"/>
    <w:rsid w:val="00DB60DC"/>
    <w:rsid w:val="00DC1166"/>
    <w:rsid w:val="00DC153B"/>
    <w:rsid w:val="00DC1AC8"/>
    <w:rsid w:val="00DC2F6F"/>
    <w:rsid w:val="00DC309B"/>
    <w:rsid w:val="00DC36D0"/>
    <w:rsid w:val="00DC4DA2"/>
    <w:rsid w:val="00DC5315"/>
    <w:rsid w:val="00DC598C"/>
    <w:rsid w:val="00DC7EEC"/>
    <w:rsid w:val="00DD0FD3"/>
    <w:rsid w:val="00DD1F65"/>
    <w:rsid w:val="00DD2276"/>
    <w:rsid w:val="00DD38F4"/>
    <w:rsid w:val="00DD4C17"/>
    <w:rsid w:val="00DD74A5"/>
    <w:rsid w:val="00DD7605"/>
    <w:rsid w:val="00DE35CD"/>
    <w:rsid w:val="00DE4192"/>
    <w:rsid w:val="00DE55BB"/>
    <w:rsid w:val="00DF0BAD"/>
    <w:rsid w:val="00DF2B1F"/>
    <w:rsid w:val="00DF5B98"/>
    <w:rsid w:val="00DF5BB7"/>
    <w:rsid w:val="00DF62CD"/>
    <w:rsid w:val="00DF6A74"/>
    <w:rsid w:val="00E0168B"/>
    <w:rsid w:val="00E01722"/>
    <w:rsid w:val="00E02EB2"/>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460EF"/>
    <w:rsid w:val="00F51498"/>
    <w:rsid w:val="00F54552"/>
    <w:rsid w:val="00F54673"/>
    <w:rsid w:val="00F54818"/>
    <w:rsid w:val="00F5678D"/>
    <w:rsid w:val="00F57ADF"/>
    <w:rsid w:val="00F645F0"/>
    <w:rsid w:val="00F653B8"/>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E38D5"/>
    <w:rsid w:val="00FE794F"/>
    <w:rsid w:val="00FF1728"/>
    <w:rsid w:val="00FF2372"/>
    <w:rsid w:val="00FF2A68"/>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7C08F0"/>
  <w15:docId w15:val="{7FA518E8-256A-424A-AD25-1EA56A95D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unhideWhenUsed/>
    <w:rsid w:val="008B652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header" Target="header1.xml"/><Relationship Id="rId34" Type="http://schemas.openxmlformats.org/officeDocument/2006/relationships/image" Target="media/image17.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8/08/relationships/commentsExtensible" Target="commentsExtensible.xml"/><Relationship Id="rId29" Type="http://schemas.openxmlformats.org/officeDocument/2006/relationships/image" Target="media/image12.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package" Target="embeddings/Microsoft_Visio_Drawing1.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08</TotalTime>
  <Pages>37</Pages>
  <Words>9461</Words>
  <Characters>53929</Characters>
  <Application>Microsoft Office Word</Application>
  <DocSecurity>0</DocSecurity>
  <Lines>449</Lines>
  <Paragraphs>126</Paragraphs>
  <ScaleCrop>false</ScaleCrop>
  <Company>ETSI</Company>
  <LinksUpToDate>false</LinksUpToDate>
  <CharactersWithSpaces>63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Futurewei (Yunsong)</cp:lastModifiedBy>
  <cp:revision>15</cp:revision>
  <cp:lastPrinted>2019-02-25T14:05:00Z</cp:lastPrinted>
  <dcterms:created xsi:type="dcterms:W3CDTF">2025-08-01T02:08:00Z</dcterms:created>
  <dcterms:modified xsi:type="dcterms:W3CDTF">2025-08-01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